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75" w:type="dxa"/>
        <w:tblInd w:w="108" w:type="dxa"/>
        <w:tblBorders>
          <w:top w:val="thickThinSmallGap" w:sz="24" w:space="0" w:color="auto"/>
          <w:left w:val="thickThinSmallGap" w:sz="24" w:space="0" w:color="auto"/>
          <w:bottom w:val="thickThinSmallGap" w:sz="24" w:space="0" w:color="auto"/>
          <w:right w:val="thickThinSmallGap" w:sz="24" w:space="0" w:color="auto"/>
          <w:insideH w:val="thickThinSmallGap" w:sz="24" w:space="0" w:color="auto"/>
          <w:insideV w:val="thickThinSmallGap" w:sz="24" w:space="0" w:color="auto"/>
        </w:tblBorders>
        <w:tblLayout w:type="fixed"/>
        <w:tblLook w:val="01E0" w:firstRow="1" w:lastRow="1" w:firstColumn="1" w:lastColumn="1" w:noHBand="0" w:noVBand="0"/>
      </w:tblPr>
      <w:tblGrid>
        <w:gridCol w:w="9075"/>
      </w:tblGrid>
      <w:tr w:rsidR="00542193" w:rsidRPr="00B70A62" w14:paraId="703BEC2D" w14:textId="77777777" w:rsidTr="00EC4FD3">
        <w:trPr>
          <w:trHeight w:val="14250"/>
        </w:trPr>
        <w:tc>
          <w:tcPr>
            <w:tcW w:w="9075" w:type="dxa"/>
          </w:tcPr>
          <w:p w14:paraId="487AE959" w14:textId="3C85F944" w:rsidR="00407FA5" w:rsidRPr="003A6B7E" w:rsidRDefault="003A6B7E" w:rsidP="0032154C">
            <w:pPr>
              <w:spacing w:before="480" w:line="276" w:lineRule="auto"/>
              <w:jc w:val="center"/>
              <w:rPr>
                <w:b/>
                <w:sz w:val="36"/>
                <w:szCs w:val="36"/>
              </w:rPr>
            </w:pPr>
            <w:bookmarkStart w:id="0" w:name="_Toc193541558"/>
            <w:r w:rsidRPr="003A6B7E">
              <w:rPr>
                <w:b/>
                <w:sz w:val="36"/>
                <w:szCs w:val="36"/>
              </w:rPr>
              <w:t>BỘ TƯ PHÁP</w:t>
            </w:r>
          </w:p>
          <w:p w14:paraId="2E56CAD5" w14:textId="77777777" w:rsidR="00407FA5" w:rsidRPr="00B86222" w:rsidRDefault="00407FA5" w:rsidP="0032154C">
            <w:pPr>
              <w:spacing w:line="276" w:lineRule="auto"/>
              <w:jc w:val="center"/>
              <w:rPr>
                <w:b/>
                <w:sz w:val="28"/>
                <w:szCs w:val="26"/>
                <w:lang w:val="vi-VN"/>
              </w:rPr>
            </w:pPr>
            <w:r w:rsidRPr="00B86222">
              <w:rPr>
                <w:b/>
                <w:sz w:val="28"/>
                <w:szCs w:val="26"/>
                <w:lang w:val="vi-VN"/>
              </w:rPr>
              <w:t>----------</w:t>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sym w:font="Wingdings" w:char="F0AB"/>
            </w:r>
            <w:r w:rsidRPr="00B86222">
              <w:rPr>
                <w:b/>
                <w:sz w:val="28"/>
                <w:szCs w:val="26"/>
                <w:lang w:val="vi-VN"/>
              </w:rPr>
              <w:t>----------</w:t>
            </w:r>
          </w:p>
          <w:p w14:paraId="52B01C81" w14:textId="77777777" w:rsidR="00542193" w:rsidRPr="00B96E33" w:rsidRDefault="00542193" w:rsidP="0032154C">
            <w:pPr>
              <w:pStyle w:val="TOC1"/>
              <w:spacing w:line="276" w:lineRule="auto"/>
              <w:rPr>
                <w:sz w:val="26"/>
                <w:szCs w:val="26"/>
                <w:lang w:val="vi-VN"/>
              </w:rPr>
            </w:pPr>
          </w:p>
          <w:p w14:paraId="49425382" w14:textId="77777777" w:rsidR="00542193" w:rsidRPr="00B96E33" w:rsidRDefault="00542193" w:rsidP="0032154C">
            <w:pPr>
              <w:spacing w:line="276" w:lineRule="auto"/>
              <w:rPr>
                <w:sz w:val="26"/>
                <w:szCs w:val="26"/>
                <w:lang w:val="vi-VN"/>
              </w:rPr>
            </w:pPr>
          </w:p>
          <w:p w14:paraId="0E6102E0" w14:textId="77777777" w:rsidR="00ED3AFB" w:rsidRPr="00B96E33" w:rsidRDefault="00ED3AFB" w:rsidP="0032154C">
            <w:pPr>
              <w:spacing w:line="276" w:lineRule="auto"/>
              <w:rPr>
                <w:sz w:val="26"/>
                <w:szCs w:val="26"/>
                <w:lang w:val="vi-VN"/>
              </w:rPr>
            </w:pPr>
          </w:p>
          <w:p w14:paraId="3AB81119" w14:textId="77777777" w:rsidR="00ED3AFB" w:rsidRPr="00B96E33" w:rsidRDefault="00ED3AFB" w:rsidP="0032154C">
            <w:pPr>
              <w:spacing w:line="276" w:lineRule="auto"/>
              <w:rPr>
                <w:sz w:val="26"/>
                <w:szCs w:val="26"/>
                <w:lang w:val="vi-VN"/>
              </w:rPr>
            </w:pPr>
          </w:p>
          <w:p w14:paraId="4274B360" w14:textId="77777777" w:rsidR="00ED3AFB" w:rsidRPr="00B96E33" w:rsidRDefault="00ED3AFB" w:rsidP="0032154C">
            <w:pPr>
              <w:spacing w:line="276" w:lineRule="auto"/>
              <w:rPr>
                <w:sz w:val="26"/>
                <w:szCs w:val="26"/>
                <w:lang w:val="vi-VN"/>
              </w:rPr>
            </w:pPr>
          </w:p>
          <w:p w14:paraId="12125061" w14:textId="77777777" w:rsidR="00ED3AFB" w:rsidRPr="00B96E33" w:rsidRDefault="00ED3AFB" w:rsidP="0032154C">
            <w:pPr>
              <w:spacing w:line="276" w:lineRule="auto"/>
              <w:rPr>
                <w:sz w:val="26"/>
                <w:szCs w:val="26"/>
                <w:lang w:val="vi-VN"/>
              </w:rPr>
            </w:pPr>
          </w:p>
          <w:p w14:paraId="63A25F4B" w14:textId="77777777" w:rsidR="00ED3AFB" w:rsidRPr="00B96E33" w:rsidRDefault="00ED3AFB" w:rsidP="0032154C">
            <w:pPr>
              <w:spacing w:line="276" w:lineRule="auto"/>
              <w:rPr>
                <w:sz w:val="26"/>
                <w:szCs w:val="26"/>
                <w:lang w:val="vi-VN"/>
              </w:rPr>
            </w:pPr>
          </w:p>
          <w:p w14:paraId="108A897B" w14:textId="77777777" w:rsidR="008B6EA2" w:rsidRPr="00B96E33" w:rsidRDefault="008B6EA2" w:rsidP="0032154C">
            <w:pPr>
              <w:spacing w:line="276" w:lineRule="auto"/>
              <w:rPr>
                <w:sz w:val="26"/>
                <w:szCs w:val="26"/>
                <w:lang w:val="vi-VN"/>
              </w:rPr>
            </w:pPr>
          </w:p>
          <w:p w14:paraId="2DC8F2B3" w14:textId="77777777" w:rsidR="008B6EA2" w:rsidRPr="00B96E33" w:rsidRDefault="008B6EA2" w:rsidP="0032154C">
            <w:pPr>
              <w:spacing w:line="276" w:lineRule="auto"/>
              <w:rPr>
                <w:sz w:val="26"/>
                <w:szCs w:val="26"/>
                <w:lang w:val="vi-VN"/>
              </w:rPr>
            </w:pPr>
          </w:p>
          <w:p w14:paraId="2882F61E" w14:textId="77777777" w:rsidR="00265A84" w:rsidRPr="00655FA9" w:rsidRDefault="00935DB6" w:rsidP="009A784F">
            <w:pPr>
              <w:spacing w:before="120" w:line="276" w:lineRule="auto"/>
              <w:jc w:val="center"/>
              <w:rPr>
                <w:b/>
                <w:sz w:val="34"/>
                <w:szCs w:val="26"/>
                <w:lang w:val="vi-VN"/>
              </w:rPr>
            </w:pPr>
            <w:r w:rsidRPr="008E41C4">
              <w:rPr>
                <w:b/>
                <w:sz w:val="34"/>
                <w:szCs w:val="26"/>
                <w:lang w:val="vi-VN"/>
              </w:rPr>
              <w:t>TÀI LIỆU</w:t>
            </w:r>
          </w:p>
          <w:p w14:paraId="01A90D34" w14:textId="77777777" w:rsidR="004546DE" w:rsidRPr="008F622B" w:rsidRDefault="004546DE" w:rsidP="004546DE">
            <w:pPr>
              <w:jc w:val="center"/>
              <w:rPr>
                <w:b/>
                <w:sz w:val="28"/>
                <w:szCs w:val="28"/>
                <w:lang w:val="vi-VN"/>
              </w:rPr>
            </w:pPr>
            <w:r w:rsidRPr="008F622B">
              <w:rPr>
                <w:b/>
                <w:sz w:val="28"/>
                <w:szCs w:val="28"/>
                <w:lang w:val="vi-VN"/>
              </w:rPr>
              <w:t>HƯỚNG DẪN</w:t>
            </w:r>
            <w:r w:rsidRPr="004546DE">
              <w:rPr>
                <w:b/>
                <w:sz w:val="28"/>
                <w:szCs w:val="28"/>
                <w:lang w:val="vi-VN"/>
              </w:rPr>
              <w:t xml:space="preserve"> SỬ DỤNG</w:t>
            </w:r>
            <w:r w:rsidRPr="008F622B">
              <w:rPr>
                <w:b/>
                <w:sz w:val="28"/>
                <w:szCs w:val="28"/>
                <w:lang w:val="vi-VN"/>
              </w:rPr>
              <w:t xml:space="preserve"> </w:t>
            </w:r>
          </w:p>
          <w:p w14:paraId="4D6C3DCF" w14:textId="2350153E" w:rsidR="004546DE" w:rsidRPr="008F622B" w:rsidRDefault="004546DE" w:rsidP="004546DE">
            <w:pPr>
              <w:jc w:val="center"/>
              <w:rPr>
                <w:b/>
                <w:sz w:val="28"/>
                <w:szCs w:val="28"/>
                <w:lang w:val="vi-VN"/>
              </w:rPr>
            </w:pPr>
            <w:r w:rsidRPr="008F622B">
              <w:rPr>
                <w:b/>
                <w:sz w:val="28"/>
                <w:szCs w:val="28"/>
                <w:lang w:val="vi-VN"/>
              </w:rPr>
              <w:t>CHỨC N</w:t>
            </w:r>
            <w:r w:rsidRPr="008F622B">
              <w:rPr>
                <w:rFonts w:hint="eastAsia"/>
                <w:b/>
                <w:sz w:val="28"/>
                <w:szCs w:val="28"/>
                <w:lang w:val="vi-VN"/>
              </w:rPr>
              <w:t>Ă</w:t>
            </w:r>
            <w:r w:rsidRPr="008F622B">
              <w:rPr>
                <w:b/>
                <w:sz w:val="28"/>
                <w:szCs w:val="28"/>
                <w:lang w:val="vi-VN"/>
              </w:rPr>
              <w:t xml:space="preserve">NG </w:t>
            </w:r>
            <w:r>
              <w:rPr>
                <w:b/>
                <w:sz w:val="28"/>
                <w:szCs w:val="28"/>
                <w:lang w:val="vi-VN"/>
              </w:rPr>
              <w:t>XỬ LÝ VĂN BẢN ĐẾN, VĂN BẢN ĐI</w:t>
            </w:r>
            <w:r w:rsidRPr="008F622B">
              <w:rPr>
                <w:b/>
                <w:sz w:val="28"/>
                <w:szCs w:val="28"/>
                <w:lang w:val="vi-VN"/>
              </w:rPr>
              <w:t xml:space="preserve"> </w:t>
            </w:r>
          </w:p>
          <w:p w14:paraId="4C8C17B3" w14:textId="77777777" w:rsidR="004546DE" w:rsidRPr="008F622B" w:rsidRDefault="004546DE" w:rsidP="004546DE">
            <w:pPr>
              <w:jc w:val="center"/>
              <w:rPr>
                <w:b/>
                <w:sz w:val="28"/>
                <w:szCs w:val="28"/>
                <w:lang w:val="vi-VN"/>
              </w:rPr>
            </w:pPr>
            <w:r w:rsidRPr="008F622B">
              <w:rPr>
                <w:b/>
                <w:sz w:val="28"/>
                <w:szCs w:val="28"/>
                <w:lang w:val="vi-VN"/>
              </w:rPr>
              <w:t>TRÊN HỆ THỐNG QUẢN LÝ VĂN BẢN VÀ ĐIỀU HÀNH</w:t>
            </w:r>
          </w:p>
          <w:p w14:paraId="357609BE" w14:textId="7DE087E5" w:rsidR="004546DE" w:rsidRPr="00973728" w:rsidRDefault="004546DE" w:rsidP="004546DE">
            <w:pPr>
              <w:spacing w:line="276" w:lineRule="auto"/>
              <w:ind w:firstLine="360"/>
              <w:jc w:val="center"/>
              <w:rPr>
                <w:i/>
                <w:sz w:val="34"/>
                <w:szCs w:val="26"/>
                <w:lang w:val="vi-VN"/>
              </w:rPr>
            </w:pPr>
            <w:r>
              <w:rPr>
                <w:i/>
                <w:sz w:val="30"/>
                <w:szCs w:val="26"/>
                <w:lang w:val="vi-VN"/>
              </w:rPr>
              <w:t>(Dành cho văn thư</w:t>
            </w:r>
            <w:r w:rsidRPr="00973728">
              <w:rPr>
                <w:i/>
                <w:sz w:val="30"/>
                <w:szCs w:val="26"/>
                <w:lang w:val="vi-VN"/>
              </w:rPr>
              <w:t>)</w:t>
            </w:r>
          </w:p>
          <w:p w14:paraId="24BC14FF" w14:textId="77777777" w:rsidR="008332E7" w:rsidRPr="00B96E33" w:rsidRDefault="008332E7" w:rsidP="0032154C">
            <w:pPr>
              <w:spacing w:after="120" w:line="276" w:lineRule="auto"/>
              <w:ind w:firstLine="1080"/>
              <w:rPr>
                <w:b/>
                <w:sz w:val="26"/>
                <w:szCs w:val="26"/>
                <w:lang w:val="vi-VN"/>
              </w:rPr>
            </w:pPr>
          </w:p>
          <w:p w14:paraId="0D6CD3DD" w14:textId="77777777" w:rsidR="00ED3AFB" w:rsidRPr="00B96E33" w:rsidRDefault="00ED3AFB" w:rsidP="0032154C">
            <w:pPr>
              <w:spacing w:after="120" w:line="276" w:lineRule="auto"/>
              <w:ind w:firstLine="1080"/>
              <w:rPr>
                <w:b/>
                <w:sz w:val="26"/>
                <w:szCs w:val="26"/>
                <w:lang w:val="vi-VN"/>
              </w:rPr>
            </w:pPr>
          </w:p>
          <w:p w14:paraId="23088E15" w14:textId="77777777" w:rsidR="00ED3AFB" w:rsidRPr="00B96E33" w:rsidRDefault="00ED3AFB" w:rsidP="0032154C">
            <w:pPr>
              <w:spacing w:after="120" w:line="276" w:lineRule="auto"/>
              <w:ind w:firstLine="1080"/>
              <w:rPr>
                <w:b/>
                <w:sz w:val="26"/>
                <w:szCs w:val="26"/>
                <w:lang w:val="vi-VN"/>
              </w:rPr>
            </w:pPr>
          </w:p>
          <w:p w14:paraId="1A3F6DB9" w14:textId="77777777" w:rsidR="00ED3AFB" w:rsidRPr="00B96E33" w:rsidRDefault="00ED3AFB" w:rsidP="0032154C">
            <w:pPr>
              <w:spacing w:after="120" w:line="276" w:lineRule="auto"/>
              <w:ind w:firstLine="1080"/>
              <w:rPr>
                <w:b/>
                <w:sz w:val="26"/>
                <w:szCs w:val="26"/>
                <w:lang w:val="vi-VN"/>
              </w:rPr>
            </w:pPr>
          </w:p>
          <w:p w14:paraId="5E7E518D" w14:textId="77777777" w:rsidR="00847BCD" w:rsidRPr="00B96E33" w:rsidRDefault="00847BCD" w:rsidP="0032154C">
            <w:pPr>
              <w:spacing w:line="276" w:lineRule="auto"/>
              <w:rPr>
                <w:b/>
                <w:sz w:val="26"/>
                <w:szCs w:val="26"/>
                <w:lang w:val="vi-VN"/>
              </w:rPr>
            </w:pPr>
          </w:p>
          <w:p w14:paraId="3891FA13" w14:textId="77777777" w:rsidR="00542193" w:rsidRPr="00B96E33" w:rsidRDefault="00542193" w:rsidP="0032154C">
            <w:pPr>
              <w:spacing w:line="276" w:lineRule="auto"/>
              <w:rPr>
                <w:b/>
                <w:sz w:val="26"/>
                <w:szCs w:val="26"/>
                <w:lang w:val="vi-VN"/>
              </w:rPr>
            </w:pPr>
          </w:p>
          <w:p w14:paraId="53338CE8" w14:textId="77777777" w:rsidR="00F05154" w:rsidRPr="00B96E33" w:rsidRDefault="00F05154" w:rsidP="0032154C">
            <w:pPr>
              <w:spacing w:line="276" w:lineRule="auto"/>
              <w:rPr>
                <w:b/>
                <w:sz w:val="26"/>
                <w:szCs w:val="26"/>
                <w:lang w:val="vi-VN"/>
              </w:rPr>
            </w:pPr>
          </w:p>
          <w:p w14:paraId="5816C863" w14:textId="77777777" w:rsidR="00D70B28" w:rsidRDefault="00D70B28" w:rsidP="0032154C">
            <w:pPr>
              <w:pStyle w:val="ListBullet"/>
              <w:numPr>
                <w:ilvl w:val="0"/>
                <w:numId w:val="0"/>
              </w:numPr>
              <w:spacing w:line="276" w:lineRule="auto"/>
              <w:ind w:left="360" w:firstLine="360"/>
              <w:jc w:val="both"/>
              <w:rPr>
                <w:sz w:val="28"/>
                <w:szCs w:val="26"/>
                <w:lang w:val="vi-VN"/>
              </w:rPr>
            </w:pPr>
          </w:p>
          <w:p w14:paraId="7D125EFE" w14:textId="77777777" w:rsidR="00D70B28" w:rsidRDefault="00D70B28" w:rsidP="0032154C">
            <w:pPr>
              <w:pStyle w:val="ListBullet"/>
              <w:numPr>
                <w:ilvl w:val="0"/>
                <w:numId w:val="0"/>
              </w:numPr>
              <w:spacing w:line="276" w:lineRule="auto"/>
              <w:ind w:left="360" w:firstLine="360"/>
              <w:jc w:val="both"/>
              <w:rPr>
                <w:sz w:val="28"/>
                <w:szCs w:val="26"/>
                <w:lang w:val="vi-VN"/>
              </w:rPr>
            </w:pPr>
          </w:p>
          <w:p w14:paraId="44D33F18" w14:textId="77777777" w:rsidR="00D70B28" w:rsidRDefault="00D70B28" w:rsidP="0032154C">
            <w:pPr>
              <w:pStyle w:val="ListBullet"/>
              <w:numPr>
                <w:ilvl w:val="0"/>
                <w:numId w:val="0"/>
              </w:numPr>
              <w:spacing w:line="276" w:lineRule="auto"/>
              <w:ind w:left="360" w:firstLine="360"/>
              <w:jc w:val="both"/>
              <w:rPr>
                <w:sz w:val="28"/>
                <w:szCs w:val="26"/>
                <w:lang w:val="vi-VN"/>
              </w:rPr>
            </w:pPr>
          </w:p>
          <w:p w14:paraId="6DFB698F" w14:textId="77777777" w:rsidR="0062043F" w:rsidRPr="00B96E33" w:rsidRDefault="0062043F" w:rsidP="0032154C">
            <w:pPr>
              <w:spacing w:line="276" w:lineRule="auto"/>
              <w:rPr>
                <w:sz w:val="26"/>
                <w:szCs w:val="26"/>
                <w:lang w:val="vi-VN"/>
              </w:rPr>
            </w:pPr>
          </w:p>
          <w:p w14:paraId="610D92C6" w14:textId="77777777" w:rsidR="00461373" w:rsidRPr="00B96E33" w:rsidRDefault="00461373" w:rsidP="0032154C">
            <w:pPr>
              <w:spacing w:line="276" w:lineRule="auto"/>
              <w:rPr>
                <w:b/>
                <w:sz w:val="26"/>
                <w:szCs w:val="26"/>
                <w:lang w:val="vi-VN"/>
              </w:rPr>
            </w:pPr>
          </w:p>
          <w:p w14:paraId="60C4B1A2" w14:textId="77777777" w:rsidR="00FB49FF" w:rsidRPr="00B96E33" w:rsidRDefault="00FB49FF" w:rsidP="0032154C">
            <w:pPr>
              <w:spacing w:line="276" w:lineRule="auto"/>
              <w:rPr>
                <w:b/>
                <w:sz w:val="26"/>
                <w:szCs w:val="26"/>
                <w:lang w:val="vi-VN"/>
              </w:rPr>
            </w:pPr>
          </w:p>
          <w:p w14:paraId="74DF8FC8" w14:textId="77777777" w:rsidR="00FB49FF" w:rsidRPr="00B96E33" w:rsidRDefault="00FB49FF" w:rsidP="0032154C">
            <w:pPr>
              <w:spacing w:line="276" w:lineRule="auto"/>
              <w:rPr>
                <w:b/>
                <w:sz w:val="26"/>
                <w:szCs w:val="26"/>
                <w:lang w:val="vi-VN"/>
              </w:rPr>
            </w:pPr>
          </w:p>
          <w:p w14:paraId="3F9BD621" w14:textId="77777777" w:rsidR="00FB49FF" w:rsidRPr="00B96E33" w:rsidRDefault="00FB49FF" w:rsidP="0032154C">
            <w:pPr>
              <w:spacing w:line="276" w:lineRule="auto"/>
              <w:rPr>
                <w:b/>
                <w:sz w:val="26"/>
                <w:szCs w:val="26"/>
                <w:lang w:val="vi-VN"/>
              </w:rPr>
            </w:pPr>
          </w:p>
          <w:p w14:paraId="21918CB6" w14:textId="77777777" w:rsidR="00D70B28" w:rsidRDefault="00D70B28" w:rsidP="00D70B28">
            <w:pPr>
              <w:spacing w:line="276" w:lineRule="auto"/>
              <w:rPr>
                <w:b/>
                <w:sz w:val="26"/>
                <w:szCs w:val="26"/>
                <w:lang w:val="vi-VN"/>
              </w:rPr>
            </w:pPr>
          </w:p>
          <w:p w14:paraId="67CFF223" w14:textId="77777777" w:rsidR="00D70B28" w:rsidRDefault="00D70B28" w:rsidP="00D70B28">
            <w:pPr>
              <w:spacing w:line="276" w:lineRule="auto"/>
              <w:rPr>
                <w:b/>
                <w:sz w:val="26"/>
                <w:szCs w:val="26"/>
                <w:lang w:val="vi-VN"/>
              </w:rPr>
            </w:pPr>
          </w:p>
          <w:p w14:paraId="551DB880" w14:textId="56DEDD0B" w:rsidR="00542193" w:rsidRPr="003A6B7E" w:rsidRDefault="00D70B28" w:rsidP="00D70B28">
            <w:pPr>
              <w:spacing w:line="276" w:lineRule="auto"/>
              <w:rPr>
                <w:b/>
                <w:sz w:val="26"/>
                <w:szCs w:val="26"/>
                <w:lang w:val="vi-VN"/>
              </w:rPr>
            </w:pPr>
            <w:r>
              <w:rPr>
                <w:b/>
                <w:sz w:val="28"/>
                <w:szCs w:val="26"/>
                <w:lang w:val="vi-VN"/>
              </w:rPr>
              <w:t xml:space="preserve">                                                   </w:t>
            </w:r>
            <w:r w:rsidR="00F646BF" w:rsidRPr="003A6B7E">
              <w:rPr>
                <w:b/>
                <w:sz w:val="28"/>
                <w:szCs w:val="26"/>
                <w:lang w:val="vi-VN"/>
              </w:rPr>
              <w:t>Hà</w:t>
            </w:r>
            <w:r w:rsidR="00F646BF" w:rsidRPr="003A6B7E">
              <w:rPr>
                <w:b/>
                <w:sz w:val="26"/>
                <w:szCs w:val="26"/>
                <w:lang w:val="vi-VN"/>
              </w:rPr>
              <w:t xml:space="preserve"> Nội</w:t>
            </w:r>
            <w:r w:rsidR="009D1084" w:rsidRPr="003A6B7E">
              <w:rPr>
                <w:b/>
                <w:sz w:val="26"/>
                <w:szCs w:val="26"/>
                <w:lang w:val="vi-VN"/>
              </w:rPr>
              <w:t xml:space="preserve"> - </w:t>
            </w:r>
            <w:r w:rsidR="00542193" w:rsidRPr="003A6B7E">
              <w:rPr>
                <w:b/>
                <w:sz w:val="26"/>
                <w:szCs w:val="26"/>
                <w:lang w:val="vi-VN"/>
              </w:rPr>
              <w:t>20</w:t>
            </w:r>
            <w:r w:rsidR="008332E7" w:rsidRPr="003A6B7E">
              <w:rPr>
                <w:b/>
                <w:sz w:val="26"/>
                <w:szCs w:val="26"/>
                <w:lang w:val="vi-VN"/>
              </w:rPr>
              <w:t>1</w:t>
            </w:r>
            <w:r w:rsidR="008B552A" w:rsidRPr="003A6B7E">
              <w:rPr>
                <w:b/>
                <w:sz w:val="26"/>
                <w:szCs w:val="26"/>
                <w:lang w:val="vi-VN"/>
              </w:rPr>
              <w:t>9</w:t>
            </w:r>
          </w:p>
        </w:tc>
      </w:tr>
    </w:tbl>
    <w:p w14:paraId="0E404D25" w14:textId="1F21E614" w:rsidR="004C2883" w:rsidRPr="00D70B28" w:rsidRDefault="004C2883" w:rsidP="00D70B28">
      <w:pPr>
        <w:pStyle w:val="TOCHeading"/>
        <w:tabs>
          <w:tab w:val="left" w:pos="2662"/>
        </w:tabs>
        <w:rPr>
          <w:rFonts w:ascii="Times New Roman" w:hAnsi="Times New Roman"/>
          <w:color w:val="auto"/>
          <w:sz w:val="26"/>
          <w:szCs w:val="26"/>
          <w:lang w:val="vi-VN"/>
        </w:rPr>
        <w:sectPr w:rsidR="004C2883" w:rsidRPr="00D70B28" w:rsidSect="004F1D94">
          <w:headerReference w:type="default" r:id="rId8"/>
          <w:footerReference w:type="default" r:id="rId9"/>
          <w:pgSz w:w="11909" w:h="16834" w:code="9"/>
          <w:pgMar w:top="1134" w:right="1289" w:bottom="1134" w:left="1701" w:header="432" w:footer="0" w:gutter="0"/>
          <w:pgNumType w:start="0"/>
          <w:cols w:space="720"/>
          <w:titlePg/>
          <w:docGrid w:linePitch="360"/>
        </w:sectPr>
      </w:pPr>
      <w:bookmarkStart w:id="1" w:name="_Toc262897183"/>
      <w:bookmarkStart w:id="2" w:name="_Toc333660311"/>
    </w:p>
    <w:p w14:paraId="1395E10C" w14:textId="4E383851" w:rsidR="00C14039" w:rsidRPr="00730F23" w:rsidRDefault="00D70B28" w:rsidP="00D70B28">
      <w:pPr>
        <w:pStyle w:val="TOCHeading"/>
        <w:tabs>
          <w:tab w:val="left" w:pos="2662"/>
        </w:tabs>
        <w:rPr>
          <w:rFonts w:ascii="Times New Roman" w:hAnsi="Times New Roman"/>
          <w:sz w:val="32"/>
          <w:szCs w:val="26"/>
        </w:rPr>
      </w:pPr>
      <w:r>
        <w:rPr>
          <w:rFonts w:ascii="Times New Roman" w:hAnsi="Times New Roman"/>
          <w:color w:val="auto"/>
          <w:sz w:val="32"/>
          <w:szCs w:val="26"/>
          <w:lang w:val="vi-VN"/>
        </w:rPr>
        <w:lastRenderedPageBreak/>
        <w:t xml:space="preserve">    </w:t>
      </w:r>
      <w:r>
        <w:rPr>
          <w:rFonts w:ascii="Times New Roman" w:hAnsi="Times New Roman"/>
          <w:color w:val="auto"/>
          <w:sz w:val="32"/>
          <w:szCs w:val="26"/>
          <w:lang w:val="vi-VN"/>
        </w:rPr>
        <w:tab/>
      </w:r>
      <w:r>
        <w:rPr>
          <w:rFonts w:ascii="Times New Roman" w:hAnsi="Times New Roman"/>
          <w:color w:val="auto"/>
          <w:sz w:val="32"/>
          <w:szCs w:val="26"/>
          <w:lang w:val="vi-VN"/>
        </w:rPr>
        <w:tab/>
      </w:r>
      <w:r>
        <w:rPr>
          <w:rFonts w:ascii="Times New Roman" w:hAnsi="Times New Roman"/>
          <w:color w:val="auto"/>
          <w:sz w:val="32"/>
          <w:szCs w:val="26"/>
          <w:lang w:val="vi-VN"/>
        </w:rPr>
        <w:tab/>
      </w:r>
      <w:r w:rsidR="00C14039" w:rsidRPr="00730F23">
        <w:rPr>
          <w:rFonts w:ascii="Times New Roman" w:hAnsi="Times New Roman"/>
          <w:color w:val="auto"/>
          <w:sz w:val="32"/>
          <w:szCs w:val="26"/>
        </w:rPr>
        <w:t>Mụ</w:t>
      </w:r>
      <w:r w:rsidR="00994311" w:rsidRPr="00730F23">
        <w:rPr>
          <w:rFonts w:ascii="Times New Roman" w:hAnsi="Times New Roman"/>
          <w:color w:val="auto"/>
          <w:sz w:val="32"/>
          <w:szCs w:val="26"/>
        </w:rPr>
        <w:t>c lục</w:t>
      </w:r>
    </w:p>
    <w:p w14:paraId="61BE4B93" w14:textId="77777777" w:rsidR="003A6B7E" w:rsidRDefault="00935CDF">
      <w:pPr>
        <w:pStyle w:val="TOC1"/>
        <w:rPr>
          <w:rFonts w:asciiTheme="minorHAnsi" w:eastAsiaTheme="minorEastAsia" w:hAnsiTheme="minorHAnsi" w:cstheme="minorBidi"/>
          <w:b w:val="0"/>
          <w:bCs w:val="0"/>
          <w:iCs w:val="0"/>
          <w:color w:val="auto"/>
          <w:sz w:val="22"/>
          <w:szCs w:val="22"/>
        </w:rPr>
      </w:pPr>
      <w:r w:rsidRPr="00B96E33">
        <w:rPr>
          <w:color w:val="000080"/>
          <w:sz w:val="26"/>
          <w:szCs w:val="26"/>
        </w:rPr>
        <w:fldChar w:fldCharType="begin"/>
      </w:r>
      <w:r w:rsidR="00C14039" w:rsidRPr="00B96E33">
        <w:rPr>
          <w:sz w:val="26"/>
          <w:szCs w:val="26"/>
        </w:rPr>
        <w:instrText xml:space="preserve"> TOC \o "1-3" \h \z \u </w:instrText>
      </w:r>
      <w:r w:rsidRPr="00B96E33">
        <w:rPr>
          <w:color w:val="000080"/>
          <w:sz w:val="26"/>
          <w:szCs w:val="26"/>
        </w:rPr>
        <w:fldChar w:fldCharType="separate"/>
      </w:r>
      <w:hyperlink w:anchor="_Toc22802912" w:history="1">
        <w:r w:rsidR="003A6B7E" w:rsidRPr="007176D9">
          <w:rPr>
            <w:rStyle w:val="Hyperlink"/>
          </w:rPr>
          <w:t>I.</w:t>
        </w:r>
        <w:r w:rsidR="003A6B7E">
          <w:rPr>
            <w:rFonts w:asciiTheme="minorHAnsi" w:eastAsiaTheme="minorEastAsia" w:hAnsiTheme="minorHAnsi" w:cstheme="minorBidi"/>
            <w:b w:val="0"/>
            <w:bCs w:val="0"/>
            <w:iCs w:val="0"/>
            <w:color w:val="auto"/>
            <w:sz w:val="22"/>
            <w:szCs w:val="22"/>
          </w:rPr>
          <w:tab/>
        </w:r>
        <w:r w:rsidR="003A6B7E" w:rsidRPr="007176D9">
          <w:rPr>
            <w:rStyle w:val="Hyperlink"/>
          </w:rPr>
          <w:t>TỔNG QUAN VỀ HỆ THỐNG</w:t>
        </w:r>
        <w:r w:rsidR="003A6B7E">
          <w:rPr>
            <w:webHidden/>
          </w:rPr>
          <w:tab/>
        </w:r>
        <w:r w:rsidR="003A6B7E">
          <w:rPr>
            <w:webHidden/>
          </w:rPr>
          <w:fldChar w:fldCharType="begin"/>
        </w:r>
        <w:r w:rsidR="003A6B7E">
          <w:rPr>
            <w:webHidden/>
          </w:rPr>
          <w:instrText xml:space="preserve"> PAGEREF _Toc22802912 \h </w:instrText>
        </w:r>
        <w:r w:rsidR="003A6B7E">
          <w:rPr>
            <w:webHidden/>
          </w:rPr>
        </w:r>
        <w:r w:rsidR="003A6B7E">
          <w:rPr>
            <w:webHidden/>
          </w:rPr>
          <w:fldChar w:fldCharType="separate"/>
        </w:r>
        <w:r w:rsidR="003A6B7E">
          <w:rPr>
            <w:webHidden/>
          </w:rPr>
          <w:t>2</w:t>
        </w:r>
        <w:r w:rsidR="003A6B7E">
          <w:rPr>
            <w:webHidden/>
          </w:rPr>
          <w:fldChar w:fldCharType="end"/>
        </w:r>
      </w:hyperlink>
    </w:p>
    <w:p w14:paraId="5C6627CF" w14:textId="77777777" w:rsidR="003A6B7E" w:rsidRDefault="00015196">
      <w:pPr>
        <w:pStyle w:val="TOC2"/>
        <w:rPr>
          <w:rFonts w:asciiTheme="minorHAnsi" w:eastAsiaTheme="minorEastAsia" w:hAnsiTheme="minorHAnsi" w:cstheme="minorBidi"/>
          <w:b w:val="0"/>
          <w:bCs w:val="0"/>
          <w:color w:val="auto"/>
          <w:sz w:val="22"/>
          <w:szCs w:val="22"/>
        </w:rPr>
      </w:pPr>
      <w:hyperlink w:anchor="_Toc22802913" w:history="1">
        <w:r w:rsidR="003A6B7E" w:rsidRPr="007176D9">
          <w:rPr>
            <w:rStyle w:val="Hyperlink"/>
          </w:rPr>
          <w:t>1.</w:t>
        </w:r>
        <w:r w:rsidR="003A6B7E">
          <w:rPr>
            <w:rFonts w:asciiTheme="minorHAnsi" w:eastAsiaTheme="minorEastAsia" w:hAnsiTheme="minorHAnsi" w:cstheme="minorBidi"/>
            <w:b w:val="0"/>
            <w:bCs w:val="0"/>
            <w:color w:val="auto"/>
            <w:sz w:val="22"/>
            <w:szCs w:val="22"/>
          </w:rPr>
          <w:tab/>
        </w:r>
        <w:r w:rsidR="003A6B7E" w:rsidRPr="007176D9">
          <w:rPr>
            <w:rStyle w:val="Hyperlink"/>
          </w:rPr>
          <w:t>Mục đích – ý nghĩa</w:t>
        </w:r>
        <w:r w:rsidR="003A6B7E">
          <w:rPr>
            <w:webHidden/>
          </w:rPr>
          <w:tab/>
        </w:r>
        <w:r w:rsidR="003A6B7E">
          <w:rPr>
            <w:webHidden/>
          </w:rPr>
          <w:fldChar w:fldCharType="begin"/>
        </w:r>
        <w:r w:rsidR="003A6B7E">
          <w:rPr>
            <w:webHidden/>
          </w:rPr>
          <w:instrText xml:space="preserve"> PAGEREF _Toc22802913 \h </w:instrText>
        </w:r>
        <w:r w:rsidR="003A6B7E">
          <w:rPr>
            <w:webHidden/>
          </w:rPr>
        </w:r>
        <w:r w:rsidR="003A6B7E">
          <w:rPr>
            <w:webHidden/>
          </w:rPr>
          <w:fldChar w:fldCharType="separate"/>
        </w:r>
        <w:r w:rsidR="003A6B7E">
          <w:rPr>
            <w:webHidden/>
          </w:rPr>
          <w:t>2</w:t>
        </w:r>
        <w:r w:rsidR="003A6B7E">
          <w:rPr>
            <w:webHidden/>
          </w:rPr>
          <w:fldChar w:fldCharType="end"/>
        </w:r>
      </w:hyperlink>
    </w:p>
    <w:p w14:paraId="56120F22" w14:textId="77777777" w:rsidR="003A6B7E" w:rsidRDefault="00015196">
      <w:pPr>
        <w:pStyle w:val="TOC2"/>
        <w:rPr>
          <w:rFonts w:asciiTheme="minorHAnsi" w:eastAsiaTheme="minorEastAsia" w:hAnsiTheme="minorHAnsi" w:cstheme="minorBidi"/>
          <w:b w:val="0"/>
          <w:bCs w:val="0"/>
          <w:color w:val="auto"/>
          <w:sz w:val="22"/>
          <w:szCs w:val="22"/>
        </w:rPr>
      </w:pPr>
      <w:hyperlink w:anchor="_Toc22802914" w:history="1">
        <w:r w:rsidR="003A6B7E" w:rsidRPr="007176D9">
          <w:rPr>
            <w:rStyle w:val="Hyperlink"/>
          </w:rPr>
          <w:t>2.</w:t>
        </w:r>
        <w:r w:rsidR="003A6B7E">
          <w:rPr>
            <w:rFonts w:asciiTheme="minorHAnsi" w:eastAsiaTheme="minorEastAsia" w:hAnsiTheme="minorHAnsi" w:cstheme="minorBidi"/>
            <w:b w:val="0"/>
            <w:bCs w:val="0"/>
            <w:color w:val="auto"/>
            <w:sz w:val="22"/>
            <w:szCs w:val="22"/>
          </w:rPr>
          <w:tab/>
        </w:r>
        <w:r w:rsidR="003A6B7E" w:rsidRPr="007176D9">
          <w:rPr>
            <w:rStyle w:val="Hyperlink"/>
          </w:rPr>
          <w:t>Đăng nhập/ đăng xuất hệ thống</w:t>
        </w:r>
        <w:r w:rsidR="003A6B7E">
          <w:rPr>
            <w:webHidden/>
          </w:rPr>
          <w:tab/>
        </w:r>
        <w:r w:rsidR="003A6B7E">
          <w:rPr>
            <w:webHidden/>
          </w:rPr>
          <w:fldChar w:fldCharType="begin"/>
        </w:r>
        <w:r w:rsidR="003A6B7E">
          <w:rPr>
            <w:webHidden/>
          </w:rPr>
          <w:instrText xml:space="preserve"> PAGEREF _Toc22802914 \h </w:instrText>
        </w:r>
        <w:r w:rsidR="003A6B7E">
          <w:rPr>
            <w:webHidden/>
          </w:rPr>
        </w:r>
        <w:r w:rsidR="003A6B7E">
          <w:rPr>
            <w:webHidden/>
          </w:rPr>
          <w:fldChar w:fldCharType="separate"/>
        </w:r>
        <w:r w:rsidR="003A6B7E">
          <w:rPr>
            <w:webHidden/>
          </w:rPr>
          <w:t>2</w:t>
        </w:r>
        <w:r w:rsidR="003A6B7E">
          <w:rPr>
            <w:webHidden/>
          </w:rPr>
          <w:fldChar w:fldCharType="end"/>
        </w:r>
      </w:hyperlink>
    </w:p>
    <w:p w14:paraId="0DDB6A84" w14:textId="77777777" w:rsidR="003A6B7E" w:rsidRDefault="00015196">
      <w:pPr>
        <w:pStyle w:val="TOC3"/>
        <w:rPr>
          <w:rFonts w:asciiTheme="minorHAnsi" w:eastAsiaTheme="minorEastAsia" w:hAnsiTheme="minorHAnsi" w:cstheme="minorBidi"/>
          <w:sz w:val="22"/>
          <w:szCs w:val="22"/>
        </w:rPr>
      </w:pPr>
      <w:hyperlink w:anchor="_Toc22802915" w:history="1">
        <w:r w:rsidR="003A6B7E" w:rsidRPr="007176D9">
          <w:rPr>
            <w:rStyle w:val="Hyperlink"/>
            <w14:scene3d>
              <w14:camera w14:prst="orthographicFront"/>
              <w14:lightRig w14:rig="threePt" w14:dir="t">
                <w14:rot w14:lat="0" w14:lon="0" w14:rev="0"/>
              </w14:lightRig>
            </w14:scene3d>
          </w:rPr>
          <w:t>2.1.</w:t>
        </w:r>
        <w:r w:rsidR="003A6B7E">
          <w:rPr>
            <w:rFonts w:asciiTheme="minorHAnsi" w:eastAsiaTheme="minorEastAsia" w:hAnsiTheme="minorHAnsi" w:cstheme="minorBidi"/>
            <w:sz w:val="22"/>
            <w:szCs w:val="22"/>
          </w:rPr>
          <w:tab/>
        </w:r>
        <w:r w:rsidR="003A6B7E" w:rsidRPr="007176D9">
          <w:rPr>
            <w:rStyle w:val="Hyperlink"/>
          </w:rPr>
          <w:t>Đăng nhập</w:t>
        </w:r>
        <w:r w:rsidR="003A6B7E">
          <w:rPr>
            <w:webHidden/>
          </w:rPr>
          <w:tab/>
        </w:r>
        <w:r w:rsidR="003A6B7E">
          <w:rPr>
            <w:webHidden/>
          </w:rPr>
          <w:fldChar w:fldCharType="begin"/>
        </w:r>
        <w:r w:rsidR="003A6B7E">
          <w:rPr>
            <w:webHidden/>
          </w:rPr>
          <w:instrText xml:space="preserve"> PAGEREF _Toc22802915 \h </w:instrText>
        </w:r>
        <w:r w:rsidR="003A6B7E">
          <w:rPr>
            <w:webHidden/>
          </w:rPr>
        </w:r>
        <w:r w:rsidR="003A6B7E">
          <w:rPr>
            <w:webHidden/>
          </w:rPr>
          <w:fldChar w:fldCharType="separate"/>
        </w:r>
        <w:r w:rsidR="003A6B7E">
          <w:rPr>
            <w:webHidden/>
          </w:rPr>
          <w:t>2</w:t>
        </w:r>
        <w:r w:rsidR="003A6B7E">
          <w:rPr>
            <w:webHidden/>
          </w:rPr>
          <w:fldChar w:fldCharType="end"/>
        </w:r>
      </w:hyperlink>
    </w:p>
    <w:p w14:paraId="3591F14B" w14:textId="77777777" w:rsidR="003A6B7E" w:rsidRDefault="00015196">
      <w:pPr>
        <w:pStyle w:val="TOC3"/>
        <w:rPr>
          <w:rFonts w:asciiTheme="minorHAnsi" w:eastAsiaTheme="minorEastAsia" w:hAnsiTheme="minorHAnsi" w:cstheme="minorBidi"/>
          <w:sz w:val="22"/>
          <w:szCs w:val="22"/>
        </w:rPr>
      </w:pPr>
      <w:hyperlink w:anchor="_Toc22802916" w:history="1">
        <w:r w:rsidR="003A6B7E" w:rsidRPr="007176D9">
          <w:rPr>
            <w:rStyle w:val="Hyperlink"/>
            <w14:scene3d>
              <w14:camera w14:prst="orthographicFront"/>
              <w14:lightRig w14:rig="threePt" w14:dir="t">
                <w14:rot w14:lat="0" w14:lon="0" w14:rev="0"/>
              </w14:lightRig>
            </w14:scene3d>
          </w:rPr>
          <w:t>2.2.</w:t>
        </w:r>
        <w:r w:rsidR="003A6B7E">
          <w:rPr>
            <w:rFonts w:asciiTheme="minorHAnsi" w:eastAsiaTheme="minorEastAsia" w:hAnsiTheme="minorHAnsi" w:cstheme="minorBidi"/>
            <w:sz w:val="22"/>
            <w:szCs w:val="22"/>
          </w:rPr>
          <w:tab/>
        </w:r>
        <w:r w:rsidR="003A6B7E" w:rsidRPr="007176D9">
          <w:rPr>
            <w:rStyle w:val="Hyperlink"/>
          </w:rPr>
          <w:t>Đăng xuất</w:t>
        </w:r>
        <w:r w:rsidR="003A6B7E">
          <w:rPr>
            <w:webHidden/>
          </w:rPr>
          <w:tab/>
        </w:r>
        <w:r w:rsidR="003A6B7E">
          <w:rPr>
            <w:webHidden/>
          </w:rPr>
          <w:fldChar w:fldCharType="begin"/>
        </w:r>
        <w:r w:rsidR="003A6B7E">
          <w:rPr>
            <w:webHidden/>
          </w:rPr>
          <w:instrText xml:space="preserve"> PAGEREF _Toc22802916 \h </w:instrText>
        </w:r>
        <w:r w:rsidR="003A6B7E">
          <w:rPr>
            <w:webHidden/>
          </w:rPr>
        </w:r>
        <w:r w:rsidR="003A6B7E">
          <w:rPr>
            <w:webHidden/>
          </w:rPr>
          <w:fldChar w:fldCharType="separate"/>
        </w:r>
        <w:r w:rsidR="003A6B7E">
          <w:rPr>
            <w:webHidden/>
          </w:rPr>
          <w:t>3</w:t>
        </w:r>
        <w:r w:rsidR="003A6B7E">
          <w:rPr>
            <w:webHidden/>
          </w:rPr>
          <w:fldChar w:fldCharType="end"/>
        </w:r>
      </w:hyperlink>
    </w:p>
    <w:p w14:paraId="3AE28B96" w14:textId="77777777" w:rsidR="003A6B7E" w:rsidRDefault="00015196">
      <w:pPr>
        <w:pStyle w:val="TOC2"/>
        <w:rPr>
          <w:rFonts w:asciiTheme="minorHAnsi" w:eastAsiaTheme="minorEastAsia" w:hAnsiTheme="minorHAnsi" w:cstheme="minorBidi"/>
          <w:b w:val="0"/>
          <w:bCs w:val="0"/>
          <w:color w:val="auto"/>
          <w:sz w:val="22"/>
          <w:szCs w:val="22"/>
        </w:rPr>
      </w:pPr>
      <w:hyperlink w:anchor="_Toc22802917" w:history="1">
        <w:r w:rsidR="003A6B7E" w:rsidRPr="007176D9">
          <w:rPr>
            <w:rStyle w:val="Hyperlink"/>
          </w:rPr>
          <w:t>3.</w:t>
        </w:r>
        <w:r w:rsidR="003A6B7E">
          <w:rPr>
            <w:rFonts w:asciiTheme="minorHAnsi" w:eastAsiaTheme="minorEastAsia" w:hAnsiTheme="minorHAnsi" w:cstheme="minorBidi"/>
            <w:b w:val="0"/>
            <w:bCs w:val="0"/>
            <w:color w:val="auto"/>
            <w:sz w:val="22"/>
            <w:szCs w:val="22"/>
          </w:rPr>
          <w:tab/>
        </w:r>
        <w:r w:rsidR="003A6B7E" w:rsidRPr="007176D9">
          <w:rPr>
            <w:rStyle w:val="Hyperlink"/>
          </w:rPr>
          <w:t>Các thao tác thực hiện chung</w:t>
        </w:r>
        <w:r w:rsidR="003A6B7E">
          <w:rPr>
            <w:webHidden/>
          </w:rPr>
          <w:tab/>
        </w:r>
        <w:r w:rsidR="003A6B7E">
          <w:rPr>
            <w:webHidden/>
          </w:rPr>
          <w:fldChar w:fldCharType="begin"/>
        </w:r>
        <w:r w:rsidR="003A6B7E">
          <w:rPr>
            <w:webHidden/>
          </w:rPr>
          <w:instrText xml:space="preserve"> PAGEREF _Toc22802917 \h </w:instrText>
        </w:r>
        <w:r w:rsidR="003A6B7E">
          <w:rPr>
            <w:webHidden/>
          </w:rPr>
        </w:r>
        <w:r w:rsidR="003A6B7E">
          <w:rPr>
            <w:webHidden/>
          </w:rPr>
          <w:fldChar w:fldCharType="separate"/>
        </w:r>
        <w:r w:rsidR="003A6B7E">
          <w:rPr>
            <w:webHidden/>
          </w:rPr>
          <w:t>3</w:t>
        </w:r>
        <w:r w:rsidR="003A6B7E">
          <w:rPr>
            <w:webHidden/>
          </w:rPr>
          <w:fldChar w:fldCharType="end"/>
        </w:r>
      </w:hyperlink>
    </w:p>
    <w:p w14:paraId="2011BBF5" w14:textId="77777777" w:rsidR="003A6B7E" w:rsidRDefault="00015196">
      <w:pPr>
        <w:pStyle w:val="TOC3"/>
        <w:rPr>
          <w:rFonts w:asciiTheme="minorHAnsi" w:eastAsiaTheme="minorEastAsia" w:hAnsiTheme="minorHAnsi" w:cstheme="minorBidi"/>
          <w:sz w:val="22"/>
          <w:szCs w:val="22"/>
        </w:rPr>
      </w:pPr>
      <w:hyperlink w:anchor="_Toc22802918" w:history="1">
        <w:r w:rsidR="003A6B7E" w:rsidRPr="007176D9">
          <w:rPr>
            <w:rStyle w:val="Hyperlink"/>
            <w14:scene3d>
              <w14:camera w14:prst="orthographicFront"/>
              <w14:lightRig w14:rig="threePt" w14:dir="t">
                <w14:rot w14:lat="0" w14:lon="0" w14:rev="0"/>
              </w14:lightRig>
            </w14:scene3d>
          </w:rPr>
          <w:t>3.1.</w:t>
        </w:r>
        <w:r w:rsidR="003A6B7E">
          <w:rPr>
            <w:rFonts w:asciiTheme="minorHAnsi" w:eastAsiaTheme="minorEastAsia" w:hAnsiTheme="minorHAnsi" w:cstheme="minorBidi"/>
            <w:sz w:val="22"/>
            <w:szCs w:val="22"/>
          </w:rPr>
          <w:tab/>
        </w:r>
        <w:r w:rsidR="003A6B7E" w:rsidRPr="007176D9">
          <w:rPr>
            <w:rStyle w:val="Hyperlink"/>
          </w:rPr>
          <w:t>Sửa</w:t>
        </w:r>
        <w:r w:rsidR="003A6B7E">
          <w:rPr>
            <w:webHidden/>
          </w:rPr>
          <w:tab/>
        </w:r>
        <w:r w:rsidR="003A6B7E">
          <w:rPr>
            <w:webHidden/>
          </w:rPr>
          <w:fldChar w:fldCharType="begin"/>
        </w:r>
        <w:r w:rsidR="003A6B7E">
          <w:rPr>
            <w:webHidden/>
          </w:rPr>
          <w:instrText xml:space="preserve"> PAGEREF _Toc22802918 \h </w:instrText>
        </w:r>
        <w:r w:rsidR="003A6B7E">
          <w:rPr>
            <w:webHidden/>
          </w:rPr>
        </w:r>
        <w:r w:rsidR="003A6B7E">
          <w:rPr>
            <w:webHidden/>
          </w:rPr>
          <w:fldChar w:fldCharType="separate"/>
        </w:r>
        <w:r w:rsidR="003A6B7E">
          <w:rPr>
            <w:webHidden/>
          </w:rPr>
          <w:t>3</w:t>
        </w:r>
        <w:r w:rsidR="003A6B7E">
          <w:rPr>
            <w:webHidden/>
          </w:rPr>
          <w:fldChar w:fldCharType="end"/>
        </w:r>
      </w:hyperlink>
    </w:p>
    <w:p w14:paraId="63645DE6" w14:textId="77777777" w:rsidR="003A6B7E" w:rsidRDefault="00015196">
      <w:pPr>
        <w:pStyle w:val="TOC3"/>
        <w:rPr>
          <w:rFonts w:asciiTheme="minorHAnsi" w:eastAsiaTheme="minorEastAsia" w:hAnsiTheme="minorHAnsi" w:cstheme="minorBidi"/>
          <w:sz w:val="22"/>
          <w:szCs w:val="22"/>
        </w:rPr>
      </w:pPr>
      <w:hyperlink w:anchor="_Toc22802919" w:history="1">
        <w:r w:rsidR="003A6B7E" w:rsidRPr="007176D9">
          <w:rPr>
            <w:rStyle w:val="Hyperlink"/>
            <w14:scene3d>
              <w14:camera w14:prst="orthographicFront"/>
              <w14:lightRig w14:rig="threePt" w14:dir="t">
                <w14:rot w14:lat="0" w14:lon="0" w14:rev="0"/>
              </w14:lightRig>
            </w14:scene3d>
          </w:rPr>
          <w:t>3.2.</w:t>
        </w:r>
        <w:r w:rsidR="003A6B7E">
          <w:rPr>
            <w:rFonts w:asciiTheme="minorHAnsi" w:eastAsiaTheme="minorEastAsia" w:hAnsiTheme="minorHAnsi" w:cstheme="minorBidi"/>
            <w:sz w:val="22"/>
            <w:szCs w:val="22"/>
          </w:rPr>
          <w:tab/>
        </w:r>
        <w:r w:rsidR="003A6B7E" w:rsidRPr="007176D9">
          <w:rPr>
            <w:rStyle w:val="Hyperlink"/>
          </w:rPr>
          <w:t>Xem chi tiết</w:t>
        </w:r>
        <w:r w:rsidR="003A6B7E">
          <w:rPr>
            <w:webHidden/>
          </w:rPr>
          <w:tab/>
        </w:r>
        <w:r w:rsidR="003A6B7E">
          <w:rPr>
            <w:webHidden/>
          </w:rPr>
          <w:fldChar w:fldCharType="begin"/>
        </w:r>
        <w:r w:rsidR="003A6B7E">
          <w:rPr>
            <w:webHidden/>
          </w:rPr>
          <w:instrText xml:space="preserve"> PAGEREF _Toc22802919 \h </w:instrText>
        </w:r>
        <w:r w:rsidR="003A6B7E">
          <w:rPr>
            <w:webHidden/>
          </w:rPr>
        </w:r>
        <w:r w:rsidR="003A6B7E">
          <w:rPr>
            <w:webHidden/>
          </w:rPr>
          <w:fldChar w:fldCharType="separate"/>
        </w:r>
        <w:r w:rsidR="003A6B7E">
          <w:rPr>
            <w:webHidden/>
          </w:rPr>
          <w:t>3</w:t>
        </w:r>
        <w:r w:rsidR="003A6B7E">
          <w:rPr>
            <w:webHidden/>
          </w:rPr>
          <w:fldChar w:fldCharType="end"/>
        </w:r>
      </w:hyperlink>
    </w:p>
    <w:p w14:paraId="1C732DBA" w14:textId="77777777" w:rsidR="003A6B7E" w:rsidRDefault="00015196">
      <w:pPr>
        <w:pStyle w:val="TOC3"/>
        <w:rPr>
          <w:rFonts w:asciiTheme="minorHAnsi" w:eastAsiaTheme="minorEastAsia" w:hAnsiTheme="minorHAnsi" w:cstheme="minorBidi"/>
          <w:sz w:val="22"/>
          <w:szCs w:val="22"/>
        </w:rPr>
      </w:pPr>
      <w:hyperlink w:anchor="_Toc22802920" w:history="1">
        <w:r w:rsidR="003A6B7E" w:rsidRPr="007176D9">
          <w:rPr>
            <w:rStyle w:val="Hyperlink"/>
            <w14:scene3d>
              <w14:camera w14:prst="orthographicFront"/>
              <w14:lightRig w14:rig="threePt" w14:dir="t">
                <w14:rot w14:lat="0" w14:lon="0" w14:rev="0"/>
              </w14:lightRig>
            </w14:scene3d>
          </w:rPr>
          <w:t>3.3.</w:t>
        </w:r>
        <w:r w:rsidR="003A6B7E">
          <w:rPr>
            <w:rFonts w:asciiTheme="minorHAnsi" w:eastAsiaTheme="minorEastAsia" w:hAnsiTheme="minorHAnsi" w:cstheme="minorBidi"/>
            <w:sz w:val="22"/>
            <w:szCs w:val="22"/>
          </w:rPr>
          <w:tab/>
        </w:r>
        <w:r w:rsidR="003A6B7E" w:rsidRPr="007176D9">
          <w:rPr>
            <w:rStyle w:val="Hyperlink"/>
          </w:rPr>
          <w:t>Xóa</w:t>
        </w:r>
        <w:r w:rsidR="003A6B7E">
          <w:rPr>
            <w:webHidden/>
          </w:rPr>
          <w:tab/>
        </w:r>
        <w:r w:rsidR="003A6B7E">
          <w:rPr>
            <w:webHidden/>
          </w:rPr>
          <w:fldChar w:fldCharType="begin"/>
        </w:r>
        <w:r w:rsidR="003A6B7E">
          <w:rPr>
            <w:webHidden/>
          </w:rPr>
          <w:instrText xml:space="preserve"> PAGEREF _Toc22802920 \h </w:instrText>
        </w:r>
        <w:r w:rsidR="003A6B7E">
          <w:rPr>
            <w:webHidden/>
          </w:rPr>
        </w:r>
        <w:r w:rsidR="003A6B7E">
          <w:rPr>
            <w:webHidden/>
          </w:rPr>
          <w:fldChar w:fldCharType="separate"/>
        </w:r>
        <w:r w:rsidR="003A6B7E">
          <w:rPr>
            <w:webHidden/>
          </w:rPr>
          <w:t>3</w:t>
        </w:r>
        <w:r w:rsidR="003A6B7E">
          <w:rPr>
            <w:webHidden/>
          </w:rPr>
          <w:fldChar w:fldCharType="end"/>
        </w:r>
      </w:hyperlink>
    </w:p>
    <w:p w14:paraId="09AE0500" w14:textId="77777777" w:rsidR="003A6B7E" w:rsidRDefault="00015196">
      <w:pPr>
        <w:pStyle w:val="TOC3"/>
        <w:rPr>
          <w:rFonts w:asciiTheme="minorHAnsi" w:eastAsiaTheme="minorEastAsia" w:hAnsiTheme="minorHAnsi" w:cstheme="minorBidi"/>
          <w:sz w:val="22"/>
          <w:szCs w:val="22"/>
        </w:rPr>
      </w:pPr>
      <w:hyperlink w:anchor="_Toc22802921" w:history="1">
        <w:r w:rsidR="003A6B7E" w:rsidRPr="007176D9">
          <w:rPr>
            <w:rStyle w:val="Hyperlink"/>
            <w14:scene3d>
              <w14:camera w14:prst="orthographicFront"/>
              <w14:lightRig w14:rig="threePt" w14:dir="t">
                <w14:rot w14:lat="0" w14:lon="0" w14:rev="0"/>
              </w14:lightRig>
            </w14:scene3d>
          </w:rPr>
          <w:t>3.4.</w:t>
        </w:r>
        <w:r w:rsidR="003A6B7E">
          <w:rPr>
            <w:rFonts w:asciiTheme="minorHAnsi" w:eastAsiaTheme="minorEastAsia" w:hAnsiTheme="minorHAnsi" w:cstheme="minorBidi"/>
            <w:sz w:val="22"/>
            <w:szCs w:val="22"/>
          </w:rPr>
          <w:tab/>
        </w:r>
        <w:r w:rsidR="003A6B7E" w:rsidRPr="007176D9">
          <w:rPr>
            <w:rStyle w:val="Hyperlink"/>
          </w:rPr>
          <w:t>Tìm kiếm, Lọc</w:t>
        </w:r>
        <w:r w:rsidR="003A6B7E">
          <w:rPr>
            <w:webHidden/>
          </w:rPr>
          <w:tab/>
        </w:r>
        <w:r w:rsidR="003A6B7E">
          <w:rPr>
            <w:webHidden/>
          </w:rPr>
          <w:fldChar w:fldCharType="begin"/>
        </w:r>
        <w:r w:rsidR="003A6B7E">
          <w:rPr>
            <w:webHidden/>
          </w:rPr>
          <w:instrText xml:space="preserve"> PAGEREF _Toc22802921 \h </w:instrText>
        </w:r>
        <w:r w:rsidR="003A6B7E">
          <w:rPr>
            <w:webHidden/>
          </w:rPr>
        </w:r>
        <w:r w:rsidR="003A6B7E">
          <w:rPr>
            <w:webHidden/>
          </w:rPr>
          <w:fldChar w:fldCharType="separate"/>
        </w:r>
        <w:r w:rsidR="003A6B7E">
          <w:rPr>
            <w:webHidden/>
          </w:rPr>
          <w:t>3</w:t>
        </w:r>
        <w:r w:rsidR="003A6B7E">
          <w:rPr>
            <w:webHidden/>
          </w:rPr>
          <w:fldChar w:fldCharType="end"/>
        </w:r>
      </w:hyperlink>
    </w:p>
    <w:p w14:paraId="74028EF6" w14:textId="77777777" w:rsidR="003A6B7E" w:rsidRDefault="00015196">
      <w:pPr>
        <w:pStyle w:val="TOC2"/>
        <w:rPr>
          <w:rFonts w:asciiTheme="minorHAnsi" w:eastAsiaTheme="minorEastAsia" w:hAnsiTheme="minorHAnsi" w:cstheme="minorBidi"/>
          <w:b w:val="0"/>
          <w:bCs w:val="0"/>
          <w:color w:val="auto"/>
          <w:sz w:val="22"/>
          <w:szCs w:val="22"/>
        </w:rPr>
      </w:pPr>
      <w:hyperlink w:anchor="_Toc22802922" w:history="1">
        <w:r w:rsidR="003A6B7E" w:rsidRPr="007176D9">
          <w:rPr>
            <w:rStyle w:val="Hyperlink"/>
          </w:rPr>
          <w:t>4.</w:t>
        </w:r>
        <w:r w:rsidR="003A6B7E">
          <w:rPr>
            <w:rFonts w:asciiTheme="minorHAnsi" w:eastAsiaTheme="minorEastAsia" w:hAnsiTheme="minorHAnsi" w:cstheme="minorBidi"/>
            <w:b w:val="0"/>
            <w:bCs w:val="0"/>
            <w:color w:val="auto"/>
            <w:sz w:val="22"/>
            <w:szCs w:val="22"/>
          </w:rPr>
          <w:tab/>
        </w:r>
        <w:r w:rsidR="003A6B7E" w:rsidRPr="007176D9">
          <w:rPr>
            <w:rStyle w:val="Hyperlink"/>
          </w:rPr>
          <w:t>Các quy trình nghiệp vụ chính</w:t>
        </w:r>
        <w:r w:rsidR="003A6B7E">
          <w:rPr>
            <w:webHidden/>
          </w:rPr>
          <w:tab/>
        </w:r>
        <w:r w:rsidR="003A6B7E">
          <w:rPr>
            <w:webHidden/>
          </w:rPr>
          <w:fldChar w:fldCharType="begin"/>
        </w:r>
        <w:r w:rsidR="003A6B7E">
          <w:rPr>
            <w:webHidden/>
          </w:rPr>
          <w:instrText xml:space="preserve"> PAGEREF _Toc22802922 \h </w:instrText>
        </w:r>
        <w:r w:rsidR="003A6B7E">
          <w:rPr>
            <w:webHidden/>
          </w:rPr>
        </w:r>
        <w:r w:rsidR="003A6B7E">
          <w:rPr>
            <w:webHidden/>
          </w:rPr>
          <w:fldChar w:fldCharType="separate"/>
        </w:r>
        <w:r w:rsidR="003A6B7E">
          <w:rPr>
            <w:webHidden/>
          </w:rPr>
          <w:t>5</w:t>
        </w:r>
        <w:r w:rsidR="003A6B7E">
          <w:rPr>
            <w:webHidden/>
          </w:rPr>
          <w:fldChar w:fldCharType="end"/>
        </w:r>
      </w:hyperlink>
    </w:p>
    <w:p w14:paraId="21337BE4" w14:textId="77777777" w:rsidR="003A6B7E" w:rsidRDefault="00015196">
      <w:pPr>
        <w:pStyle w:val="TOC3"/>
        <w:rPr>
          <w:rFonts w:asciiTheme="minorHAnsi" w:eastAsiaTheme="minorEastAsia" w:hAnsiTheme="minorHAnsi" w:cstheme="minorBidi"/>
          <w:sz w:val="22"/>
          <w:szCs w:val="22"/>
        </w:rPr>
      </w:pPr>
      <w:hyperlink w:anchor="_Toc22802923" w:history="1">
        <w:r w:rsidR="003A6B7E" w:rsidRPr="007176D9">
          <w:rPr>
            <w:rStyle w:val="Hyperlink"/>
            <w14:scene3d>
              <w14:camera w14:prst="orthographicFront"/>
              <w14:lightRig w14:rig="threePt" w14:dir="t">
                <w14:rot w14:lat="0" w14:lon="0" w14:rev="0"/>
              </w14:lightRig>
            </w14:scene3d>
          </w:rPr>
          <w:t>4.1.</w:t>
        </w:r>
        <w:r w:rsidR="003A6B7E">
          <w:rPr>
            <w:rFonts w:asciiTheme="minorHAnsi" w:eastAsiaTheme="minorEastAsia" w:hAnsiTheme="minorHAnsi" w:cstheme="minorBidi"/>
            <w:sz w:val="22"/>
            <w:szCs w:val="22"/>
          </w:rPr>
          <w:tab/>
        </w:r>
        <w:r w:rsidR="003A6B7E" w:rsidRPr="007176D9">
          <w:rPr>
            <w:rStyle w:val="Hyperlink"/>
          </w:rPr>
          <w:t>Quy trình xử lý văn bản đến</w:t>
        </w:r>
        <w:r w:rsidR="003A6B7E">
          <w:rPr>
            <w:webHidden/>
          </w:rPr>
          <w:tab/>
        </w:r>
        <w:r w:rsidR="003A6B7E">
          <w:rPr>
            <w:webHidden/>
          </w:rPr>
          <w:fldChar w:fldCharType="begin"/>
        </w:r>
        <w:r w:rsidR="003A6B7E">
          <w:rPr>
            <w:webHidden/>
          </w:rPr>
          <w:instrText xml:space="preserve"> PAGEREF _Toc22802923 \h </w:instrText>
        </w:r>
        <w:r w:rsidR="003A6B7E">
          <w:rPr>
            <w:webHidden/>
          </w:rPr>
        </w:r>
        <w:r w:rsidR="003A6B7E">
          <w:rPr>
            <w:webHidden/>
          </w:rPr>
          <w:fldChar w:fldCharType="separate"/>
        </w:r>
        <w:r w:rsidR="003A6B7E">
          <w:rPr>
            <w:webHidden/>
          </w:rPr>
          <w:t>5</w:t>
        </w:r>
        <w:r w:rsidR="003A6B7E">
          <w:rPr>
            <w:webHidden/>
          </w:rPr>
          <w:fldChar w:fldCharType="end"/>
        </w:r>
      </w:hyperlink>
    </w:p>
    <w:p w14:paraId="4F248B81" w14:textId="77777777" w:rsidR="003A6B7E" w:rsidRDefault="00015196">
      <w:pPr>
        <w:pStyle w:val="TOC3"/>
        <w:rPr>
          <w:rFonts w:asciiTheme="minorHAnsi" w:eastAsiaTheme="minorEastAsia" w:hAnsiTheme="minorHAnsi" w:cstheme="minorBidi"/>
          <w:sz w:val="22"/>
          <w:szCs w:val="22"/>
        </w:rPr>
      </w:pPr>
      <w:hyperlink w:anchor="_Toc22802924" w:history="1">
        <w:r w:rsidR="003A6B7E" w:rsidRPr="007176D9">
          <w:rPr>
            <w:rStyle w:val="Hyperlink"/>
            <w14:scene3d>
              <w14:camera w14:prst="orthographicFront"/>
              <w14:lightRig w14:rig="threePt" w14:dir="t">
                <w14:rot w14:lat="0" w14:lon="0" w14:rev="0"/>
              </w14:lightRig>
            </w14:scene3d>
          </w:rPr>
          <w:t>4.2.</w:t>
        </w:r>
        <w:r w:rsidR="003A6B7E">
          <w:rPr>
            <w:rFonts w:asciiTheme="minorHAnsi" w:eastAsiaTheme="minorEastAsia" w:hAnsiTheme="minorHAnsi" w:cstheme="minorBidi"/>
            <w:sz w:val="22"/>
            <w:szCs w:val="22"/>
          </w:rPr>
          <w:tab/>
        </w:r>
        <w:r w:rsidR="003A6B7E" w:rsidRPr="007176D9">
          <w:rPr>
            <w:rStyle w:val="Hyperlink"/>
          </w:rPr>
          <w:t>Quy trình xử lý văn bản đi</w:t>
        </w:r>
        <w:r w:rsidR="003A6B7E">
          <w:rPr>
            <w:webHidden/>
          </w:rPr>
          <w:tab/>
        </w:r>
        <w:r w:rsidR="003A6B7E">
          <w:rPr>
            <w:webHidden/>
          </w:rPr>
          <w:fldChar w:fldCharType="begin"/>
        </w:r>
        <w:r w:rsidR="003A6B7E">
          <w:rPr>
            <w:webHidden/>
          </w:rPr>
          <w:instrText xml:space="preserve"> PAGEREF _Toc22802924 \h </w:instrText>
        </w:r>
        <w:r w:rsidR="003A6B7E">
          <w:rPr>
            <w:webHidden/>
          </w:rPr>
        </w:r>
        <w:r w:rsidR="003A6B7E">
          <w:rPr>
            <w:webHidden/>
          </w:rPr>
          <w:fldChar w:fldCharType="separate"/>
        </w:r>
        <w:r w:rsidR="003A6B7E">
          <w:rPr>
            <w:webHidden/>
          </w:rPr>
          <w:t>6</w:t>
        </w:r>
        <w:r w:rsidR="003A6B7E">
          <w:rPr>
            <w:webHidden/>
          </w:rPr>
          <w:fldChar w:fldCharType="end"/>
        </w:r>
      </w:hyperlink>
    </w:p>
    <w:p w14:paraId="4808BE1D" w14:textId="77777777" w:rsidR="003A6B7E" w:rsidRDefault="00015196">
      <w:pPr>
        <w:pStyle w:val="TOC2"/>
        <w:rPr>
          <w:rFonts w:asciiTheme="minorHAnsi" w:eastAsiaTheme="minorEastAsia" w:hAnsiTheme="minorHAnsi" w:cstheme="minorBidi"/>
          <w:b w:val="0"/>
          <w:bCs w:val="0"/>
          <w:color w:val="auto"/>
          <w:sz w:val="22"/>
          <w:szCs w:val="22"/>
        </w:rPr>
      </w:pPr>
      <w:hyperlink w:anchor="_Toc22802925" w:history="1">
        <w:r w:rsidR="003A6B7E" w:rsidRPr="007176D9">
          <w:rPr>
            <w:rStyle w:val="Hyperlink"/>
          </w:rPr>
          <w:t>5.</w:t>
        </w:r>
        <w:r w:rsidR="003A6B7E">
          <w:rPr>
            <w:rFonts w:asciiTheme="minorHAnsi" w:eastAsiaTheme="minorEastAsia" w:hAnsiTheme="minorHAnsi" w:cstheme="minorBidi"/>
            <w:b w:val="0"/>
            <w:bCs w:val="0"/>
            <w:color w:val="auto"/>
            <w:sz w:val="22"/>
            <w:szCs w:val="22"/>
          </w:rPr>
          <w:tab/>
        </w:r>
        <w:r w:rsidR="003A6B7E" w:rsidRPr="007176D9">
          <w:rPr>
            <w:rStyle w:val="Hyperlink"/>
          </w:rPr>
          <w:t>Chức năng tương ứng vai trò</w:t>
        </w:r>
        <w:r w:rsidR="003A6B7E">
          <w:rPr>
            <w:webHidden/>
          </w:rPr>
          <w:tab/>
        </w:r>
        <w:r w:rsidR="003A6B7E">
          <w:rPr>
            <w:webHidden/>
          </w:rPr>
          <w:fldChar w:fldCharType="begin"/>
        </w:r>
        <w:r w:rsidR="003A6B7E">
          <w:rPr>
            <w:webHidden/>
          </w:rPr>
          <w:instrText xml:space="preserve"> PAGEREF _Toc22802925 \h </w:instrText>
        </w:r>
        <w:r w:rsidR="003A6B7E">
          <w:rPr>
            <w:webHidden/>
          </w:rPr>
        </w:r>
        <w:r w:rsidR="003A6B7E">
          <w:rPr>
            <w:webHidden/>
          </w:rPr>
          <w:fldChar w:fldCharType="separate"/>
        </w:r>
        <w:r w:rsidR="003A6B7E">
          <w:rPr>
            <w:webHidden/>
          </w:rPr>
          <w:t>7</w:t>
        </w:r>
        <w:r w:rsidR="003A6B7E">
          <w:rPr>
            <w:webHidden/>
          </w:rPr>
          <w:fldChar w:fldCharType="end"/>
        </w:r>
      </w:hyperlink>
    </w:p>
    <w:p w14:paraId="127227BE" w14:textId="77777777" w:rsidR="003A6B7E" w:rsidRDefault="00015196">
      <w:pPr>
        <w:pStyle w:val="TOC3"/>
        <w:rPr>
          <w:rFonts w:asciiTheme="minorHAnsi" w:eastAsiaTheme="minorEastAsia" w:hAnsiTheme="minorHAnsi" w:cstheme="minorBidi"/>
          <w:sz w:val="22"/>
          <w:szCs w:val="22"/>
        </w:rPr>
      </w:pPr>
      <w:hyperlink w:anchor="_Toc22802926" w:history="1">
        <w:r w:rsidR="003A6B7E" w:rsidRPr="007176D9">
          <w:rPr>
            <w:rStyle w:val="Hyperlink"/>
            <w14:scene3d>
              <w14:camera w14:prst="orthographicFront"/>
              <w14:lightRig w14:rig="threePt" w14:dir="t">
                <w14:rot w14:lat="0" w14:lon="0" w14:rev="0"/>
              </w14:lightRig>
            </w14:scene3d>
          </w:rPr>
          <w:t>5.1.</w:t>
        </w:r>
        <w:r w:rsidR="003A6B7E">
          <w:rPr>
            <w:rFonts w:asciiTheme="minorHAnsi" w:eastAsiaTheme="minorEastAsia" w:hAnsiTheme="minorHAnsi" w:cstheme="minorBidi"/>
            <w:sz w:val="22"/>
            <w:szCs w:val="22"/>
          </w:rPr>
          <w:tab/>
        </w:r>
        <w:r w:rsidR="003A6B7E" w:rsidRPr="007176D9">
          <w:rPr>
            <w:rStyle w:val="Hyperlink"/>
          </w:rPr>
          <w:t>Quy trình xử lý văn bản đến</w:t>
        </w:r>
        <w:r w:rsidR="003A6B7E">
          <w:rPr>
            <w:webHidden/>
          </w:rPr>
          <w:tab/>
        </w:r>
        <w:r w:rsidR="003A6B7E">
          <w:rPr>
            <w:webHidden/>
          </w:rPr>
          <w:fldChar w:fldCharType="begin"/>
        </w:r>
        <w:r w:rsidR="003A6B7E">
          <w:rPr>
            <w:webHidden/>
          </w:rPr>
          <w:instrText xml:space="preserve"> PAGEREF _Toc22802926 \h </w:instrText>
        </w:r>
        <w:r w:rsidR="003A6B7E">
          <w:rPr>
            <w:webHidden/>
          </w:rPr>
        </w:r>
        <w:r w:rsidR="003A6B7E">
          <w:rPr>
            <w:webHidden/>
          </w:rPr>
          <w:fldChar w:fldCharType="separate"/>
        </w:r>
        <w:r w:rsidR="003A6B7E">
          <w:rPr>
            <w:webHidden/>
          </w:rPr>
          <w:t>7</w:t>
        </w:r>
        <w:r w:rsidR="003A6B7E">
          <w:rPr>
            <w:webHidden/>
          </w:rPr>
          <w:fldChar w:fldCharType="end"/>
        </w:r>
      </w:hyperlink>
    </w:p>
    <w:p w14:paraId="406B6942" w14:textId="77777777" w:rsidR="003A6B7E" w:rsidRDefault="00015196">
      <w:pPr>
        <w:pStyle w:val="TOC3"/>
        <w:rPr>
          <w:rFonts w:asciiTheme="minorHAnsi" w:eastAsiaTheme="minorEastAsia" w:hAnsiTheme="minorHAnsi" w:cstheme="minorBidi"/>
          <w:sz w:val="22"/>
          <w:szCs w:val="22"/>
        </w:rPr>
      </w:pPr>
      <w:hyperlink w:anchor="_Toc22802927" w:history="1">
        <w:r w:rsidR="003A6B7E" w:rsidRPr="007176D9">
          <w:rPr>
            <w:rStyle w:val="Hyperlink"/>
            <w14:scene3d>
              <w14:camera w14:prst="orthographicFront"/>
              <w14:lightRig w14:rig="threePt" w14:dir="t">
                <w14:rot w14:lat="0" w14:lon="0" w14:rev="0"/>
              </w14:lightRig>
            </w14:scene3d>
          </w:rPr>
          <w:t>5.2.</w:t>
        </w:r>
        <w:r w:rsidR="003A6B7E">
          <w:rPr>
            <w:rFonts w:asciiTheme="minorHAnsi" w:eastAsiaTheme="minorEastAsia" w:hAnsiTheme="minorHAnsi" w:cstheme="minorBidi"/>
            <w:sz w:val="22"/>
            <w:szCs w:val="22"/>
          </w:rPr>
          <w:tab/>
        </w:r>
        <w:r w:rsidR="003A6B7E" w:rsidRPr="007176D9">
          <w:rPr>
            <w:rStyle w:val="Hyperlink"/>
          </w:rPr>
          <w:t>Quy trình xử lý văn bản đi</w:t>
        </w:r>
        <w:r w:rsidR="003A6B7E">
          <w:rPr>
            <w:webHidden/>
          </w:rPr>
          <w:tab/>
        </w:r>
        <w:r w:rsidR="003A6B7E">
          <w:rPr>
            <w:webHidden/>
          </w:rPr>
          <w:fldChar w:fldCharType="begin"/>
        </w:r>
        <w:r w:rsidR="003A6B7E">
          <w:rPr>
            <w:webHidden/>
          </w:rPr>
          <w:instrText xml:space="preserve"> PAGEREF _Toc22802927 \h </w:instrText>
        </w:r>
        <w:r w:rsidR="003A6B7E">
          <w:rPr>
            <w:webHidden/>
          </w:rPr>
        </w:r>
        <w:r w:rsidR="003A6B7E">
          <w:rPr>
            <w:webHidden/>
          </w:rPr>
          <w:fldChar w:fldCharType="separate"/>
        </w:r>
        <w:r w:rsidR="003A6B7E">
          <w:rPr>
            <w:webHidden/>
          </w:rPr>
          <w:t>8</w:t>
        </w:r>
        <w:r w:rsidR="003A6B7E">
          <w:rPr>
            <w:webHidden/>
          </w:rPr>
          <w:fldChar w:fldCharType="end"/>
        </w:r>
      </w:hyperlink>
    </w:p>
    <w:p w14:paraId="73B1DC85" w14:textId="77777777" w:rsidR="003A6B7E" w:rsidRDefault="00015196">
      <w:pPr>
        <w:pStyle w:val="TOC1"/>
        <w:tabs>
          <w:tab w:val="left" w:pos="720"/>
        </w:tabs>
        <w:rPr>
          <w:rFonts w:asciiTheme="minorHAnsi" w:eastAsiaTheme="minorEastAsia" w:hAnsiTheme="minorHAnsi" w:cstheme="minorBidi"/>
          <w:b w:val="0"/>
          <w:bCs w:val="0"/>
          <w:iCs w:val="0"/>
          <w:color w:val="auto"/>
          <w:sz w:val="22"/>
          <w:szCs w:val="22"/>
        </w:rPr>
      </w:pPr>
      <w:hyperlink w:anchor="_Toc22802928" w:history="1">
        <w:r w:rsidR="003A6B7E" w:rsidRPr="007176D9">
          <w:rPr>
            <w:rStyle w:val="Hyperlink"/>
          </w:rPr>
          <w:t>II.</w:t>
        </w:r>
        <w:r w:rsidR="003A6B7E">
          <w:rPr>
            <w:rFonts w:asciiTheme="minorHAnsi" w:eastAsiaTheme="minorEastAsia" w:hAnsiTheme="minorHAnsi" w:cstheme="minorBidi"/>
            <w:b w:val="0"/>
            <w:bCs w:val="0"/>
            <w:iCs w:val="0"/>
            <w:color w:val="auto"/>
            <w:sz w:val="22"/>
            <w:szCs w:val="22"/>
          </w:rPr>
          <w:tab/>
        </w:r>
        <w:r w:rsidR="003A6B7E" w:rsidRPr="007176D9">
          <w:rPr>
            <w:rStyle w:val="Hyperlink"/>
          </w:rPr>
          <w:t>PHÂN HỆ QUẢN LÝ VĂN BẢN</w:t>
        </w:r>
        <w:r w:rsidR="003A6B7E">
          <w:rPr>
            <w:webHidden/>
          </w:rPr>
          <w:tab/>
        </w:r>
        <w:r w:rsidR="003A6B7E">
          <w:rPr>
            <w:webHidden/>
          </w:rPr>
          <w:fldChar w:fldCharType="begin"/>
        </w:r>
        <w:r w:rsidR="003A6B7E">
          <w:rPr>
            <w:webHidden/>
          </w:rPr>
          <w:instrText xml:space="preserve"> PAGEREF _Toc22802928 \h </w:instrText>
        </w:r>
        <w:r w:rsidR="003A6B7E">
          <w:rPr>
            <w:webHidden/>
          </w:rPr>
        </w:r>
        <w:r w:rsidR="003A6B7E">
          <w:rPr>
            <w:webHidden/>
          </w:rPr>
          <w:fldChar w:fldCharType="separate"/>
        </w:r>
        <w:r w:rsidR="003A6B7E">
          <w:rPr>
            <w:webHidden/>
          </w:rPr>
          <w:t>8</w:t>
        </w:r>
        <w:r w:rsidR="003A6B7E">
          <w:rPr>
            <w:webHidden/>
          </w:rPr>
          <w:fldChar w:fldCharType="end"/>
        </w:r>
      </w:hyperlink>
    </w:p>
    <w:p w14:paraId="0965C877" w14:textId="77777777" w:rsidR="003A6B7E" w:rsidRDefault="00015196">
      <w:pPr>
        <w:pStyle w:val="TOC2"/>
        <w:rPr>
          <w:rFonts w:asciiTheme="minorHAnsi" w:eastAsiaTheme="minorEastAsia" w:hAnsiTheme="minorHAnsi" w:cstheme="minorBidi"/>
          <w:b w:val="0"/>
          <w:bCs w:val="0"/>
          <w:color w:val="auto"/>
          <w:sz w:val="22"/>
          <w:szCs w:val="22"/>
        </w:rPr>
      </w:pPr>
      <w:hyperlink w:anchor="_Toc22802929" w:history="1">
        <w:r w:rsidR="003A6B7E" w:rsidRPr="007176D9">
          <w:rPr>
            <w:rStyle w:val="Hyperlink"/>
          </w:rPr>
          <w:t>1.</w:t>
        </w:r>
        <w:r w:rsidR="003A6B7E">
          <w:rPr>
            <w:rFonts w:asciiTheme="minorHAnsi" w:eastAsiaTheme="minorEastAsia" w:hAnsiTheme="minorHAnsi" w:cstheme="minorBidi"/>
            <w:b w:val="0"/>
            <w:bCs w:val="0"/>
            <w:color w:val="auto"/>
            <w:sz w:val="22"/>
            <w:szCs w:val="22"/>
          </w:rPr>
          <w:tab/>
        </w:r>
        <w:r w:rsidR="003A6B7E" w:rsidRPr="007176D9">
          <w:rPr>
            <w:rStyle w:val="Hyperlink"/>
          </w:rPr>
          <w:t>Bàn làm việc</w:t>
        </w:r>
        <w:r w:rsidR="003A6B7E">
          <w:rPr>
            <w:webHidden/>
          </w:rPr>
          <w:tab/>
        </w:r>
        <w:r w:rsidR="003A6B7E">
          <w:rPr>
            <w:webHidden/>
          </w:rPr>
          <w:fldChar w:fldCharType="begin"/>
        </w:r>
        <w:r w:rsidR="003A6B7E">
          <w:rPr>
            <w:webHidden/>
          </w:rPr>
          <w:instrText xml:space="preserve"> PAGEREF _Toc22802929 \h </w:instrText>
        </w:r>
        <w:r w:rsidR="003A6B7E">
          <w:rPr>
            <w:webHidden/>
          </w:rPr>
        </w:r>
        <w:r w:rsidR="003A6B7E">
          <w:rPr>
            <w:webHidden/>
          </w:rPr>
          <w:fldChar w:fldCharType="separate"/>
        </w:r>
        <w:r w:rsidR="003A6B7E">
          <w:rPr>
            <w:webHidden/>
          </w:rPr>
          <w:t>8</w:t>
        </w:r>
        <w:r w:rsidR="003A6B7E">
          <w:rPr>
            <w:webHidden/>
          </w:rPr>
          <w:fldChar w:fldCharType="end"/>
        </w:r>
      </w:hyperlink>
    </w:p>
    <w:p w14:paraId="20C8314F" w14:textId="77777777" w:rsidR="003A6B7E" w:rsidRDefault="00015196">
      <w:pPr>
        <w:pStyle w:val="TOC2"/>
        <w:rPr>
          <w:rFonts w:asciiTheme="minorHAnsi" w:eastAsiaTheme="minorEastAsia" w:hAnsiTheme="minorHAnsi" w:cstheme="minorBidi"/>
          <w:b w:val="0"/>
          <w:bCs w:val="0"/>
          <w:color w:val="auto"/>
          <w:sz w:val="22"/>
          <w:szCs w:val="22"/>
        </w:rPr>
      </w:pPr>
      <w:hyperlink w:anchor="_Toc22802930" w:history="1">
        <w:r w:rsidR="003A6B7E" w:rsidRPr="007176D9">
          <w:rPr>
            <w:rStyle w:val="Hyperlink"/>
          </w:rPr>
          <w:t>2.</w:t>
        </w:r>
        <w:r w:rsidR="003A6B7E">
          <w:rPr>
            <w:rFonts w:asciiTheme="minorHAnsi" w:eastAsiaTheme="minorEastAsia" w:hAnsiTheme="minorHAnsi" w:cstheme="minorBidi"/>
            <w:b w:val="0"/>
            <w:bCs w:val="0"/>
            <w:color w:val="auto"/>
            <w:sz w:val="22"/>
            <w:szCs w:val="22"/>
          </w:rPr>
          <w:tab/>
        </w:r>
        <w:r w:rsidR="003A6B7E" w:rsidRPr="007176D9">
          <w:rPr>
            <w:rStyle w:val="Hyperlink"/>
          </w:rPr>
          <w:t>Văn bản đến</w:t>
        </w:r>
        <w:r w:rsidR="003A6B7E">
          <w:rPr>
            <w:webHidden/>
          </w:rPr>
          <w:tab/>
        </w:r>
        <w:r w:rsidR="003A6B7E">
          <w:rPr>
            <w:webHidden/>
          </w:rPr>
          <w:fldChar w:fldCharType="begin"/>
        </w:r>
        <w:r w:rsidR="003A6B7E">
          <w:rPr>
            <w:webHidden/>
          </w:rPr>
          <w:instrText xml:space="preserve"> PAGEREF _Toc22802930 \h </w:instrText>
        </w:r>
        <w:r w:rsidR="003A6B7E">
          <w:rPr>
            <w:webHidden/>
          </w:rPr>
        </w:r>
        <w:r w:rsidR="003A6B7E">
          <w:rPr>
            <w:webHidden/>
          </w:rPr>
          <w:fldChar w:fldCharType="separate"/>
        </w:r>
        <w:r w:rsidR="003A6B7E">
          <w:rPr>
            <w:webHidden/>
          </w:rPr>
          <w:t>11</w:t>
        </w:r>
        <w:r w:rsidR="003A6B7E">
          <w:rPr>
            <w:webHidden/>
          </w:rPr>
          <w:fldChar w:fldCharType="end"/>
        </w:r>
      </w:hyperlink>
    </w:p>
    <w:p w14:paraId="3B186064" w14:textId="77777777" w:rsidR="003A6B7E" w:rsidRDefault="00015196">
      <w:pPr>
        <w:pStyle w:val="TOC3"/>
        <w:rPr>
          <w:rFonts w:asciiTheme="minorHAnsi" w:eastAsiaTheme="minorEastAsia" w:hAnsiTheme="minorHAnsi" w:cstheme="minorBidi"/>
          <w:sz w:val="22"/>
          <w:szCs w:val="22"/>
        </w:rPr>
      </w:pPr>
      <w:hyperlink w:anchor="_Toc22802931" w:history="1">
        <w:r w:rsidR="003A6B7E" w:rsidRPr="007176D9">
          <w:rPr>
            <w:rStyle w:val="Hyperlink"/>
            <w14:scene3d>
              <w14:camera w14:prst="orthographicFront"/>
              <w14:lightRig w14:rig="threePt" w14:dir="t">
                <w14:rot w14:lat="0" w14:lon="0" w14:rev="0"/>
              </w14:lightRig>
            </w14:scene3d>
          </w:rPr>
          <w:t>2.1.</w:t>
        </w:r>
        <w:r w:rsidR="003A6B7E">
          <w:rPr>
            <w:rFonts w:asciiTheme="minorHAnsi" w:eastAsiaTheme="minorEastAsia" w:hAnsiTheme="minorHAnsi" w:cstheme="minorBidi"/>
            <w:sz w:val="22"/>
            <w:szCs w:val="22"/>
          </w:rPr>
          <w:tab/>
        </w:r>
        <w:r w:rsidR="003A6B7E" w:rsidRPr="007176D9">
          <w:rPr>
            <w:rStyle w:val="Hyperlink"/>
          </w:rPr>
          <w:t>Danh sách các loại văn bản đến</w:t>
        </w:r>
        <w:r w:rsidR="003A6B7E">
          <w:rPr>
            <w:webHidden/>
          </w:rPr>
          <w:tab/>
        </w:r>
        <w:r w:rsidR="003A6B7E">
          <w:rPr>
            <w:webHidden/>
          </w:rPr>
          <w:fldChar w:fldCharType="begin"/>
        </w:r>
        <w:r w:rsidR="003A6B7E">
          <w:rPr>
            <w:webHidden/>
          </w:rPr>
          <w:instrText xml:space="preserve"> PAGEREF _Toc22802931 \h </w:instrText>
        </w:r>
        <w:r w:rsidR="003A6B7E">
          <w:rPr>
            <w:webHidden/>
          </w:rPr>
        </w:r>
        <w:r w:rsidR="003A6B7E">
          <w:rPr>
            <w:webHidden/>
          </w:rPr>
          <w:fldChar w:fldCharType="separate"/>
        </w:r>
        <w:r w:rsidR="003A6B7E">
          <w:rPr>
            <w:webHidden/>
          </w:rPr>
          <w:t>11</w:t>
        </w:r>
        <w:r w:rsidR="003A6B7E">
          <w:rPr>
            <w:webHidden/>
          </w:rPr>
          <w:fldChar w:fldCharType="end"/>
        </w:r>
      </w:hyperlink>
    </w:p>
    <w:p w14:paraId="3136BB1D" w14:textId="77777777" w:rsidR="003A6B7E" w:rsidRDefault="00015196">
      <w:pPr>
        <w:pStyle w:val="TOC3"/>
        <w:rPr>
          <w:rFonts w:asciiTheme="minorHAnsi" w:eastAsiaTheme="minorEastAsia" w:hAnsiTheme="minorHAnsi" w:cstheme="minorBidi"/>
          <w:sz w:val="22"/>
          <w:szCs w:val="22"/>
        </w:rPr>
      </w:pPr>
      <w:hyperlink w:anchor="_Toc22802932" w:history="1">
        <w:r w:rsidR="003A6B7E" w:rsidRPr="007176D9">
          <w:rPr>
            <w:rStyle w:val="Hyperlink"/>
            <w14:scene3d>
              <w14:camera w14:prst="orthographicFront"/>
              <w14:lightRig w14:rig="threePt" w14:dir="t">
                <w14:rot w14:lat="0" w14:lon="0" w14:rev="0"/>
              </w14:lightRig>
            </w14:scene3d>
          </w:rPr>
          <w:t>2.2.</w:t>
        </w:r>
        <w:r w:rsidR="003A6B7E">
          <w:rPr>
            <w:rFonts w:asciiTheme="minorHAnsi" w:eastAsiaTheme="minorEastAsia" w:hAnsiTheme="minorHAnsi" w:cstheme="minorBidi"/>
            <w:sz w:val="22"/>
            <w:szCs w:val="22"/>
          </w:rPr>
          <w:tab/>
        </w:r>
        <w:r w:rsidR="003A6B7E" w:rsidRPr="007176D9">
          <w:rPr>
            <w:rStyle w:val="Hyperlink"/>
          </w:rPr>
          <w:t>Toàn bộ văn bản đến</w:t>
        </w:r>
        <w:r w:rsidR="003A6B7E">
          <w:rPr>
            <w:webHidden/>
          </w:rPr>
          <w:tab/>
        </w:r>
        <w:r w:rsidR="003A6B7E">
          <w:rPr>
            <w:webHidden/>
          </w:rPr>
          <w:fldChar w:fldCharType="begin"/>
        </w:r>
        <w:r w:rsidR="003A6B7E">
          <w:rPr>
            <w:webHidden/>
          </w:rPr>
          <w:instrText xml:space="preserve"> PAGEREF _Toc22802932 \h </w:instrText>
        </w:r>
        <w:r w:rsidR="003A6B7E">
          <w:rPr>
            <w:webHidden/>
          </w:rPr>
        </w:r>
        <w:r w:rsidR="003A6B7E">
          <w:rPr>
            <w:webHidden/>
          </w:rPr>
          <w:fldChar w:fldCharType="separate"/>
        </w:r>
        <w:r w:rsidR="003A6B7E">
          <w:rPr>
            <w:webHidden/>
          </w:rPr>
          <w:t>12</w:t>
        </w:r>
        <w:r w:rsidR="003A6B7E">
          <w:rPr>
            <w:webHidden/>
          </w:rPr>
          <w:fldChar w:fldCharType="end"/>
        </w:r>
      </w:hyperlink>
    </w:p>
    <w:p w14:paraId="1BB518C3" w14:textId="77777777" w:rsidR="003A6B7E" w:rsidRDefault="00015196">
      <w:pPr>
        <w:pStyle w:val="TOC3"/>
        <w:rPr>
          <w:rFonts w:asciiTheme="minorHAnsi" w:eastAsiaTheme="minorEastAsia" w:hAnsiTheme="minorHAnsi" w:cstheme="minorBidi"/>
          <w:sz w:val="22"/>
          <w:szCs w:val="22"/>
        </w:rPr>
      </w:pPr>
      <w:hyperlink w:anchor="_Toc22802933" w:history="1">
        <w:r w:rsidR="003A6B7E" w:rsidRPr="007176D9">
          <w:rPr>
            <w:rStyle w:val="Hyperlink"/>
            <w14:scene3d>
              <w14:camera w14:prst="orthographicFront"/>
              <w14:lightRig w14:rig="threePt" w14:dir="t">
                <w14:rot w14:lat="0" w14:lon="0" w14:rev="0"/>
              </w14:lightRig>
            </w14:scene3d>
          </w:rPr>
          <w:t>2.3.</w:t>
        </w:r>
        <w:r w:rsidR="003A6B7E">
          <w:rPr>
            <w:rFonts w:asciiTheme="minorHAnsi" w:eastAsiaTheme="minorEastAsia" w:hAnsiTheme="minorHAnsi" w:cstheme="minorBidi"/>
            <w:sz w:val="22"/>
            <w:szCs w:val="22"/>
          </w:rPr>
          <w:tab/>
        </w:r>
        <w:r w:rsidR="003A6B7E" w:rsidRPr="007176D9">
          <w:rPr>
            <w:rStyle w:val="Hyperlink"/>
          </w:rPr>
          <w:t>Văn thư vào sổ văn bản</w:t>
        </w:r>
        <w:r w:rsidR="003A6B7E">
          <w:rPr>
            <w:webHidden/>
          </w:rPr>
          <w:tab/>
        </w:r>
        <w:r w:rsidR="003A6B7E">
          <w:rPr>
            <w:webHidden/>
          </w:rPr>
          <w:fldChar w:fldCharType="begin"/>
        </w:r>
        <w:r w:rsidR="003A6B7E">
          <w:rPr>
            <w:webHidden/>
          </w:rPr>
          <w:instrText xml:space="preserve"> PAGEREF _Toc22802933 \h </w:instrText>
        </w:r>
        <w:r w:rsidR="003A6B7E">
          <w:rPr>
            <w:webHidden/>
          </w:rPr>
        </w:r>
        <w:r w:rsidR="003A6B7E">
          <w:rPr>
            <w:webHidden/>
          </w:rPr>
          <w:fldChar w:fldCharType="separate"/>
        </w:r>
        <w:r w:rsidR="003A6B7E">
          <w:rPr>
            <w:webHidden/>
          </w:rPr>
          <w:t>13</w:t>
        </w:r>
        <w:r w:rsidR="003A6B7E">
          <w:rPr>
            <w:webHidden/>
          </w:rPr>
          <w:fldChar w:fldCharType="end"/>
        </w:r>
      </w:hyperlink>
    </w:p>
    <w:p w14:paraId="0D83A06C" w14:textId="77777777" w:rsidR="003A6B7E" w:rsidRDefault="00015196">
      <w:pPr>
        <w:pStyle w:val="TOC3"/>
        <w:rPr>
          <w:rFonts w:asciiTheme="minorHAnsi" w:eastAsiaTheme="minorEastAsia" w:hAnsiTheme="minorHAnsi" w:cstheme="minorBidi"/>
          <w:sz w:val="22"/>
          <w:szCs w:val="22"/>
        </w:rPr>
      </w:pPr>
      <w:hyperlink w:anchor="_Toc22802934" w:history="1">
        <w:r w:rsidR="003A6B7E" w:rsidRPr="007176D9">
          <w:rPr>
            <w:rStyle w:val="Hyperlink"/>
            <w14:scene3d>
              <w14:camera w14:prst="orthographicFront"/>
              <w14:lightRig w14:rig="threePt" w14:dir="t">
                <w14:rot w14:lat="0" w14:lon="0" w14:rev="0"/>
              </w14:lightRig>
            </w14:scene3d>
          </w:rPr>
          <w:t>2.4.</w:t>
        </w:r>
        <w:r w:rsidR="003A6B7E">
          <w:rPr>
            <w:rFonts w:asciiTheme="minorHAnsi" w:eastAsiaTheme="minorEastAsia" w:hAnsiTheme="minorHAnsi" w:cstheme="minorBidi"/>
            <w:sz w:val="22"/>
            <w:szCs w:val="22"/>
          </w:rPr>
          <w:tab/>
        </w:r>
        <w:r w:rsidR="003A6B7E" w:rsidRPr="007176D9">
          <w:rPr>
            <w:rStyle w:val="Hyperlink"/>
          </w:rPr>
          <w:t>Thư ký lãnh đạo tham mưu</w:t>
        </w:r>
        <w:r w:rsidR="003A6B7E">
          <w:rPr>
            <w:webHidden/>
          </w:rPr>
          <w:tab/>
        </w:r>
        <w:r w:rsidR="003A6B7E">
          <w:rPr>
            <w:webHidden/>
          </w:rPr>
          <w:fldChar w:fldCharType="begin"/>
        </w:r>
        <w:r w:rsidR="003A6B7E">
          <w:rPr>
            <w:webHidden/>
          </w:rPr>
          <w:instrText xml:space="preserve"> PAGEREF _Toc22802934 \h </w:instrText>
        </w:r>
        <w:r w:rsidR="003A6B7E">
          <w:rPr>
            <w:webHidden/>
          </w:rPr>
        </w:r>
        <w:r w:rsidR="003A6B7E">
          <w:rPr>
            <w:webHidden/>
          </w:rPr>
          <w:fldChar w:fldCharType="separate"/>
        </w:r>
        <w:r w:rsidR="003A6B7E">
          <w:rPr>
            <w:webHidden/>
          </w:rPr>
          <w:t>14</w:t>
        </w:r>
        <w:r w:rsidR="003A6B7E">
          <w:rPr>
            <w:webHidden/>
          </w:rPr>
          <w:fldChar w:fldCharType="end"/>
        </w:r>
      </w:hyperlink>
    </w:p>
    <w:p w14:paraId="0DAE0FD3" w14:textId="77777777" w:rsidR="003A6B7E" w:rsidRDefault="00015196">
      <w:pPr>
        <w:pStyle w:val="TOC3"/>
        <w:rPr>
          <w:rFonts w:asciiTheme="minorHAnsi" w:eastAsiaTheme="minorEastAsia" w:hAnsiTheme="minorHAnsi" w:cstheme="minorBidi"/>
          <w:sz w:val="22"/>
          <w:szCs w:val="22"/>
        </w:rPr>
      </w:pPr>
      <w:hyperlink w:anchor="_Toc22802935" w:history="1">
        <w:r w:rsidR="003A6B7E" w:rsidRPr="007176D9">
          <w:rPr>
            <w:rStyle w:val="Hyperlink"/>
            <w14:scene3d>
              <w14:camera w14:prst="orthographicFront"/>
              <w14:lightRig w14:rig="threePt" w14:dir="t">
                <w14:rot w14:lat="0" w14:lon="0" w14:rev="0"/>
              </w14:lightRig>
            </w14:scene3d>
          </w:rPr>
          <w:t>2.5.</w:t>
        </w:r>
        <w:r w:rsidR="003A6B7E">
          <w:rPr>
            <w:rFonts w:asciiTheme="minorHAnsi" w:eastAsiaTheme="minorEastAsia" w:hAnsiTheme="minorHAnsi" w:cstheme="minorBidi"/>
            <w:sz w:val="22"/>
            <w:szCs w:val="22"/>
          </w:rPr>
          <w:tab/>
        </w:r>
        <w:r w:rsidR="003A6B7E" w:rsidRPr="007176D9">
          <w:rPr>
            <w:rStyle w:val="Hyperlink"/>
          </w:rPr>
          <w:t>Lãnh đạo đơn vị cho ý kiến/ bút phê</w:t>
        </w:r>
        <w:r w:rsidR="003A6B7E">
          <w:rPr>
            <w:webHidden/>
          </w:rPr>
          <w:tab/>
        </w:r>
        <w:r w:rsidR="003A6B7E">
          <w:rPr>
            <w:webHidden/>
          </w:rPr>
          <w:fldChar w:fldCharType="begin"/>
        </w:r>
        <w:r w:rsidR="003A6B7E">
          <w:rPr>
            <w:webHidden/>
          </w:rPr>
          <w:instrText xml:space="preserve"> PAGEREF _Toc22802935 \h </w:instrText>
        </w:r>
        <w:r w:rsidR="003A6B7E">
          <w:rPr>
            <w:webHidden/>
          </w:rPr>
        </w:r>
        <w:r w:rsidR="003A6B7E">
          <w:rPr>
            <w:webHidden/>
          </w:rPr>
          <w:fldChar w:fldCharType="separate"/>
        </w:r>
        <w:r w:rsidR="003A6B7E">
          <w:rPr>
            <w:webHidden/>
          </w:rPr>
          <w:t>15</w:t>
        </w:r>
        <w:r w:rsidR="003A6B7E">
          <w:rPr>
            <w:webHidden/>
          </w:rPr>
          <w:fldChar w:fldCharType="end"/>
        </w:r>
      </w:hyperlink>
    </w:p>
    <w:p w14:paraId="69A1DB28" w14:textId="77777777" w:rsidR="003A6B7E" w:rsidRDefault="00015196">
      <w:pPr>
        <w:pStyle w:val="TOC3"/>
        <w:rPr>
          <w:rFonts w:asciiTheme="minorHAnsi" w:eastAsiaTheme="minorEastAsia" w:hAnsiTheme="minorHAnsi" w:cstheme="minorBidi"/>
          <w:sz w:val="22"/>
          <w:szCs w:val="22"/>
        </w:rPr>
      </w:pPr>
      <w:hyperlink w:anchor="_Toc22802936" w:history="1">
        <w:r w:rsidR="003A6B7E" w:rsidRPr="007176D9">
          <w:rPr>
            <w:rStyle w:val="Hyperlink"/>
            <w14:scene3d>
              <w14:camera w14:prst="orthographicFront"/>
              <w14:lightRig w14:rig="threePt" w14:dir="t">
                <w14:rot w14:lat="0" w14:lon="0" w14:rev="0"/>
              </w14:lightRig>
            </w14:scene3d>
          </w:rPr>
          <w:t>2.6.</w:t>
        </w:r>
        <w:r w:rsidR="003A6B7E">
          <w:rPr>
            <w:rFonts w:asciiTheme="minorHAnsi" w:eastAsiaTheme="minorEastAsia" w:hAnsiTheme="minorHAnsi" w:cstheme="minorBidi"/>
            <w:sz w:val="22"/>
            <w:szCs w:val="22"/>
          </w:rPr>
          <w:tab/>
        </w:r>
        <w:r w:rsidR="003A6B7E" w:rsidRPr="007176D9">
          <w:rPr>
            <w:rStyle w:val="Hyperlink"/>
          </w:rPr>
          <w:t>Giao việc</w:t>
        </w:r>
        <w:r w:rsidR="003A6B7E">
          <w:rPr>
            <w:webHidden/>
          </w:rPr>
          <w:tab/>
        </w:r>
        <w:r w:rsidR="003A6B7E">
          <w:rPr>
            <w:webHidden/>
          </w:rPr>
          <w:fldChar w:fldCharType="begin"/>
        </w:r>
        <w:r w:rsidR="003A6B7E">
          <w:rPr>
            <w:webHidden/>
          </w:rPr>
          <w:instrText xml:space="preserve"> PAGEREF _Toc22802936 \h </w:instrText>
        </w:r>
        <w:r w:rsidR="003A6B7E">
          <w:rPr>
            <w:webHidden/>
          </w:rPr>
        </w:r>
        <w:r w:rsidR="003A6B7E">
          <w:rPr>
            <w:webHidden/>
          </w:rPr>
          <w:fldChar w:fldCharType="separate"/>
        </w:r>
        <w:r w:rsidR="003A6B7E">
          <w:rPr>
            <w:webHidden/>
          </w:rPr>
          <w:t>16</w:t>
        </w:r>
        <w:r w:rsidR="003A6B7E">
          <w:rPr>
            <w:webHidden/>
          </w:rPr>
          <w:fldChar w:fldCharType="end"/>
        </w:r>
      </w:hyperlink>
    </w:p>
    <w:p w14:paraId="01616EA4" w14:textId="77777777" w:rsidR="003A6B7E" w:rsidRDefault="00015196">
      <w:pPr>
        <w:pStyle w:val="TOC3"/>
        <w:rPr>
          <w:rFonts w:asciiTheme="minorHAnsi" w:eastAsiaTheme="minorEastAsia" w:hAnsiTheme="minorHAnsi" w:cstheme="minorBidi"/>
          <w:sz w:val="22"/>
          <w:szCs w:val="22"/>
        </w:rPr>
      </w:pPr>
      <w:hyperlink w:anchor="_Toc22802937" w:history="1">
        <w:r w:rsidR="003A6B7E" w:rsidRPr="007176D9">
          <w:rPr>
            <w:rStyle w:val="Hyperlink"/>
            <w14:scene3d>
              <w14:camera w14:prst="orthographicFront"/>
              <w14:lightRig w14:rig="threePt" w14:dir="t">
                <w14:rot w14:lat="0" w14:lon="0" w14:rev="0"/>
              </w14:lightRig>
            </w14:scene3d>
          </w:rPr>
          <w:t>2.7.</w:t>
        </w:r>
        <w:r w:rsidR="003A6B7E">
          <w:rPr>
            <w:rFonts w:asciiTheme="minorHAnsi" w:eastAsiaTheme="minorEastAsia" w:hAnsiTheme="minorHAnsi" w:cstheme="minorBidi"/>
            <w:sz w:val="22"/>
            <w:szCs w:val="22"/>
          </w:rPr>
          <w:tab/>
        </w:r>
        <w:r w:rsidR="003A6B7E" w:rsidRPr="007176D9">
          <w:rPr>
            <w:rStyle w:val="Hyperlink"/>
          </w:rPr>
          <w:t>Chuyển văn bản</w:t>
        </w:r>
        <w:r w:rsidR="003A6B7E">
          <w:rPr>
            <w:webHidden/>
          </w:rPr>
          <w:tab/>
        </w:r>
        <w:r w:rsidR="003A6B7E">
          <w:rPr>
            <w:webHidden/>
          </w:rPr>
          <w:fldChar w:fldCharType="begin"/>
        </w:r>
        <w:r w:rsidR="003A6B7E">
          <w:rPr>
            <w:webHidden/>
          </w:rPr>
          <w:instrText xml:space="preserve"> PAGEREF _Toc22802937 \h </w:instrText>
        </w:r>
        <w:r w:rsidR="003A6B7E">
          <w:rPr>
            <w:webHidden/>
          </w:rPr>
        </w:r>
        <w:r w:rsidR="003A6B7E">
          <w:rPr>
            <w:webHidden/>
          </w:rPr>
          <w:fldChar w:fldCharType="separate"/>
        </w:r>
        <w:r w:rsidR="003A6B7E">
          <w:rPr>
            <w:webHidden/>
          </w:rPr>
          <w:t>18</w:t>
        </w:r>
        <w:r w:rsidR="003A6B7E">
          <w:rPr>
            <w:webHidden/>
          </w:rPr>
          <w:fldChar w:fldCharType="end"/>
        </w:r>
      </w:hyperlink>
    </w:p>
    <w:p w14:paraId="11DE4CA4" w14:textId="77777777" w:rsidR="003A6B7E" w:rsidRDefault="00015196">
      <w:pPr>
        <w:pStyle w:val="TOC3"/>
        <w:rPr>
          <w:rFonts w:asciiTheme="minorHAnsi" w:eastAsiaTheme="minorEastAsia" w:hAnsiTheme="minorHAnsi" w:cstheme="minorBidi"/>
          <w:sz w:val="22"/>
          <w:szCs w:val="22"/>
        </w:rPr>
      </w:pPr>
      <w:hyperlink w:anchor="_Toc22802938" w:history="1">
        <w:r w:rsidR="003A6B7E" w:rsidRPr="007176D9">
          <w:rPr>
            <w:rStyle w:val="Hyperlink"/>
            <w14:scene3d>
              <w14:camera w14:prst="orthographicFront"/>
              <w14:lightRig w14:rig="threePt" w14:dir="t">
                <w14:rot w14:lat="0" w14:lon="0" w14:rev="0"/>
              </w14:lightRig>
            </w14:scene3d>
          </w:rPr>
          <w:t>2.8.</w:t>
        </w:r>
        <w:r w:rsidR="003A6B7E">
          <w:rPr>
            <w:rFonts w:asciiTheme="minorHAnsi" w:eastAsiaTheme="minorEastAsia" w:hAnsiTheme="minorHAnsi" w:cstheme="minorBidi"/>
            <w:sz w:val="22"/>
            <w:szCs w:val="22"/>
          </w:rPr>
          <w:tab/>
        </w:r>
        <w:r w:rsidR="003A6B7E" w:rsidRPr="007176D9">
          <w:rPr>
            <w:rStyle w:val="Hyperlink"/>
          </w:rPr>
          <w:t>Phòng ban/ Cán bộ xử lý văn bản</w:t>
        </w:r>
        <w:r w:rsidR="003A6B7E">
          <w:rPr>
            <w:webHidden/>
          </w:rPr>
          <w:tab/>
        </w:r>
        <w:r w:rsidR="003A6B7E">
          <w:rPr>
            <w:webHidden/>
          </w:rPr>
          <w:fldChar w:fldCharType="begin"/>
        </w:r>
        <w:r w:rsidR="003A6B7E">
          <w:rPr>
            <w:webHidden/>
          </w:rPr>
          <w:instrText xml:space="preserve"> PAGEREF _Toc22802938 \h </w:instrText>
        </w:r>
        <w:r w:rsidR="003A6B7E">
          <w:rPr>
            <w:webHidden/>
          </w:rPr>
        </w:r>
        <w:r w:rsidR="003A6B7E">
          <w:rPr>
            <w:webHidden/>
          </w:rPr>
          <w:fldChar w:fldCharType="separate"/>
        </w:r>
        <w:r w:rsidR="003A6B7E">
          <w:rPr>
            <w:webHidden/>
          </w:rPr>
          <w:t>20</w:t>
        </w:r>
        <w:r w:rsidR="003A6B7E">
          <w:rPr>
            <w:webHidden/>
          </w:rPr>
          <w:fldChar w:fldCharType="end"/>
        </w:r>
      </w:hyperlink>
    </w:p>
    <w:p w14:paraId="182EF8DD" w14:textId="77777777" w:rsidR="003A6B7E" w:rsidRDefault="00015196">
      <w:pPr>
        <w:pStyle w:val="TOC3"/>
        <w:rPr>
          <w:rFonts w:asciiTheme="minorHAnsi" w:eastAsiaTheme="minorEastAsia" w:hAnsiTheme="minorHAnsi" w:cstheme="minorBidi"/>
          <w:sz w:val="22"/>
          <w:szCs w:val="22"/>
        </w:rPr>
      </w:pPr>
      <w:hyperlink w:anchor="_Toc22802939" w:history="1">
        <w:r w:rsidR="003A6B7E" w:rsidRPr="007176D9">
          <w:rPr>
            <w:rStyle w:val="Hyperlink"/>
            <w14:scene3d>
              <w14:camera w14:prst="orthographicFront"/>
              <w14:lightRig w14:rig="threePt" w14:dir="t">
                <w14:rot w14:lat="0" w14:lon="0" w14:rev="0"/>
              </w14:lightRig>
            </w14:scene3d>
          </w:rPr>
          <w:t>2.9.</w:t>
        </w:r>
        <w:r w:rsidR="003A6B7E">
          <w:rPr>
            <w:rFonts w:asciiTheme="minorHAnsi" w:eastAsiaTheme="minorEastAsia" w:hAnsiTheme="minorHAnsi" w:cstheme="minorBidi"/>
            <w:sz w:val="22"/>
            <w:szCs w:val="22"/>
          </w:rPr>
          <w:tab/>
        </w:r>
        <w:r w:rsidR="003A6B7E" w:rsidRPr="007176D9">
          <w:rPr>
            <w:rStyle w:val="Hyperlink"/>
          </w:rPr>
          <w:t>Quản lý sổ công văn đến</w:t>
        </w:r>
        <w:r w:rsidR="003A6B7E">
          <w:rPr>
            <w:webHidden/>
          </w:rPr>
          <w:tab/>
        </w:r>
        <w:r w:rsidR="003A6B7E">
          <w:rPr>
            <w:webHidden/>
          </w:rPr>
          <w:fldChar w:fldCharType="begin"/>
        </w:r>
        <w:r w:rsidR="003A6B7E">
          <w:rPr>
            <w:webHidden/>
          </w:rPr>
          <w:instrText xml:space="preserve"> PAGEREF _Toc22802939 \h </w:instrText>
        </w:r>
        <w:r w:rsidR="003A6B7E">
          <w:rPr>
            <w:webHidden/>
          </w:rPr>
        </w:r>
        <w:r w:rsidR="003A6B7E">
          <w:rPr>
            <w:webHidden/>
          </w:rPr>
          <w:fldChar w:fldCharType="separate"/>
        </w:r>
        <w:r w:rsidR="003A6B7E">
          <w:rPr>
            <w:webHidden/>
          </w:rPr>
          <w:t>21</w:t>
        </w:r>
        <w:r w:rsidR="003A6B7E">
          <w:rPr>
            <w:webHidden/>
          </w:rPr>
          <w:fldChar w:fldCharType="end"/>
        </w:r>
      </w:hyperlink>
    </w:p>
    <w:p w14:paraId="5D0DE7A0" w14:textId="77777777" w:rsidR="003A6B7E" w:rsidRDefault="00015196">
      <w:pPr>
        <w:pStyle w:val="TOC3"/>
        <w:rPr>
          <w:rFonts w:asciiTheme="minorHAnsi" w:eastAsiaTheme="minorEastAsia" w:hAnsiTheme="minorHAnsi" w:cstheme="minorBidi"/>
          <w:sz w:val="22"/>
          <w:szCs w:val="22"/>
        </w:rPr>
      </w:pPr>
      <w:hyperlink w:anchor="_Toc22802940" w:history="1">
        <w:r w:rsidR="003A6B7E" w:rsidRPr="007176D9">
          <w:rPr>
            <w:rStyle w:val="Hyperlink"/>
            <w14:scene3d>
              <w14:camera w14:prst="orthographicFront"/>
              <w14:lightRig w14:rig="threePt" w14:dir="t">
                <w14:rot w14:lat="0" w14:lon="0" w14:rev="0"/>
              </w14:lightRig>
            </w14:scene3d>
          </w:rPr>
          <w:t>2.10.</w:t>
        </w:r>
        <w:r w:rsidR="003A6B7E">
          <w:rPr>
            <w:rFonts w:asciiTheme="minorHAnsi" w:eastAsiaTheme="minorEastAsia" w:hAnsiTheme="minorHAnsi" w:cstheme="minorBidi"/>
            <w:sz w:val="22"/>
            <w:szCs w:val="22"/>
          </w:rPr>
          <w:tab/>
        </w:r>
        <w:r w:rsidR="003A6B7E" w:rsidRPr="007176D9">
          <w:rPr>
            <w:rStyle w:val="Hyperlink"/>
          </w:rPr>
          <w:t>Thu hồi VB</w:t>
        </w:r>
        <w:r w:rsidR="003A6B7E">
          <w:rPr>
            <w:webHidden/>
          </w:rPr>
          <w:tab/>
        </w:r>
        <w:r w:rsidR="003A6B7E">
          <w:rPr>
            <w:webHidden/>
          </w:rPr>
          <w:fldChar w:fldCharType="begin"/>
        </w:r>
        <w:r w:rsidR="003A6B7E">
          <w:rPr>
            <w:webHidden/>
          </w:rPr>
          <w:instrText xml:space="preserve"> PAGEREF _Toc22802940 \h </w:instrText>
        </w:r>
        <w:r w:rsidR="003A6B7E">
          <w:rPr>
            <w:webHidden/>
          </w:rPr>
        </w:r>
        <w:r w:rsidR="003A6B7E">
          <w:rPr>
            <w:webHidden/>
          </w:rPr>
          <w:fldChar w:fldCharType="separate"/>
        </w:r>
        <w:r w:rsidR="003A6B7E">
          <w:rPr>
            <w:webHidden/>
          </w:rPr>
          <w:t>24</w:t>
        </w:r>
        <w:r w:rsidR="003A6B7E">
          <w:rPr>
            <w:webHidden/>
          </w:rPr>
          <w:fldChar w:fldCharType="end"/>
        </w:r>
      </w:hyperlink>
    </w:p>
    <w:p w14:paraId="797BC332" w14:textId="77777777" w:rsidR="003A6B7E" w:rsidRDefault="00015196">
      <w:pPr>
        <w:pStyle w:val="TOC3"/>
        <w:rPr>
          <w:rFonts w:asciiTheme="minorHAnsi" w:eastAsiaTheme="minorEastAsia" w:hAnsiTheme="minorHAnsi" w:cstheme="minorBidi"/>
          <w:sz w:val="22"/>
          <w:szCs w:val="22"/>
        </w:rPr>
      </w:pPr>
      <w:hyperlink w:anchor="_Toc22802941" w:history="1">
        <w:r w:rsidR="003A6B7E" w:rsidRPr="007176D9">
          <w:rPr>
            <w:rStyle w:val="Hyperlink"/>
            <w14:scene3d>
              <w14:camera w14:prst="orthographicFront"/>
              <w14:lightRig w14:rig="threePt" w14:dir="t">
                <w14:rot w14:lat="0" w14:lon="0" w14:rev="0"/>
              </w14:lightRig>
            </w14:scene3d>
          </w:rPr>
          <w:t>2.11.</w:t>
        </w:r>
        <w:r w:rsidR="003A6B7E">
          <w:rPr>
            <w:rFonts w:asciiTheme="minorHAnsi" w:eastAsiaTheme="minorEastAsia" w:hAnsiTheme="minorHAnsi" w:cstheme="minorBidi"/>
            <w:sz w:val="22"/>
            <w:szCs w:val="22"/>
          </w:rPr>
          <w:tab/>
        </w:r>
        <w:r w:rsidR="003A6B7E" w:rsidRPr="007176D9">
          <w:rPr>
            <w:rStyle w:val="Hyperlink"/>
          </w:rPr>
          <w:t>Vào sổ văn bản</w:t>
        </w:r>
        <w:r w:rsidR="003A6B7E">
          <w:rPr>
            <w:webHidden/>
          </w:rPr>
          <w:tab/>
        </w:r>
        <w:r w:rsidR="003A6B7E">
          <w:rPr>
            <w:webHidden/>
          </w:rPr>
          <w:fldChar w:fldCharType="begin"/>
        </w:r>
        <w:r w:rsidR="003A6B7E">
          <w:rPr>
            <w:webHidden/>
          </w:rPr>
          <w:instrText xml:space="preserve"> PAGEREF _Toc22802941 \h </w:instrText>
        </w:r>
        <w:r w:rsidR="003A6B7E">
          <w:rPr>
            <w:webHidden/>
          </w:rPr>
        </w:r>
        <w:r w:rsidR="003A6B7E">
          <w:rPr>
            <w:webHidden/>
          </w:rPr>
          <w:fldChar w:fldCharType="separate"/>
        </w:r>
        <w:r w:rsidR="003A6B7E">
          <w:rPr>
            <w:webHidden/>
          </w:rPr>
          <w:t>25</w:t>
        </w:r>
        <w:r w:rsidR="003A6B7E">
          <w:rPr>
            <w:webHidden/>
          </w:rPr>
          <w:fldChar w:fldCharType="end"/>
        </w:r>
      </w:hyperlink>
    </w:p>
    <w:p w14:paraId="1BFC440F" w14:textId="77777777" w:rsidR="003A6B7E" w:rsidRDefault="00015196">
      <w:pPr>
        <w:pStyle w:val="TOC2"/>
        <w:rPr>
          <w:rFonts w:asciiTheme="minorHAnsi" w:eastAsiaTheme="minorEastAsia" w:hAnsiTheme="minorHAnsi" w:cstheme="minorBidi"/>
          <w:b w:val="0"/>
          <w:bCs w:val="0"/>
          <w:color w:val="auto"/>
          <w:sz w:val="22"/>
          <w:szCs w:val="22"/>
        </w:rPr>
      </w:pPr>
      <w:hyperlink w:anchor="_Toc22802942" w:history="1">
        <w:r w:rsidR="003A6B7E" w:rsidRPr="007176D9">
          <w:rPr>
            <w:rStyle w:val="Hyperlink"/>
          </w:rPr>
          <w:t>3.</w:t>
        </w:r>
        <w:r w:rsidR="003A6B7E">
          <w:rPr>
            <w:rFonts w:asciiTheme="minorHAnsi" w:eastAsiaTheme="minorEastAsia" w:hAnsiTheme="minorHAnsi" w:cstheme="minorBidi"/>
            <w:b w:val="0"/>
            <w:bCs w:val="0"/>
            <w:color w:val="auto"/>
            <w:sz w:val="22"/>
            <w:szCs w:val="22"/>
          </w:rPr>
          <w:tab/>
        </w:r>
        <w:r w:rsidR="003A6B7E" w:rsidRPr="007176D9">
          <w:rPr>
            <w:rStyle w:val="Hyperlink"/>
          </w:rPr>
          <w:t>Văn bản đi</w:t>
        </w:r>
        <w:r w:rsidR="003A6B7E">
          <w:rPr>
            <w:webHidden/>
          </w:rPr>
          <w:tab/>
        </w:r>
        <w:r w:rsidR="003A6B7E">
          <w:rPr>
            <w:webHidden/>
          </w:rPr>
          <w:fldChar w:fldCharType="begin"/>
        </w:r>
        <w:r w:rsidR="003A6B7E">
          <w:rPr>
            <w:webHidden/>
          </w:rPr>
          <w:instrText xml:space="preserve"> PAGEREF _Toc22802942 \h </w:instrText>
        </w:r>
        <w:r w:rsidR="003A6B7E">
          <w:rPr>
            <w:webHidden/>
          </w:rPr>
        </w:r>
        <w:r w:rsidR="003A6B7E">
          <w:rPr>
            <w:webHidden/>
          </w:rPr>
          <w:fldChar w:fldCharType="separate"/>
        </w:r>
        <w:r w:rsidR="003A6B7E">
          <w:rPr>
            <w:webHidden/>
          </w:rPr>
          <w:t>27</w:t>
        </w:r>
        <w:r w:rsidR="003A6B7E">
          <w:rPr>
            <w:webHidden/>
          </w:rPr>
          <w:fldChar w:fldCharType="end"/>
        </w:r>
      </w:hyperlink>
    </w:p>
    <w:p w14:paraId="37CBC6B2" w14:textId="77777777" w:rsidR="003A6B7E" w:rsidRDefault="00015196">
      <w:pPr>
        <w:pStyle w:val="TOC3"/>
        <w:rPr>
          <w:rFonts w:asciiTheme="minorHAnsi" w:eastAsiaTheme="minorEastAsia" w:hAnsiTheme="minorHAnsi" w:cstheme="minorBidi"/>
          <w:sz w:val="22"/>
          <w:szCs w:val="22"/>
        </w:rPr>
      </w:pPr>
      <w:hyperlink w:anchor="_Toc22802943" w:history="1">
        <w:r w:rsidR="003A6B7E" w:rsidRPr="007176D9">
          <w:rPr>
            <w:rStyle w:val="Hyperlink"/>
            <w14:scene3d>
              <w14:camera w14:prst="orthographicFront"/>
              <w14:lightRig w14:rig="threePt" w14:dir="t">
                <w14:rot w14:lat="0" w14:lon="0" w14:rev="0"/>
              </w14:lightRig>
            </w14:scene3d>
          </w:rPr>
          <w:t>3.1.</w:t>
        </w:r>
        <w:r w:rsidR="003A6B7E">
          <w:rPr>
            <w:rFonts w:asciiTheme="minorHAnsi" w:eastAsiaTheme="minorEastAsia" w:hAnsiTheme="minorHAnsi" w:cstheme="minorBidi"/>
            <w:sz w:val="22"/>
            <w:szCs w:val="22"/>
          </w:rPr>
          <w:tab/>
        </w:r>
        <w:r w:rsidR="003A6B7E" w:rsidRPr="007176D9">
          <w:rPr>
            <w:rStyle w:val="Hyperlink"/>
          </w:rPr>
          <w:t>Danh sách các loại văn bản đi</w:t>
        </w:r>
        <w:r w:rsidR="003A6B7E">
          <w:rPr>
            <w:webHidden/>
          </w:rPr>
          <w:tab/>
        </w:r>
        <w:r w:rsidR="003A6B7E">
          <w:rPr>
            <w:webHidden/>
          </w:rPr>
          <w:fldChar w:fldCharType="begin"/>
        </w:r>
        <w:r w:rsidR="003A6B7E">
          <w:rPr>
            <w:webHidden/>
          </w:rPr>
          <w:instrText xml:space="preserve"> PAGEREF _Toc22802943 \h </w:instrText>
        </w:r>
        <w:r w:rsidR="003A6B7E">
          <w:rPr>
            <w:webHidden/>
          </w:rPr>
        </w:r>
        <w:r w:rsidR="003A6B7E">
          <w:rPr>
            <w:webHidden/>
          </w:rPr>
          <w:fldChar w:fldCharType="separate"/>
        </w:r>
        <w:r w:rsidR="003A6B7E">
          <w:rPr>
            <w:webHidden/>
          </w:rPr>
          <w:t>27</w:t>
        </w:r>
        <w:r w:rsidR="003A6B7E">
          <w:rPr>
            <w:webHidden/>
          </w:rPr>
          <w:fldChar w:fldCharType="end"/>
        </w:r>
      </w:hyperlink>
    </w:p>
    <w:p w14:paraId="1F926CF0" w14:textId="77777777" w:rsidR="003A6B7E" w:rsidRDefault="00015196">
      <w:pPr>
        <w:pStyle w:val="TOC3"/>
        <w:rPr>
          <w:rFonts w:asciiTheme="minorHAnsi" w:eastAsiaTheme="minorEastAsia" w:hAnsiTheme="minorHAnsi" w:cstheme="minorBidi"/>
          <w:sz w:val="22"/>
          <w:szCs w:val="22"/>
        </w:rPr>
      </w:pPr>
      <w:hyperlink w:anchor="_Toc22802944" w:history="1">
        <w:r w:rsidR="003A6B7E" w:rsidRPr="007176D9">
          <w:rPr>
            <w:rStyle w:val="Hyperlink"/>
            <w14:scene3d>
              <w14:camera w14:prst="orthographicFront"/>
              <w14:lightRig w14:rig="threePt" w14:dir="t">
                <w14:rot w14:lat="0" w14:lon="0" w14:rev="0"/>
              </w14:lightRig>
            </w14:scene3d>
          </w:rPr>
          <w:t>3.2.</w:t>
        </w:r>
        <w:r w:rsidR="003A6B7E">
          <w:rPr>
            <w:rFonts w:asciiTheme="minorHAnsi" w:eastAsiaTheme="minorEastAsia" w:hAnsiTheme="minorHAnsi" w:cstheme="minorBidi"/>
            <w:sz w:val="22"/>
            <w:szCs w:val="22"/>
          </w:rPr>
          <w:tab/>
        </w:r>
        <w:r w:rsidR="003A6B7E" w:rsidRPr="007176D9">
          <w:rPr>
            <w:rStyle w:val="Hyperlink"/>
          </w:rPr>
          <w:t>Toàn bộ văn bản đi</w:t>
        </w:r>
        <w:r w:rsidR="003A6B7E">
          <w:rPr>
            <w:webHidden/>
          </w:rPr>
          <w:tab/>
        </w:r>
        <w:r w:rsidR="003A6B7E">
          <w:rPr>
            <w:webHidden/>
          </w:rPr>
          <w:fldChar w:fldCharType="begin"/>
        </w:r>
        <w:r w:rsidR="003A6B7E">
          <w:rPr>
            <w:webHidden/>
          </w:rPr>
          <w:instrText xml:space="preserve"> PAGEREF _Toc22802944 \h </w:instrText>
        </w:r>
        <w:r w:rsidR="003A6B7E">
          <w:rPr>
            <w:webHidden/>
          </w:rPr>
        </w:r>
        <w:r w:rsidR="003A6B7E">
          <w:rPr>
            <w:webHidden/>
          </w:rPr>
          <w:fldChar w:fldCharType="separate"/>
        </w:r>
        <w:r w:rsidR="003A6B7E">
          <w:rPr>
            <w:webHidden/>
          </w:rPr>
          <w:t>28</w:t>
        </w:r>
        <w:r w:rsidR="003A6B7E">
          <w:rPr>
            <w:webHidden/>
          </w:rPr>
          <w:fldChar w:fldCharType="end"/>
        </w:r>
      </w:hyperlink>
    </w:p>
    <w:p w14:paraId="4F69F799" w14:textId="77777777" w:rsidR="003A6B7E" w:rsidRDefault="00015196">
      <w:pPr>
        <w:pStyle w:val="TOC3"/>
        <w:rPr>
          <w:rFonts w:asciiTheme="minorHAnsi" w:eastAsiaTheme="minorEastAsia" w:hAnsiTheme="minorHAnsi" w:cstheme="minorBidi"/>
          <w:sz w:val="22"/>
          <w:szCs w:val="22"/>
        </w:rPr>
      </w:pPr>
      <w:hyperlink w:anchor="_Toc22802945" w:history="1">
        <w:r w:rsidR="003A6B7E" w:rsidRPr="007176D9">
          <w:rPr>
            <w:rStyle w:val="Hyperlink"/>
            <w14:scene3d>
              <w14:camera w14:prst="orthographicFront"/>
              <w14:lightRig w14:rig="threePt" w14:dir="t">
                <w14:rot w14:lat="0" w14:lon="0" w14:rev="0"/>
              </w14:lightRig>
            </w14:scene3d>
          </w:rPr>
          <w:t>3.3.</w:t>
        </w:r>
        <w:r w:rsidR="003A6B7E">
          <w:rPr>
            <w:rFonts w:asciiTheme="minorHAnsi" w:eastAsiaTheme="minorEastAsia" w:hAnsiTheme="minorHAnsi" w:cstheme="minorBidi"/>
            <w:sz w:val="22"/>
            <w:szCs w:val="22"/>
          </w:rPr>
          <w:tab/>
        </w:r>
        <w:r w:rsidR="003A6B7E" w:rsidRPr="007176D9">
          <w:rPr>
            <w:rStyle w:val="Hyperlink"/>
          </w:rPr>
          <w:t>Thêm mới</w:t>
        </w:r>
        <w:r w:rsidR="003A6B7E">
          <w:rPr>
            <w:webHidden/>
          </w:rPr>
          <w:tab/>
        </w:r>
        <w:r w:rsidR="003A6B7E">
          <w:rPr>
            <w:webHidden/>
          </w:rPr>
          <w:fldChar w:fldCharType="begin"/>
        </w:r>
        <w:r w:rsidR="003A6B7E">
          <w:rPr>
            <w:webHidden/>
          </w:rPr>
          <w:instrText xml:space="preserve"> PAGEREF _Toc22802945 \h </w:instrText>
        </w:r>
        <w:r w:rsidR="003A6B7E">
          <w:rPr>
            <w:webHidden/>
          </w:rPr>
        </w:r>
        <w:r w:rsidR="003A6B7E">
          <w:rPr>
            <w:webHidden/>
          </w:rPr>
          <w:fldChar w:fldCharType="separate"/>
        </w:r>
        <w:r w:rsidR="003A6B7E">
          <w:rPr>
            <w:webHidden/>
          </w:rPr>
          <w:t>29</w:t>
        </w:r>
        <w:r w:rsidR="003A6B7E">
          <w:rPr>
            <w:webHidden/>
          </w:rPr>
          <w:fldChar w:fldCharType="end"/>
        </w:r>
      </w:hyperlink>
    </w:p>
    <w:p w14:paraId="2F4C7C34" w14:textId="77777777" w:rsidR="003A6B7E" w:rsidRDefault="00015196">
      <w:pPr>
        <w:pStyle w:val="TOC3"/>
        <w:rPr>
          <w:rFonts w:asciiTheme="minorHAnsi" w:eastAsiaTheme="minorEastAsia" w:hAnsiTheme="minorHAnsi" w:cstheme="minorBidi"/>
          <w:sz w:val="22"/>
          <w:szCs w:val="22"/>
        </w:rPr>
      </w:pPr>
      <w:hyperlink w:anchor="_Toc22802946" w:history="1">
        <w:r w:rsidR="003A6B7E" w:rsidRPr="007176D9">
          <w:rPr>
            <w:rStyle w:val="Hyperlink"/>
            <w14:scene3d>
              <w14:camera w14:prst="orthographicFront"/>
              <w14:lightRig w14:rig="threePt" w14:dir="t">
                <w14:rot w14:lat="0" w14:lon="0" w14:rev="0"/>
              </w14:lightRig>
            </w14:scene3d>
          </w:rPr>
          <w:t>3.4.</w:t>
        </w:r>
        <w:r w:rsidR="003A6B7E">
          <w:rPr>
            <w:rFonts w:asciiTheme="minorHAnsi" w:eastAsiaTheme="minorEastAsia" w:hAnsiTheme="minorHAnsi" w:cstheme="minorBidi"/>
            <w:sz w:val="22"/>
            <w:szCs w:val="22"/>
          </w:rPr>
          <w:tab/>
        </w:r>
        <w:r w:rsidR="003A6B7E" w:rsidRPr="007176D9">
          <w:rPr>
            <w:rStyle w:val="Hyperlink"/>
          </w:rPr>
          <w:t>Cấp số</w:t>
        </w:r>
        <w:r w:rsidR="003A6B7E">
          <w:rPr>
            <w:webHidden/>
          </w:rPr>
          <w:tab/>
        </w:r>
        <w:r w:rsidR="003A6B7E">
          <w:rPr>
            <w:webHidden/>
          </w:rPr>
          <w:fldChar w:fldCharType="begin"/>
        </w:r>
        <w:r w:rsidR="003A6B7E">
          <w:rPr>
            <w:webHidden/>
          </w:rPr>
          <w:instrText xml:space="preserve"> PAGEREF _Toc22802946 \h </w:instrText>
        </w:r>
        <w:r w:rsidR="003A6B7E">
          <w:rPr>
            <w:webHidden/>
          </w:rPr>
        </w:r>
        <w:r w:rsidR="003A6B7E">
          <w:rPr>
            <w:webHidden/>
          </w:rPr>
          <w:fldChar w:fldCharType="separate"/>
        </w:r>
        <w:r w:rsidR="003A6B7E">
          <w:rPr>
            <w:webHidden/>
          </w:rPr>
          <w:t>30</w:t>
        </w:r>
        <w:r w:rsidR="003A6B7E">
          <w:rPr>
            <w:webHidden/>
          </w:rPr>
          <w:fldChar w:fldCharType="end"/>
        </w:r>
      </w:hyperlink>
    </w:p>
    <w:p w14:paraId="2445A5A4" w14:textId="77777777" w:rsidR="003A6B7E" w:rsidRDefault="00015196">
      <w:pPr>
        <w:pStyle w:val="TOC3"/>
        <w:rPr>
          <w:rFonts w:asciiTheme="minorHAnsi" w:eastAsiaTheme="minorEastAsia" w:hAnsiTheme="minorHAnsi" w:cstheme="minorBidi"/>
          <w:sz w:val="22"/>
          <w:szCs w:val="22"/>
        </w:rPr>
      </w:pPr>
      <w:hyperlink w:anchor="_Toc22802947" w:history="1">
        <w:r w:rsidR="003A6B7E" w:rsidRPr="007176D9">
          <w:rPr>
            <w:rStyle w:val="Hyperlink"/>
            <w14:scene3d>
              <w14:camera w14:prst="orthographicFront"/>
              <w14:lightRig w14:rig="threePt" w14:dir="t">
                <w14:rot w14:lat="0" w14:lon="0" w14:rev="0"/>
              </w14:lightRig>
            </w14:scene3d>
          </w:rPr>
          <w:t>3.5.</w:t>
        </w:r>
        <w:r w:rsidR="003A6B7E">
          <w:rPr>
            <w:rFonts w:asciiTheme="minorHAnsi" w:eastAsiaTheme="minorEastAsia" w:hAnsiTheme="minorHAnsi" w:cstheme="minorBidi"/>
            <w:sz w:val="22"/>
            <w:szCs w:val="22"/>
          </w:rPr>
          <w:tab/>
        </w:r>
        <w:r w:rsidR="003A6B7E" w:rsidRPr="007176D9">
          <w:rPr>
            <w:rStyle w:val="Hyperlink"/>
          </w:rPr>
          <w:t>Chuyển VB đi</w:t>
        </w:r>
        <w:r w:rsidR="003A6B7E">
          <w:rPr>
            <w:webHidden/>
          </w:rPr>
          <w:tab/>
        </w:r>
        <w:r w:rsidR="003A6B7E">
          <w:rPr>
            <w:webHidden/>
          </w:rPr>
          <w:fldChar w:fldCharType="begin"/>
        </w:r>
        <w:r w:rsidR="003A6B7E">
          <w:rPr>
            <w:webHidden/>
          </w:rPr>
          <w:instrText xml:space="preserve"> PAGEREF _Toc22802947 \h </w:instrText>
        </w:r>
        <w:r w:rsidR="003A6B7E">
          <w:rPr>
            <w:webHidden/>
          </w:rPr>
        </w:r>
        <w:r w:rsidR="003A6B7E">
          <w:rPr>
            <w:webHidden/>
          </w:rPr>
          <w:fldChar w:fldCharType="separate"/>
        </w:r>
        <w:r w:rsidR="003A6B7E">
          <w:rPr>
            <w:webHidden/>
          </w:rPr>
          <w:t>31</w:t>
        </w:r>
        <w:r w:rsidR="003A6B7E">
          <w:rPr>
            <w:webHidden/>
          </w:rPr>
          <w:fldChar w:fldCharType="end"/>
        </w:r>
      </w:hyperlink>
    </w:p>
    <w:p w14:paraId="1EF05ABF" w14:textId="77777777" w:rsidR="003A6B7E" w:rsidRDefault="00015196">
      <w:pPr>
        <w:pStyle w:val="TOC3"/>
        <w:rPr>
          <w:rFonts w:asciiTheme="minorHAnsi" w:eastAsiaTheme="minorEastAsia" w:hAnsiTheme="minorHAnsi" w:cstheme="minorBidi"/>
          <w:sz w:val="22"/>
          <w:szCs w:val="22"/>
        </w:rPr>
      </w:pPr>
      <w:hyperlink w:anchor="_Toc22802948" w:history="1">
        <w:r w:rsidR="003A6B7E" w:rsidRPr="007176D9">
          <w:rPr>
            <w:rStyle w:val="Hyperlink"/>
            <w14:scene3d>
              <w14:camera w14:prst="orthographicFront"/>
              <w14:lightRig w14:rig="threePt" w14:dir="t">
                <w14:rot w14:lat="0" w14:lon="0" w14:rev="0"/>
              </w14:lightRig>
            </w14:scene3d>
          </w:rPr>
          <w:t>3.6.</w:t>
        </w:r>
        <w:r w:rsidR="003A6B7E">
          <w:rPr>
            <w:rFonts w:asciiTheme="minorHAnsi" w:eastAsiaTheme="minorEastAsia" w:hAnsiTheme="minorHAnsi" w:cstheme="minorBidi"/>
            <w:sz w:val="22"/>
            <w:szCs w:val="22"/>
          </w:rPr>
          <w:tab/>
        </w:r>
        <w:r w:rsidR="003A6B7E" w:rsidRPr="007176D9">
          <w:rPr>
            <w:rStyle w:val="Hyperlink"/>
          </w:rPr>
          <w:t>Gửi liên thông</w:t>
        </w:r>
        <w:r w:rsidR="003A6B7E">
          <w:rPr>
            <w:webHidden/>
          </w:rPr>
          <w:tab/>
        </w:r>
        <w:r w:rsidR="003A6B7E">
          <w:rPr>
            <w:webHidden/>
          </w:rPr>
          <w:fldChar w:fldCharType="begin"/>
        </w:r>
        <w:r w:rsidR="003A6B7E">
          <w:rPr>
            <w:webHidden/>
          </w:rPr>
          <w:instrText xml:space="preserve"> PAGEREF _Toc22802948 \h </w:instrText>
        </w:r>
        <w:r w:rsidR="003A6B7E">
          <w:rPr>
            <w:webHidden/>
          </w:rPr>
        </w:r>
        <w:r w:rsidR="003A6B7E">
          <w:rPr>
            <w:webHidden/>
          </w:rPr>
          <w:fldChar w:fldCharType="separate"/>
        </w:r>
        <w:r w:rsidR="003A6B7E">
          <w:rPr>
            <w:webHidden/>
          </w:rPr>
          <w:t>33</w:t>
        </w:r>
        <w:r w:rsidR="003A6B7E">
          <w:rPr>
            <w:webHidden/>
          </w:rPr>
          <w:fldChar w:fldCharType="end"/>
        </w:r>
      </w:hyperlink>
    </w:p>
    <w:p w14:paraId="05D626E2" w14:textId="77777777" w:rsidR="003A6B7E" w:rsidRDefault="00015196">
      <w:pPr>
        <w:pStyle w:val="TOC3"/>
        <w:rPr>
          <w:rFonts w:asciiTheme="minorHAnsi" w:eastAsiaTheme="minorEastAsia" w:hAnsiTheme="minorHAnsi" w:cstheme="minorBidi"/>
          <w:sz w:val="22"/>
          <w:szCs w:val="22"/>
        </w:rPr>
      </w:pPr>
      <w:hyperlink w:anchor="_Toc22802949" w:history="1">
        <w:r w:rsidR="003A6B7E" w:rsidRPr="007176D9">
          <w:rPr>
            <w:rStyle w:val="Hyperlink"/>
            <w14:scene3d>
              <w14:camera w14:prst="orthographicFront"/>
              <w14:lightRig w14:rig="threePt" w14:dir="t">
                <w14:rot w14:lat="0" w14:lon="0" w14:rev="0"/>
              </w14:lightRig>
            </w14:scene3d>
          </w:rPr>
          <w:t>3.7.</w:t>
        </w:r>
        <w:r w:rsidR="003A6B7E">
          <w:rPr>
            <w:rFonts w:asciiTheme="minorHAnsi" w:eastAsiaTheme="minorEastAsia" w:hAnsiTheme="minorHAnsi" w:cstheme="minorBidi"/>
            <w:sz w:val="22"/>
            <w:szCs w:val="22"/>
          </w:rPr>
          <w:tab/>
        </w:r>
        <w:r w:rsidR="003A6B7E" w:rsidRPr="007176D9">
          <w:rPr>
            <w:rStyle w:val="Hyperlink"/>
          </w:rPr>
          <w:t>Quản lý sổ văn bản đi</w:t>
        </w:r>
        <w:r w:rsidR="003A6B7E">
          <w:rPr>
            <w:webHidden/>
          </w:rPr>
          <w:tab/>
        </w:r>
        <w:r w:rsidR="003A6B7E">
          <w:rPr>
            <w:webHidden/>
          </w:rPr>
          <w:fldChar w:fldCharType="begin"/>
        </w:r>
        <w:r w:rsidR="003A6B7E">
          <w:rPr>
            <w:webHidden/>
          </w:rPr>
          <w:instrText xml:space="preserve"> PAGEREF _Toc22802949 \h </w:instrText>
        </w:r>
        <w:r w:rsidR="003A6B7E">
          <w:rPr>
            <w:webHidden/>
          </w:rPr>
        </w:r>
        <w:r w:rsidR="003A6B7E">
          <w:rPr>
            <w:webHidden/>
          </w:rPr>
          <w:fldChar w:fldCharType="separate"/>
        </w:r>
        <w:r w:rsidR="003A6B7E">
          <w:rPr>
            <w:webHidden/>
          </w:rPr>
          <w:t>33</w:t>
        </w:r>
        <w:r w:rsidR="003A6B7E">
          <w:rPr>
            <w:webHidden/>
          </w:rPr>
          <w:fldChar w:fldCharType="end"/>
        </w:r>
      </w:hyperlink>
    </w:p>
    <w:p w14:paraId="039E693F" w14:textId="77777777" w:rsidR="003A6B7E" w:rsidRDefault="00015196">
      <w:pPr>
        <w:pStyle w:val="TOC2"/>
        <w:rPr>
          <w:rFonts w:asciiTheme="minorHAnsi" w:eastAsiaTheme="minorEastAsia" w:hAnsiTheme="minorHAnsi" w:cstheme="minorBidi"/>
          <w:b w:val="0"/>
          <w:bCs w:val="0"/>
          <w:color w:val="auto"/>
          <w:sz w:val="22"/>
          <w:szCs w:val="22"/>
        </w:rPr>
      </w:pPr>
      <w:hyperlink w:anchor="_Toc22802950" w:history="1">
        <w:r w:rsidR="003A6B7E" w:rsidRPr="007176D9">
          <w:rPr>
            <w:rStyle w:val="Hyperlink"/>
          </w:rPr>
          <w:t>4.</w:t>
        </w:r>
        <w:r w:rsidR="003A6B7E">
          <w:rPr>
            <w:rFonts w:asciiTheme="minorHAnsi" w:eastAsiaTheme="minorEastAsia" w:hAnsiTheme="minorHAnsi" w:cstheme="minorBidi"/>
            <w:b w:val="0"/>
            <w:bCs w:val="0"/>
            <w:color w:val="auto"/>
            <w:sz w:val="22"/>
            <w:szCs w:val="22"/>
          </w:rPr>
          <w:tab/>
        </w:r>
        <w:r w:rsidR="003A6B7E" w:rsidRPr="007176D9">
          <w:rPr>
            <w:rStyle w:val="Hyperlink"/>
          </w:rPr>
          <w:t>Ký số vă bản</w:t>
        </w:r>
        <w:r w:rsidR="003A6B7E">
          <w:rPr>
            <w:webHidden/>
          </w:rPr>
          <w:tab/>
        </w:r>
        <w:r w:rsidR="003A6B7E">
          <w:rPr>
            <w:webHidden/>
          </w:rPr>
          <w:fldChar w:fldCharType="begin"/>
        </w:r>
        <w:r w:rsidR="003A6B7E">
          <w:rPr>
            <w:webHidden/>
          </w:rPr>
          <w:instrText xml:space="preserve"> PAGEREF _Toc22802950 \h </w:instrText>
        </w:r>
        <w:r w:rsidR="003A6B7E">
          <w:rPr>
            <w:webHidden/>
          </w:rPr>
        </w:r>
        <w:r w:rsidR="003A6B7E">
          <w:rPr>
            <w:webHidden/>
          </w:rPr>
          <w:fldChar w:fldCharType="separate"/>
        </w:r>
        <w:r w:rsidR="003A6B7E">
          <w:rPr>
            <w:webHidden/>
          </w:rPr>
          <w:t>33</w:t>
        </w:r>
        <w:r w:rsidR="003A6B7E">
          <w:rPr>
            <w:webHidden/>
          </w:rPr>
          <w:fldChar w:fldCharType="end"/>
        </w:r>
      </w:hyperlink>
    </w:p>
    <w:p w14:paraId="449AE0E5" w14:textId="5496D9F8" w:rsidR="00C14039" w:rsidRPr="00B96E33" w:rsidRDefault="00935CDF" w:rsidP="0032154C">
      <w:pPr>
        <w:spacing w:line="276" w:lineRule="auto"/>
        <w:rPr>
          <w:sz w:val="26"/>
          <w:szCs w:val="26"/>
        </w:rPr>
      </w:pPr>
      <w:r w:rsidRPr="00B96E33">
        <w:rPr>
          <w:sz w:val="26"/>
          <w:szCs w:val="26"/>
        </w:rPr>
        <w:fldChar w:fldCharType="end"/>
      </w:r>
    </w:p>
    <w:p w14:paraId="04B28E08" w14:textId="77777777" w:rsidR="00AA7C7B" w:rsidRPr="00B96E33" w:rsidRDefault="00AA7C7B" w:rsidP="0032154C">
      <w:pPr>
        <w:spacing w:line="276" w:lineRule="auto"/>
        <w:jc w:val="left"/>
        <w:rPr>
          <w:sz w:val="26"/>
          <w:szCs w:val="26"/>
        </w:rPr>
      </w:pPr>
      <w:bookmarkStart w:id="3" w:name="_Toc364107443"/>
    </w:p>
    <w:p w14:paraId="50FF7E68" w14:textId="304AAB5B" w:rsidR="004C3C84" w:rsidRPr="00B96E33" w:rsidRDefault="004C3C84" w:rsidP="0032154C">
      <w:pPr>
        <w:pStyle w:val="Heading1"/>
        <w:keepLines/>
        <w:numPr>
          <w:ilvl w:val="0"/>
          <w:numId w:val="4"/>
        </w:numPr>
        <w:spacing w:line="276" w:lineRule="auto"/>
        <w:ind w:left="426"/>
        <w:rPr>
          <w:sz w:val="26"/>
          <w:szCs w:val="26"/>
        </w:rPr>
      </w:pPr>
      <w:r w:rsidRPr="00B96E33">
        <w:rPr>
          <w:b w:val="0"/>
          <w:bCs w:val="0"/>
          <w:sz w:val="26"/>
          <w:szCs w:val="26"/>
        </w:rPr>
        <w:br w:type="column"/>
      </w:r>
      <w:bookmarkStart w:id="4" w:name="_Toc509404474"/>
      <w:bookmarkStart w:id="5" w:name="_Toc22802912"/>
      <w:r w:rsidRPr="00B96E33">
        <w:rPr>
          <w:sz w:val="26"/>
          <w:szCs w:val="26"/>
        </w:rPr>
        <w:lastRenderedPageBreak/>
        <w:t xml:space="preserve">TỔNG QUAN VỀ </w:t>
      </w:r>
      <w:bookmarkEnd w:id="4"/>
      <w:r w:rsidR="00BE2095">
        <w:rPr>
          <w:sz w:val="26"/>
          <w:szCs w:val="26"/>
        </w:rPr>
        <w:t>HỆ THỐNG</w:t>
      </w:r>
      <w:bookmarkEnd w:id="5"/>
    </w:p>
    <w:p w14:paraId="74A129C7" w14:textId="77777777" w:rsidR="004C3C84" w:rsidRPr="00B96E33" w:rsidRDefault="004C3C84" w:rsidP="0032154C">
      <w:pPr>
        <w:pStyle w:val="Heading2"/>
        <w:numPr>
          <w:ilvl w:val="0"/>
          <w:numId w:val="6"/>
        </w:numPr>
        <w:spacing w:line="276" w:lineRule="auto"/>
      </w:pPr>
      <w:bookmarkStart w:id="6" w:name="_Toc509404475"/>
      <w:bookmarkStart w:id="7" w:name="_Toc22802913"/>
      <w:r w:rsidRPr="00B96E33">
        <w:t>Mục đích – ý nghĩa</w:t>
      </w:r>
      <w:bookmarkEnd w:id="6"/>
      <w:bookmarkEnd w:id="7"/>
    </w:p>
    <w:p w14:paraId="43BC01A8" w14:textId="3F0E4EAD" w:rsidR="007F135E" w:rsidRPr="007F135E" w:rsidRDefault="00452F4B" w:rsidP="007F135E">
      <w:pPr>
        <w:keepNext/>
        <w:numPr>
          <w:ilvl w:val="0"/>
          <w:numId w:val="13"/>
        </w:numPr>
        <w:spacing w:after="120" w:line="276" w:lineRule="auto"/>
        <w:rPr>
          <w:sz w:val="26"/>
          <w:szCs w:val="26"/>
        </w:rPr>
      </w:pPr>
      <w:r>
        <w:rPr>
          <w:i/>
          <w:sz w:val="26"/>
          <w:szCs w:val="26"/>
        </w:rPr>
        <w:t>Hệ thống</w:t>
      </w:r>
      <w:r w:rsidR="004712E8" w:rsidRPr="00B96E33">
        <w:rPr>
          <w:i/>
          <w:sz w:val="26"/>
          <w:szCs w:val="26"/>
        </w:rPr>
        <w:t xml:space="preserve"> quản lý </w:t>
      </w:r>
      <w:r w:rsidR="00AB21F3" w:rsidRPr="00B96E33">
        <w:rPr>
          <w:i/>
          <w:sz w:val="26"/>
          <w:szCs w:val="26"/>
        </w:rPr>
        <w:t>văn bản điều hành</w:t>
      </w:r>
      <w:r w:rsidR="00ED680C" w:rsidRPr="00B96E33">
        <w:rPr>
          <w:i/>
          <w:sz w:val="26"/>
          <w:szCs w:val="26"/>
        </w:rPr>
        <w:t xml:space="preserve"> </w:t>
      </w:r>
      <w:r w:rsidR="00AB21F3" w:rsidRPr="00B96E33">
        <w:rPr>
          <w:sz w:val="26"/>
          <w:szCs w:val="26"/>
        </w:rPr>
        <w:t xml:space="preserve">là </w:t>
      </w:r>
      <w:r w:rsidR="004712E8" w:rsidRPr="00B96E33">
        <w:rPr>
          <w:sz w:val="26"/>
          <w:szCs w:val="26"/>
        </w:rPr>
        <w:t xml:space="preserve">hệ thống được </w:t>
      </w:r>
      <w:r w:rsidR="00D47887" w:rsidRPr="00B96E33">
        <w:rPr>
          <w:sz w:val="26"/>
          <w:szCs w:val="26"/>
        </w:rPr>
        <w:t>xây dựng nhằm mục đíc</w:t>
      </w:r>
      <w:r w:rsidR="007F135E">
        <w:rPr>
          <w:sz w:val="26"/>
          <w:szCs w:val="26"/>
        </w:rPr>
        <w:t xml:space="preserve">h </w:t>
      </w:r>
      <w:r w:rsidR="007A516F">
        <w:rPr>
          <w:sz w:val="26"/>
          <w:szCs w:val="26"/>
          <w:lang w:val="vi-VN"/>
        </w:rPr>
        <w:t xml:space="preserve">giúp văn thư vào sổ văn bản đến, ký số văn bản đi, phân công xử lý văn bản theo bút phê của lãnh của các </w:t>
      </w:r>
      <w:r w:rsidR="007A516F">
        <w:rPr>
          <w:sz w:val="26"/>
          <w:szCs w:val="26"/>
        </w:rPr>
        <w:t>cơ quan thi hành án dân sự</w:t>
      </w:r>
      <w:r w:rsidR="007A516F">
        <w:rPr>
          <w:sz w:val="26"/>
          <w:szCs w:val="26"/>
          <w:lang w:val="vi-VN"/>
        </w:rPr>
        <w:t>.</w:t>
      </w:r>
    </w:p>
    <w:p w14:paraId="089F225C" w14:textId="412A4092" w:rsidR="004C3C84" w:rsidRPr="00B96E33" w:rsidRDefault="004C3C84" w:rsidP="0032154C">
      <w:pPr>
        <w:pStyle w:val="Heading2"/>
        <w:numPr>
          <w:ilvl w:val="0"/>
          <w:numId w:val="6"/>
        </w:numPr>
        <w:spacing w:line="276" w:lineRule="auto"/>
      </w:pPr>
      <w:bookmarkStart w:id="8" w:name="_Toc509404478"/>
      <w:bookmarkStart w:id="9" w:name="_Toc22802914"/>
      <w:r w:rsidRPr="00B96E33">
        <w:t>Đăng nhập</w:t>
      </w:r>
      <w:r w:rsidR="00377D94" w:rsidRPr="00B96E33">
        <w:t xml:space="preserve">/ </w:t>
      </w:r>
      <w:r w:rsidRPr="00B96E33">
        <w:t xml:space="preserve">đăng xuất </w:t>
      </w:r>
      <w:bookmarkEnd w:id="8"/>
      <w:r w:rsidR="00315220">
        <w:t>hệ thống</w:t>
      </w:r>
      <w:bookmarkEnd w:id="9"/>
    </w:p>
    <w:p w14:paraId="5BF5D1BA" w14:textId="77777777" w:rsidR="00C77FD2" w:rsidRPr="00B96E33" w:rsidRDefault="00C77FD2" w:rsidP="00386AFA">
      <w:pPr>
        <w:pStyle w:val="Heading3"/>
        <w:ind w:left="567" w:hanging="540"/>
      </w:pPr>
      <w:bookmarkStart w:id="10" w:name="_Toc22802915"/>
      <w:r w:rsidRPr="00B96E33">
        <w:t>Đăng nhập</w:t>
      </w:r>
      <w:bookmarkEnd w:id="10"/>
    </w:p>
    <w:p w14:paraId="007BB027" w14:textId="77777777" w:rsidR="00C77FD2" w:rsidRPr="00B96E33" w:rsidRDefault="00C77FD2" w:rsidP="00FC43CC">
      <w:pPr>
        <w:numPr>
          <w:ilvl w:val="0"/>
          <w:numId w:val="8"/>
        </w:numPr>
        <w:spacing w:line="276" w:lineRule="auto"/>
        <w:ind w:left="426" w:firstLine="0"/>
        <w:rPr>
          <w:sz w:val="26"/>
          <w:szCs w:val="26"/>
        </w:rPr>
      </w:pPr>
      <w:r w:rsidRPr="00B96E33">
        <w:rPr>
          <w:sz w:val="26"/>
          <w:szCs w:val="26"/>
        </w:rPr>
        <w:t xml:space="preserve">Để đăng nhập hệ thống, người dùng cần được cấp tài khoản đăng nhập với tên và mật khẩu truy cập. </w:t>
      </w:r>
    </w:p>
    <w:p w14:paraId="24218B02" w14:textId="453C69DC" w:rsidR="00C77FD2" w:rsidRPr="00B96E33" w:rsidRDefault="001B2E9D" w:rsidP="00FC43CC">
      <w:pPr>
        <w:numPr>
          <w:ilvl w:val="0"/>
          <w:numId w:val="8"/>
        </w:numPr>
        <w:spacing w:line="276" w:lineRule="auto"/>
        <w:ind w:left="426" w:firstLine="0"/>
        <w:rPr>
          <w:sz w:val="26"/>
          <w:szCs w:val="26"/>
        </w:rPr>
      </w:pPr>
      <w:r>
        <w:rPr>
          <w:sz w:val="26"/>
          <w:szCs w:val="26"/>
        </w:rPr>
        <w:t>Sau khi được cấp tài khoản</w:t>
      </w:r>
      <w:r w:rsidR="00C77FD2" w:rsidRPr="00B96E33">
        <w:rPr>
          <w:sz w:val="26"/>
          <w:szCs w:val="26"/>
        </w:rPr>
        <w:t>, người dùng có thể đăng nhập theo các bước sau:</w:t>
      </w:r>
    </w:p>
    <w:p w14:paraId="35DE801B" w14:textId="0B39E933" w:rsidR="00C77FD2" w:rsidRPr="00B96E33" w:rsidRDefault="00C77FD2" w:rsidP="0032154C">
      <w:pPr>
        <w:pStyle w:val="ListParagraph"/>
        <w:numPr>
          <w:ilvl w:val="0"/>
          <w:numId w:val="3"/>
        </w:numPr>
        <w:spacing w:after="160" w:line="276" w:lineRule="auto"/>
        <w:contextualSpacing/>
        <w:rPr>
          <w:sz w:val="26"/>
          <w:szCs w:val="26"/>
        </w:rPr>
      </w:pPr>
      <w:r w:rsidRPr="00B96E33">
        <w:rPr>
          <w:b/>
          <w:sz w:val="26"/>
          <w:szCs w:val="26"/>
        </w:rPr>
        <w:t>Bước 1</w:t>
      </w:r>
      <w:r w:rsidR="000632F6" w:rsidRPr="00B96E33">
        <w:rPr>
          <w:sz w:val="26"/>
          <w:szCs w:val="26"/>
        </w:rPr>
        <w:t xml:space="preserve">: </w:t>
      </w:r>
      <w:r w:rsidRPr="00B96E33">
        <w:rPr>
          <w:sz w:val="26"/>
          <w:szCs w:val="26"/>
        </w:rPr>
        <w:t xml:space="preserve">Mở trình duyệt Chrome </w:t>
      </w:r>
      <w:r w:rsidRPr="00B96E33">
        <w:rPr>
          <w:noProof/>
          <w:sz w:val="26"/>
          <w:szCs w:val="26"/>
        </w:rPr>
        <w:drawing>
          <wp:inline distT="0" distB="0" distL="0" distR="0" wp14:anchorId="4962BE9A" wp14:editId="6C36E432">
            <wp:extent cx="762000" cy="200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62000" cy="200025"/>
                    </a:xfrm>
                    <a:prstGeom prst="rect">
                      <a:avLst/>
                    </a:prstGeom>
                    <a:noFill/>
                    <a:ln>
                      <a:noFill/>
                    </a:ln>
                  </pic:spPr>
                </pic:pic>
              </a:graphicData>
            </a:graphic>
          </wp:inline>
        </w:drawing>
      </w:r>
      <w:r w:rsidRPr="00B96E33">
        <w:rPr>
          <w:sz w:val="26"/>
          <w:szCs w:val="26"/>
          <w:lang w:val="vi-VN"/>
        </w:rPr>
        <w:t xml:space="preserve"> hoặc FireFox </w:t>
      </w:r>
      <w:r w:rsidRPr="00B96E33">
        <w:rPr>
          <w:noProof/>
          <w:sz w:val="26"/>
          <w:szCs w:val="26"/>
        </w:rPr>
        <w:drawing>
          <wp:inline distT="0" distB="0" distL="0" distR="0" wp14:anchorId="10DD5298" wp14:editId="15B65196">
            <wp:extent cx="1085850" cy="1809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85850" cy="180975"/>
                    </a:xfrm>
                    <a:prstGeom prst="rect">
                      <a:avLst/>
                    </a:prstGeom>
                    <a:noFill/>
                    <a:ln>
                      <a:noFill/>
                    </a:ln>
                  </pic:spPr>
                </pic:pic>
              </a:graphicData>
            </a:graphic>
          </wp:inline>
        </w:drawing>
      </w:r>
      <w:r w:rsidRPr="00B96E33">
        <w:rPr>
          <w:sz w:val="26"/>
          <w:szCs w:val="26"/>
          <w:lang w:val="vi-VN"/>
        </w:rPr>
        <w:t>trên máy tính</w:t>
      </w:r>
      <w:r w:rsidRPr="00B96E33">
        <w:rPr>
          <w:sz w:val="26"/>
          <w:szCs w:val="26"/>
        </w:rPr>
        <w:t xml:space="preserve">, nhập địa chỉ </w:t>
      </w:r>
      <w:hyperlink r:id="rId12" w:history="1">
        <w:r w:rsidR="00B70A62" w:rsidRPr="00207917">
          <w:rPr>
            <w:rStyle w:val="Hyperlink"/>
            <w:i/>
            <w:sz w:val="26"/>
            <w:szCs w:val="26"/>
          </w:rPr>
          <w:t>http://qlvb.moj.gov.vn</w:t>
        </w:r>
      </w:hyperlink>
      <w:r w:rsidR="00865CF4">
        <w:rPr>
          <w:sz w:val="26"/>
          <w:szCs w:val="26"/>
        </w:rPr>
        <w:t xml:space="preserve"> </w:t>
      </w:r>
      <w:r w:rsidRPr="00B96E33">
        <w:rPr>
          <w:sz w:val="26"/>
          <w:szCs w:val="26"/>
        </w:rPr>
        <w:t>vào thanh address</w:t>
      </w:r>
      <w:r w:rsidR="000632F6" w:rsidRPr="00B96E33">
        <w:rPr>
          <w:sz w:val="26"/>
          <w:szCs w:val="26"/>
        </w:rPr>
        <w:t>.</w:t>
      </w:r>
    </w:p>
    <w:p w14:paraId="33E54983" w14:textId="7514D9A2" w:rsidR="00C77FD2" w:rsidRPr="002F6625" w:rsidRDefault="00C77FD2" w:rsidP="0032154C">
      <w:pPr>
        <w:pStyle w:val="ListParagraph"/>
        <w:numPr>
          <w:ilvl w:val="0"/>
          <w:numId w:val="3"/>
        </w:numPr>
        <w:spacing w:after="160" w:line="276" w:lineRule="auto"/>
        <w:contextualSpacing/>
        <w:rPr>
          <w:sz w:val="26"/>
          <w:szCs w:val="26"/>
          <w:lang w:val="vi-VN"/>
        </w:rPr>
      </w:pPr>
      <w:r w:rsidRPr="00B96E33">
        <w:rPr>
          <w:b/>
          <w:sz w:val="26"/>
          <w:szCs w:val="26"/>
        </w:rPr>
        <w:t>Bước 2:</w:t>
      </w:r>
      <w:r w:rsidR="00862CFB" w:rsidRPr="00B96E33">
        <w:rPr>
          <w:sz w:val="26"/>
          <w:szCs w:val="26"/>
        </w:rPr>
        <w:t xml:space="preserve"> Hiển thị màn hình đăng nhập, người dùng n</w:t>
      </w:r>
      <w:r w:rsidRPr="00B96E33">
        <w:rPr>
          <w:sz w:val="26"/>
          <w:szCs w:val="26"/>
          <w:lang w:val="vi-VN"/>
        </w:rPr>
        <w:t xml:space="preserve">hập tên đăng nhập và mật </w:t>
      </w:r>
      <w:r w:rsidR="00862CFB" w:rsidRPr="00B96E33">
        <w:rPr>
          <w:sz w:val="26"/>
          <w:szCs w:val="26"/>
        </w:rPr>
        <w:t>khẩu đã được cấp.</w:t>
      </w:r>
    </w:p>
    <w:p w14:paraId="3BEE09FF" w14:textId="17EF904F" w:rsidR="002F6625" w:rsidRPr="002F6625" w:rsidRDefault="002F6625" w:rsidP="002F6625">
      <w:pPr>
        <w:spacing w:after="160" w:line="276" w:lineRule="auto"/>
        <w:contextualSpacing/>
        <w:rPr>
          <w:sz w:val="26"/>
          <w:szCs w:val="26"/>
          <w:lang w:val="vi-VN"/>
        </w:rPr>
      </w:pPr>
      <w:r>
        <w:rPr>
          <w:noProof/>
        </w:rPr>
        <w:drawing>
          <wp:inline distT="0" distB="0" distL="0" distR="0" wp14:anchorId="5C7FF094" wp14:editId="75969CB7">
            <wp:extent cx="5663565" cy="30086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63565" cy="3008630"/>
                    </a:xfrm>
                    <a:prstGeom prst="rect">
                      <a:avLst/>
                    </a:prstGeom>
                  </pic:spPr>
                </pic:pic>
              </a:graphicData>
            </a:graphic>
          </wp:inline>
        </w:drawing>
      </w:r>
    </w:p>
    <w:p w14:paraId="7E42037F" w14:textId="33F3ACDD" w:rsidR="00C77FD2" w:rsidRPr="00CB6921" w:rsidRDefault="00C77FD2" w:rsidP="0032154C">
      <w:pPr>
        <w:pStyle w:val="ListParagraph"/>
        <w:numPr>
          <w:ilvl w:val="0"/>
          <w:numId w:val="3"/>
        </w:numPr>
        <w:spacing w:after="160" w:line="276" w:lineRule="auto"/>
        <w:contextualSpacing/>
        <w:rPr>
          <w:sz w:val="26"/>
          <w:szCs w:val="26"/>
          <w:lang w:val="vi-VN"/>
        </w:rPr>
      </w:pPr>
      <w:r w:rsidRPr="00B96E33">
        <w:rPr>
          <w:b/>
          <w:sz w:val="26"/>
          <w:szCs w:val="26"/>
          <w:lang w:val="vi-VN"/>
        </w:rPr>
        <w:t xml:space="preserve">Bước </w:t>
      </w:r>
      <w:r w:rsidR="00862CFB" w:rsidRPr="00B96E33">
        <w:rPr>
          <w:b/>
          <w:sz w:val="26"/>
          <w:szCs w:val="26"/>
          <w:lang w:val="vi-VN"/>
        </w:rPr>
        <w:t>3</w:t>
      </w:r>
      <w:r w:rsidRPr="00B96E33">
        <w:rPr>
          <w:b/>
          <w:sz w:val="26"/>
          <w:szCs w:val="26"/>
          <w:lang w:val="vi-VN"/>
        </w:rPr>
        <w:t xml:space="preserve">: </w:t>
      </w:r>
      <w:r w:rsidRPr="00B96E33">
        <w:rPr>
          <w:sz w:val="26"/>
          <w:szCs w:val="26"/>
          <w:lang w:val="vi-VN"/>
        </w:rPr>
        <w:t xml:space="preserve">Nhấn </w:t>
      </w:r>
      <w:r w:rsidRPr="00B96E33">
        <w:rPr>
          <w:b/>
          <w:sz w:val="26"/>
          <w:szCs w:val="26"/>
          <w:lang w:val="vi-VN"/>
        </w:rPr>
        <w:t>Đăng nhập</w:t>
      </w:r>
      <w:r w:rsidR="00ED680C" w:rsidRPr="00B96E33">
        <w:rPr>
          <w:b/>
          <w:sz w:val="26"/>
          <w:szCs w:val="26"/>
          <w:lang w:val="vi-VN"/>
        </w:rPr>
        <w:t xml:space="preserve"> </w:t>
      </w:r>
      <w:r w:rsidRPr="00B96E33">
        <w:rPr>
          <w:sz w:val="26"/>
          <w:szCs w:val="26"/>
        </w:rPr>
        <w:sym w:font="Wingdings" w:char="F0E0"/>
      </w:r>
      <w:r w:rsidRPr="00B96E33">
        <w:rPr>
          <w:sz w:val="26"/>
          <w:szCs w:val="26"/>
          <w:lang w:val="vi-VN"/>
        </w:rPr>
        <w:t xml:space="preserve"> Chương trình hiển thị màn hình làm việc tương ứng với vai trò của tài khoản đăng nhập.</w:t>
      </w:r>
      <w:r w:rsidR="00CB6921" w:rsidRPr="00CB6921">
        <w:rPr>
          <w:sz w:val="26"/>
          <w:szCs w:val="26"/>
          <w:lang w:val="vi-VN"/>
        </w:rPr>
        <w:t xml:space="preserve"> </w:t>
      </w:r>
    </w:p>
    <w:p w14:paraId="1F77047B" w14:textId="41D4D1D6" w:rsidR="00CB6921" w:rsidRPr="00CB6921" w:rsidRDefault="00CB6921" w:rsidP="00CB6921">
      <w:pPr>
        <w:spacing w:after="160" w:line="276" w:lineRule="auto"/>
        <w:contextualSpacing/>
        <w:rPr>
          <w:sz w:val="26"/>
          <w:szCs w:val="26"/>
          <w:lang w:val="vi-VN"/>
        </w:rPr>
      </w:pPr>
      <w:r>
        <w:rPr>
          <w:noProof/>
        </w:rPr>
        <w:drawing>
          <wp:inline distT="0" distB="0" distL="0" distR="0" wp14:anchorId="1C82E1F3" wp14:editId="1DF43C78">
            <wp:extent cx="5663565" cy="14617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63565" cy="1461770"/>
                    </a:xfrm>
                    <a:prstGeom prst="rect">
                      <a:avLst/>
                    </a:prstGeom>
                  </pic:spPr>
                </pic:pic>
              </a:graphicData>
            </a:graphic>
          </wp:inline>
        </w:drawing>
      </w:r>
    </w:p>
    <w:p w14:paraId="458D2855" w14:textId="3DC08E40" w:rsidR="00C77FD2" w:rsidRPr="00B96E33" w:rsidRDefault="0035337F" w:rsidP="0032154C">
      <w:pPr>
        <w:spacing w:after="160" w:line="276" w:lineRule="auto"/>
        <w:ind w:firstLine="567"/>
        <w:jc w:val="left"/>
        <w:rPr>
          <w:sz w:val="26"/>
          <w:szCs w:val="26"/>
          <w:lang w:val="vi-VN"/>
        </w:rPr>
      </w:pPr>
      <w:r w:rsidRPr="00CB6921">
        <w:rPr>
          <w:noProof/>
          <w:lang w:val="vi-VN"/>
        </w:rPr>
        <w:t xml:space="preserve"> </w:t>
      </w:r>
    </w:p>
    <w:p w14:paraId="53510ED5" w14:textId="5D9A210D" w:rsidR="00C77FD2" w:rsidRDefault="00C77FD2" w:rsidP="0032154C">
      <w:pPr>
        <w:pStyle w:val="ListParagraph"/>
        <w:numPr>
          <w:ilvl w:val="0"/>
          <w:numId w:val="2"/>
        </w:numPr>
        <w:spacing w:after="160" w:line="276" w:lineRule="auto"/>
        <w:contextualSpacing/>
        <w:jc w:val="left"/>
        <w:rPr>
          <w:sz w:val="26"/>
          <w:szCs w:val="26"/>
          <w:lang w:val="vi-VN"/>
        </w:rPr>
      </w:pPr>
      <w:r w:rsidRPr="00B96E33">
        <w:rPr>
          <w:b/>
          <w:sz w:val="26"/>
          <w:szCs w:val="26"/>
          <w:lang w:val="vi-VN"/>
        </w:rPr>
        <w:lastRenderedPageBreak/>
        <w:t>Lưu ý:</w:t>
      </w:r>
      <w:r w:rsidRPr="00B96E33">
        <w:rPr>
          <w:sz w:val="26"/>
          <w:szCs w:val="26"/>
          <w:lang w:val="vi-VN"/>
        </w:rPr>
        <w:t xml:space="preserve"> Sau lần đầu tiên đăng nhập, người dùng cần</w:t>
      </w:r>
      <w:r w:rsidR="00862CFB" w:rsidRPr="00B96E33">
        <w:rPr>
          <w:sz w:val="26"/>
          <w:szCs w:val="26"/>
          <w:lang w:val="vi-VN"/>
        </w:rPr>
        <w:t xml:space="preserve"> cập nhật lại thông tin cá nhân</w:t>
      </w:r>
      <w:r w:rsidR="00377D94" w:rsidRPr="00B96E33">
        <w:rPr>
          <w:sz w:val="26"/>
          <w:szCs w:val="26"/>
          <w:lang w:val="vi-VN"/>
        </w:rPr>
        <w:t xml:space="preserve">/ </w:t>
      </w:r>
      <w:r w:rsidR="00862CFB" w:rsidRPr="00B96E33">
        <w:rPr>
          <w:sz w:val="26"/>
          <w:szCs w:val="26"/>
          <w:lang w:val="vi-VN"/>
        </w:rPr>
        <w:t>mật khẩu cho chính xác.</w:t>
      </w:r>
    </w:p>
    <w:p w14:paraId="420414AF" w14:textId="77777777" w:rsidR="00C77FD2" w:rsidRPr="00B96E33" w:rsidRDefault="00C77FD2" w:rsidP="00386AFA">
      <w:pPr>
        <w:pStyle w:val="Heading3"/>
        <w:ind w:left="567" w:hanging="540"/>
      </w:pPr>
      <w:bookmarkStart w:id="11" w:name="_Toc22802916"/>
      <w:r w:rsidRPr="00B96E33">
        <w:t>Đăng xuất</w:t>
      </w:r>
      <w:bookmarkEnd w:id="11"/>
    </w:p>
    <w:p w14:paraId="319A56D1" w14:textId="571DB1E4" w:rsidR="00C77FD2" w:rsidRDefault="00C77FD2" w:rsidP="00FC43CC">
      <w:pPr>
        <w:numPr>
          <w:ilvl w:val="0"/>
          <w:numId w:val="8"/>
        </w:numPr>
        <w:spacing w:line="276" w:lineRule="auto"/>
        <w:ind w:left="426" w:firstLine="0"/>
        <w:rPr>
          <w:sz w:val="26"/>
          <w:szCs w:val="26"/>
        </w:rPr>
      </w:pPr>
      <w:r w:rsidRPr="00B96E33">
        <w:rPr>
          <w:sz w:val="26"/>
          <w:szCs w:val="26"/>
          <w:lang w:val="vi-VN"/>
        </w:rPr>
        <w:t>Đ</w:t>
      </w:r>
      <w:r w:rsidRPr="00B96E33">
        <w:rPr>
          <w:sz w:val="26"/>
          <w:szCs w:val="26"/>
        </w:rPr>
        <w:t xml:space="preserve">ể kết thúc quá trình làm việc trên </w:t>
      </w:r>
      <w:r w:rsidR="0072706A" w:rsidRPr="0072706A">
        <w:rPr>
          <w:sz w:val="26"/>
          <w:szCs w:val="26"/>
        </w:rPr>
        <w:t>hệ thống</w:t>
      </w:r>
      <w:r w:rsidR="000E0EE0">
        <w:rPr>
          <w:sz w:val="26"/>
          <w:szCs w:val="26"/>
        </w:rPr>
        <w:t xml:space="preserve"> </w:t>
      </w:r>
      <w:r w:rsidRPr="00B96E33">
        <w:rPr>
          <w:sz w:val="26"/>
          <w:szCs w:val="26"/>
        </w:rPr>
        <w:t>hoặc thoát ra khỏi tài khoản đang sử dụng để đăng nhập bằng tài khoản khác, người dùng chỉ cần c</w:t>
      </w:r>
      <w:r w:rsidR="00C828FE" w:rsidRPr="00B96E33">
        <w:rPr>
          <w:sz w:val="26"/>
          <w:szCs w:val="26"/>
        </w:rPr>
        <w:t xml:space="preserve">lick </w:t>
      </w:r>
      <w:r w:rsidR="00456149" w:rsidRPr="00B96E33">
        <w:rPr>
          <w:sz w:val="26"/>
          <w:szCs w:val="26"/>
        </w:rPr>
        <w:t xml:space="preserve">chọn chức năng </w:t>
      </w:r>
      <w:r w:rsidR="00A85600" w:rsidRPr="00B96E33">
        <w:rPr>
          <w:b/>
          <w:sz w:val="26"/>
          <w:szCs w:val="26"/>
        </w:rPr>
        <w:t xml:space="preserve">Đăng xuất </w:t>
      </w:r>
      <w:r w:rsidRPr="00B96E33">
        <w:rPr>
          <w:sz w:val="26"/>
          <w:szCs w:val="26"/>
        </w:rPr>
        <w:t>(ở góc trên bên phải màn hình):</w:t>
      </w:r>
      <w:r w:rsidR="00DD7992">
        <w:rPr>
          <w:sz w:val="26"/>
          <w:szCs w:val="26"/>
        </w:rPr>
        <w:t xml:space="preserve"> </w:t>
      </w:r>
    </w:p>
    <w:p w14:paraId="09015038" w14:textId="62DD193A" w:rsidR="00C77FD2" w:rsidRDefault="00DD7992" w:rsidP="0032154C">
      <w:pPr>
        <w:spacing w:line="276" w:lineRule="auto"/>
        <w:rPr>
          <w:sz w:val="26"/>
          <w:szCs w:val="26"/>
        </w:rPr>
      </w:pPr>
      <w:r>
        <w:rPr>
          <w:noProof/>
        </w:rPr>
        <w:drawing>
          <wp:inline distT="0" distB="0" distL="0" distR="0" wp14:anchorId="3F442ACA" wp14:editId="3265790D">
            <wp:extent cx="5663565" cy="14617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63565" cy="1461770"/>
                    </a:xfrm>
                    <a:prstGeom prst="rect">
                      <a:avLst/>
                    </a:prstGeom>
                  </pic:spPr>
                </pic:pic>
              </a:graphicData>
            </a:graphic>
          </wp:inline>
        </w:drawing>
      </w:r>
    </w:p>
    <w:p w14:paraId="743D90AC" w14:textId="77777777" w:rsidR="000E0EE0" w:rsidRPr="00B96E33" w:rsidRDefault="000E0EE0" w:rsidP="0032154C">
      <w:pPr>
        <w:spacing w:line="276" w:lineRule="auto"/>
        <w:rPr>
          <w:sz w:val="26"/>
          <w:szCs w:val="26"/>
        </w:rPr>
      </w:pPr>
    </w:p>
    <w:p w14:paraId="126F21FA" w14:textId="77777777" w:rsidR="004C3C84" w:rsidRPr="00B96E33" w:rsidRDefault="004C3C84" w:rsidP="0032154C">
      <w:pPr>
        <w:pStyle w:val="Heading2"/>
        <w:numPr>
          <w:ilvl w:val="0"/>
          <w:numId w:val="6"/>
        </w:numPr>
        <w:spacing w:line="276" w:lineRule="auto"/>
      </w:pPr>
      <w:bookmarkStart w:id="12" w:name="_Các_thao_tác"/>
      <w:bookmarkStart w:id="13" w:name="_Toc509404479"/>
      <w:bookmarkStart w:id="14" w:name="_Toc22802917"/>
      <w:bookmarkEnd w:id="12"/>
      <w:r w:rsidRPr="00B96E33">
        <w:t>Các thao tác thực hiện chung</w:t>
      </w:r>
      <w:bookmarkEnd w:id="13"/>
      <w:bookmarkEnd w:id="14"/>
    </w:p>
    <w:p w14:paraId="4C773F0C" w14:textId="77777777" w:rsidR="004C3C84" w:rsidRPr="00B96E33" w:rsidRDefault="004C3C84" w:rsidP="00386AFA">
      <w:pPr>
        <w:pStyle w:val="Heading3"/>
        <w:ind w:left="567" w:hanging="540"/>
      </w:pPr>
      <w:bookmarkStart w:id="15" w:name="_Toc509404480"/>
      <w:bookmarkStart w:id="16" w:name="_Toc22802918"/>
      <w:r w:rsidRPr="00B96E33">
        <w:t>Sửa</w:t>
      </w:r>
      <w:bookmarkEnd w:id="15"/>
      <w:bookmarkEnd w:id="16"/>
    </w:p>
    <w:p w14:paraId="15BA974A" w14:textId="77777777" w:rsidR="004C3C84" w:rsidRPr="00B96E33" w:rsidRDefault="004C3C84" w:rsidP="002B44DE">
      <w:pPr>
        <w:pStyle w:val="ListParagraph"/>
        <w:spacing w:after="160" w:line="276" w:lineRule="auto"/>
        <w:contextualSpacing/>
        <w:rPr>
          <w:sz w:val="26"/>
          <w:szCs w:val="26"/>
        </w:rPr>
      </w:pPr>
      <w:r w:rsidRPr="00B96E33">
        <w:rPr>
          <w:sz w:val="26"/>
          <w:szCs w:val="26"/>
        </w:rPr>
        <w:t>Để tiến hành sửa một bản ghi, thực hiện theo các bước sau:</w:t>
      </w:r>
    </w:p>
    <w:p w14:paraId="324AA2E3" w14:textId="16D335C3"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FD72F7" w:rsidRPr="00B96E33">
        <w:rPr>
          <w:sz w:val="26"/>
          <w:szCs w:val="26"/>
        </w:rPr>
        <w:t>Trên danh sách</w:t>
      </w:r>
      <w:r w:rsidRPr="00B96E33">
        <w:rPr>
          <w:sz w:val="26"/>
          <w:szCs w:val="26"/>
        </w:rPr>
        <w:t xml:space="preserve">, </w:t>
      </w:r>
      <w:r w:rsidR="00A85600" w:rsidRPr="00B96E33">
        <w:rPr>
          <w:sz w:val="26"/>
          <w:szCs w:val="26"/>
        </w:rPr>
        <w:t>chọn đối tượng cần sửa</w:t>
      </w:r>
      <w:r w:rsidR="00FD72F7" w:rsidRPr="00B96E33">
        <w:rPr>
          <w:sz w:val="26"/>
          <w:szCs w:val="26"/>
        </w:rPr>
        <w:t xml:space="preserve">, </w:t>
      </w:r>
      <w:r w:rsidRPr="00B96E33">
        <w:rPr>
          <w:sz w:val="26"/>
          <w:szCs w:val="26"/>
        </w:rPr>
        <w:t xml:space="preserve">click vào </w:t>
      </w:r>
      <w:r w:rsidR="00FD72F7" w:rsidRPr="00B96E33">
        <w:rPr>
          <w:sz w:val="26"/>
          <w:szCs w:val="26"/>
        </w:rPr>
        <w:t>nút</w:t>
      </w:r>
      <w:r w:rsidR="006D77EF" w:rsidRPr="00B96E33">
        <w:rPr>
          <w:sz w:val="26"/>
          <w:szCs w:val="26"/>
        </w:rPr>
        <w:t xml:space="preserve"> </w:t>
      </w:r>
      <w:r w:rsidR="006D77EF" w:rsidRPr="00B96E33">
        <w:rPr>
          <w:b/>
          <w:sz w:val="26"/>
          <w:szCs w:val="26"/>
        </w:rPr>
        <w:t>Sửa</w:t>
      </w:r>
      <w:r w:rsidR="00A85600" w:rsidRPr="00B96E33">
        <w:rPr>
          <w:b/>
          <w:sz w:val="26"/>
          <w:szCs w:val="26"/>
        </w:rPr>
        <w:t xml:space="preserve"> </w:t>
      </w:r>
      <w:r w:rsidR="00AF09DF" w:rsidRPr="00B96E33">
        <w:rPr>
          <w:noProof/>
          <w:sz w:val="26"/>
          <w:szCs w:val="26"/>
        </w:rPr>
        <w:drawing>
          <wp:inline distT="0" distB="0" distL="0" distR="0" wp14:anchorId="61B26803" wp14:editId="144D1382">
            <wp:extent cx="333333" cy="314286"/>
            <wp:effectExtent l="0" t="0" r="0" b="0"/>
            <wp:docPr id="1534" name="Picture 1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3333" cy="314286"/>
                    </a:xfrm>
                    <a:prstGeom prst="rect">
                      <a:avLst/>
                    </a:prstGeom>
                  </pic:spPr>
                </pic:pic>
              </a:graphicData>
            </a:graphic>
          </wp:inline>
        </w:drawing>
      </w:r>
      <w:r w:rsidR="00FD72F7" w:rsidRPr="00B96E33">
        <w:rPr>
          <w:b/>
          <w:sz w:val="26"/>
          <w:szCs w:val="26"/>
        </w:rPr>
        <w:t>.</w:t>
      </w:r>
    </w:p>
    <w:p w14:paraId="7457B05C" w14:textId="77777777" w:rsidR="00A85600"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Form </w:t>
      </w:r>
      <w:r w:rsidR="006D77EF" w:rsidRPr="00B96E33">
        <w:rPr>
          <w:sz w:val="26"/>
          <w:szCs w:val="26"/>
        </w:rPr>
        <w:t>Sửa</w:t>
      </w:r>
      <w:r w:rsidRPr="00B96E33">
        <w:rPr>
          <w:sz w:val="26"/>
          <w:szCs w:val="26"/>
        </w:rPr>
        <w:t xml:space="preserve"> thông tin </w:t>
      </w:r>
      <w:r w:rsidR="00FD72F7" w:rsidRPr="00B96E33">
        <w:rPr>
          <w:sz w:val="26"/>
          <w:szCs w:val="26"/>
        </w:rPr>
        <w:t>được hiển thị</w:t>
      </w:r>
      <w:r w:rsidRPr="00B96E33">
        <w:rPr>
          <w:sz w:val="26"/>
          <w:szCs w:val="26"/>
        </w:rPr>
        <w:t>,</w:t>
      </w:r>
      <w:r w:rsidR="00FD72F7" w:rsidRPr="00B96E33">
        <w:rPr>
          <w:sz w:val="26"/>
          <w:szCs w:val="26"/>
        </w:rPr>
        <w:t xml:space="preserve"> người dùng</w:t>
      </w:r>
      <w:r w:rsidRPr="00B96E33">
        <w:rPr>
          <w:sz w:val="26"/>
          <w:szCs w:val="26"/>
        </w:rPr>
        <w:t xml:space="preserve"> thực hiện cập nhật thông tin</w:t>
      </w:r>
      <w:r w:rsidR="006D77EF" w:rsidRPr="00B96E33">
        <w:rPr>
          <w:sz w:val="26"/>
          <w:szCs w:val="26"/>
        </w:rPr>
        <w:t xml:space="preserve"> </w:t>
      </w:r>
      <w:r w:rsidR="00FD72F7" w:rsidRPr="00B96E33">
        <w:rPr>
          <w:sz w:val="26"/>
          <w:szCs w:val="26"/>
        </w:rPr>
        <w:t>cần sửa</w:t>
      </w:r>
      <w:r w:rsidRPr="00B96E33">
        <w:rPr>
          <w:sz w:val="26"/>
          <w:szCs w:val="26"/>
        </w:rPr>
        <w:t>,</w:t>
      </w:r>
      <w:r w:rsidR="00FD72F7" w:rsidRPr="00B96E33">
        <w:rPr>
          <w:sz w:val="26"/>
          <w:szCs w:val="26"/>
        </w:rPr>
        <w:t xml:space="preserve"> lưu ý</w:t>
      </w:r>
      <w:r w:rsidRPr="00B96E33">
        <w:rPr>
          <w:sz w:val="26"/>
          <w:szCs w:val="26"/>
        </w:rPr>
        <w:t xml:space="preserve"> các trường có dấu (</w:t>
      </w:r>
      <w:r w:rsidRPr="00B96E33">
        <w:rPr>
          <w:color w:val="FF0000"/>
          <w:sz w:val="26"/>
          <w:szCs w:val="26"/>
        </w:rPr>
        <w:t>*</w:t>
      </w:r>
      <w:r w:rsidRPr="00B96E33">
        <w:rPr>
          <w:sz w:val="26"/>
          <w:szCs w:val="26"/>
        </w:rPr>
        <w:t>) bắt buộc phải nhập.</w:t>
      </w:r>
    </w:p>
    <w:p w14:paraId="6315A7B7" w14:textId="3F9558DD" w:rsidR="006D77EF" w:rsidRDefault="004C3C84" w:rsidP="0032154C">
      <w:pPr>
        <w:pStyle w:val="ListParagraph"/>
        <w:numPr>
          <w:ilvl w:val="0"/>
          <w:numId w:val="3"/>
        </w:numPr>
        <w:spacing w:after="160" w:line="276" w:lineRule="auto"/>
        <w:contextualSpacing/>
        <w:rPr>
          <w:sz w:val="26"/>
          <w:szCs w:val="26"/>
        </w:rPr>
      </w:pPr>
      <w:r w:rsidRPr="00B96E33">
        <w:rPr>
          <w:b/>
          <w:sz w:val="26"/>
          <w:szCs w:val="26"/>
        </w:rPr>
        <w:t xml:space="preserve">Bước </w:t>
      </w:r>
      <w:r w:rsidR="00A85600" w:rsidRPr="00B96E33">
        <w:rPr>
          <w:b/>
          <w:sz w:val="26"/>
          <w:szCs w:val="26"/>
        </w:rPr>
        <w:t>3</w:t>
      </w:r>
      <w:r w:rsidRPr="00B96E33">
        <w:rPr>
          <w:sz w:val="26"/>
          <w:szCs w:val="26"/>
        </w:rPr>
        <w:t xml:space="preserve">: </w:t>
      </w:r>
      <w:r w:rsidR="006D77EF" w:rsidRPr="00B96E33">
        <w:rPr>
          <w:sz w:val="26"/>
          <w:szCs w:val="26"/>
        </w:rPr>
        <w:t xml:space="preserve">Chọn </w:t>
      </w:r>
      <w:bookmarkStart w:id="17" w:name="_Toc509404481"/>
      <w:r w:rsidR="006D77EF" w:rsidRPr="00B96E33">
        <w:rPr>
          <w:b/>
          <w:sz w:val="26"/>
          <w:szCs w:val="26"/>
        </w:rPr>
        <w:t xml:space="preserve">Cập nhật </w:t>
      </w:r>
      <w:r w:rsidR="006D77EF" w:rsidRPr="00B96E33">
        <w:rPr>
          <w:sz w:val="26"/>
          <w:szCs w:val="26"/>
        </w:rPr>
        <w:t xml:space="preserve">hoặc </w:t>
      </w:r>
      <w:r w:rsidR="006D77EF" w:rsidRPr="00B96E33">
        <w:rPr>
          <w:b/>
          <w:sz w:val="26"/>
          <w:szCs w:val="26"/>
        </w:rPr>
        <w:t>Cập nhật &amp; Gửi</w:t>
      </w:r>
      <w:r w:rsidR="00A85600" w:rsidRPr="00B96E33">
        <w:rPr>
          <w:b/>
          <w:sz w:val="26"/>
          <w:szCs w:val="26"/>
        </w:rPr>
        <w:t xml:space="preserve"> -</w:t>
      </w:r>
      <w:r w:rsidR="006D77EF" w:rsidRPr="00B96E33">
        <w:rPr>
          <w:sz w:val="26"/>
          <w:szCs w:val="26"/>
        </w:rPr>
        <w:t xml:space="preserve"> để lưu thông tin </w:t>
      </w:r>
      <w:r w:rsidR="00A85600" w:rsidRPr="00B96E33">
        <w:rPr>
          <w:sz w:val="26"/>
          <w:szCs w:val="26"/>
        </w:rPr>
        <w:t xml:space="preserve">đã sửa đổi, </w:t>
      </w:r>
      <w:r w:rsidR="006D77EF" w:rsidRPr="00B96E33">
        <w:rPr>
          <w:b/>
          <w:sz w:val="26"/>
          <w:szCs w:val="26"/>
        </w:rPr>
        <w:t>Đóng</w:t>
      </w:r>
      <w:r w:rsidR="00A85600" w:rsidRPr="00B96E33">
        <w:rPr>
          <w:b/>
          <w:sz w:val="26"/>
          <w:szCs w:val="26"/>
        </w:rPr>
        <w:t xml:space="preserve"> -</w:t>
      </w:r>
      <w:r w:rsidR="006D77EF" w:rsidRPr="00B96E33">
        <w:rPr>
          <w:sz w:val="26"/>
          <w:szCs w:val="26"/>
        </w:rPr>
        <w:t xml:space="preserve"> Thực hiện đóng </w:t>
      </w:r>
      <w:r w:rsidR="00A85600" w:rsidRPr="00B96E33">
        <w:rPr>
          <w:sz w:val="26"/>
          <w:szCs w:val="26"/>
        </w:rPr>
        <w:t>form.</w:t>
      </w:r>
    </w:p>
    <w:p w14:paraId="50CFFFB4" w14:textId="77777777" w:rsidR="004C3C84" w:rsidRPr="00B96E33" w:rsidRDefault="004C3C84" w:rsidP="00386AFA">
      <w:pPr>
        <w:pStyle w:val="Heading3"/>
        <w:ind w:left="567" w:hanging="540"/>
      </w:pPr>
      <w:bookmarkStart w:id="18" w:name="_Toc509404484"/>
      <w:bookmarkStart w:id="19" w:name="_Toc22802919"/>
      <w:bookmarkEnd w:id="17"/>
      <w:r w:rsidRPr="00B96E33">
        <w:t>Xem</w:t>
      </w:r>
      <w:bookmarkEnd w:id="18"/>
      <w:r w:rsidR="006D77EF" w:rsidRPr="00B96E33">
        <w:t xml:space="preserve"> chi tiết</w:t>
      </w:r>
      <w:bookmarkEnd w:id="19"/>
    </w:p>
    <w:p w14:paraId="56918FA1" w14:textId="77777777" w:rsidR="004C3C84" w:rsidRPr="00B96E33" w:rsidRDefault="004C3C84" w:rsidP="002B44DE">
      <w:pPr>
        <w:pStyle w:val="ListParagraph"/>
        <w:spacing w:after="160" w:line="276" w:lineRule="auto"/>
        <w:contextualSpacing/>
        <w:rPr>
          <w:sz w:val="26"/>
          <w:szCs w:val="26"/>
        </w:rPr>
      </w:pPr>
      <w:r w:rsidRPr="00B96E33">
        <w:rPr>
          <w:sz w:val="26"/>
          <w:szCs w:val="26"/>
        </w:rPr>
        <w:t xml:space="preserve">Để tiến hành xem thông tin một </w:t>
      </w:r>
      <w:r w:rsidR="00C828FE" w:rsidRPr="00B96E33">
        <w:rPr>
          <w:sz w:val="26"/>
          <w:szCs w:val="26"/>
        </w:rPr>
        <w:t>đối tượng bất kỳ, kích đúp vào dòng có chứa đối tượng đó. Màn hình xem chi tiết của đối tượng sẽ được hiển thị.</w:t>
      </w:r>
    </w:p>
    <w:p w14:paraId="293FFB44" w14:textId="77777777" w:rsidR="004C3C84" w:rsidRPr="00B96E33" w:rsidRDefault="004C3C84" w:rsidP="00386AFA">
      <w:pPr>
        <w:pStyle w:val="Heading3"/>
        <w:ind w:left="567" w:hanging="540"/>
      </w:pPr>
      <w:bookmarkStart w:id="20" w:name="_Toc509404485"/>
      <w:bookmarkStart w:id="21" w:name="_Toc22802920"/>
      <w:r w:rsidRPr="00B96E33">
        <w:t>Xóa</w:t>
      </w:r>
      <w:bookmarkEnd w:id="20"/>
      <w:bookmarkEnd w:id="21"/>
    </w:p>
    <w:p w14:paraId="16972923" w14:textId="77777777" w:rsidR="004C3C84" w:rsidRPr="00B96E33" w:rsidRDefault="004C3C84" w:rsidP="002B44DE">
      <w:pPr>
        <w:pStyle w:val="ListParagraph"/>
        <w:spacing w:after="160" w:line="276" w:lineRule="auto"/>
        <w:contextualSpacing/>
        <w:rPr>
          <w:sz w:val="26"/>
          <w:szCs w:val="26"/>
        </w:rPr>
      </w:pPr>
      <w:r w:rsidRPr="00B96E33">
        <w:rPr>
          <w:sz w:val="26"/>
          <w:szCs w:val="26"/>
        </w:rPr>
        <w:t xml:space="preserve">Để tiến hành xóa một </w:t>
      </w:r>
      <w:r w:rsidR="006D77EF" w:rsidRPr="00B96E33">
        <w:rPr>
          <w:sz w:val="26"/>
          <w:szCs w:val="26"/>
        </w:rPr>
        <w:t>đối tượng</w:t>
      </w:r>
      <w:r w:rsidRPr="00B96E33">
        <w:rPr>
          <w:sz w:val="26"/>
          <w:szCs w:val="26"/>
        </w:rPr>
        <w:t>, thực hiện theo các bước sau:</w:t>
      </w:r>
    </w:p>
    <w:p w14:paraId="4011D77E" w14:textId="56E32DE6"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Trên </w:t>
      </w:r>
      <w:r w:rsidR="00336BAB" w:rsidRPr="00B96E33">
        <w:rPr>
          <w:sz w:val="26"/>
          <w:szCs w:val="26"/>
        </w:rPr>
        <w:t>danh sách</w:t>
      </w:r>
      <w:r w:rsidRPr="00B96E33">
        <w:rPr>
          <w:sz w:val="26"/>
          <w:szCs w:val="26"/>
        </w:rPr>
        <w:t>,</w:t>
      </w:r>
      <w:r w:rsidR="006D77EF" w:rsidRPr="00B96E33">
        <w:rPr>
          <w:sz w:val="26"/>
          <w:szCs w:val="26"/>
        </w:rPr>
        <w:t xml:space="preserve"> </w:t>
      </w:r>
      <w:r w:rsidR="00336BAB" w:rsidRPr="00B96E33">
        <w:rPr>
          <w:sz w:val="26"/>
          <w:szCs w:val="26"/>
        </w:rPr>
        <w:t>c</w:t>
      </w:r>
      <w:r w:rsidR="006D77EF" w:rsidRPr="00B96E33">
        <w:rPr>
          <w:sz w:val="26"/>
          <w:szCs w:val="26"/>
        </w:rPr>
        <w:t>họn đối tượng cần xóa</w:t>
      </w:r>
      <w:r w:rsidR="00336BAB" w:rsidRPr="00B96E33">
        <w:rPr>
          <w:sz w:val="26"/>
          <w:szCs w:val="26"/>
        </w:rPr>
        <w:t>, kích nút</w:t>
      </w:r>
      <w:r w:rsidR="009B6A3D" w:rsidRPr="00B96E33">
        <w:rPr>
          <w:b/>
          <w:sz w:val="26"/>
          <w:szCs w:val="26"/>
        </w:rPr>
        <w:t xml:space="preserve"> </w:t>
      </w:r>
      <w:r w:rsidR="006D77EF" w:rsidRPr="00B96E33">
        <w:rPr>
          <w:b/>
          <w:sz w:val="26"/>
          <w:szCs w:val="26"/>
        </w:rPr>
        <w:t>Xóa</w:t>
      </w:r>
      <w:r w:rsidR="00C828FE" w:rsidRPr="00B96E33">
        <w:rPr>
          <w:b/>
          <w:sz w:val="26"/>
          <w:szCs w:val="26"/>
        </w:rPr>
        <w:t xml:space="preserve"> </w:t>
      </w:r>
      <w:r w:rsidR="00833A82" w:rsidRPr="00B96E33">
        <w:rPr>
          <w:noProof/>
          <w:sz w:val="26"/>
          <w:szCs w:val="26"/>
        </w:rPr>
        <w:drawing>
          <wp:inline distT="0" distB="0" distL="0" distR="0" wp14:anchorId="1DFC2215" wp14:editId="6CB4326E">
            <wp:extent cx="438095" cy="333333"/>
            <wp:effectExtent l="0" t="0" r="635" b="0"/>
            <wp:docPr id="1525" name="Picture 1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8095" cy="333333"/>
                    </a:xfrm>
                    <a:prstGeom prst="rect">
                      <a:avLst/>
                    </a:prstGeom>
                  </pic:spPr>
                </pic:pic>
              </a:graphicData>
            </a:graphic>
          </wp:inline>
        </w:drawing>
      </w:r>
      <w:r w:rsidR="00336BAB" w:rsidRPr="00B96E33">
        <w:rPr>
          <w:b/>
          <w:sz w:val="26"/>
          <w:szCs w:val="26"/>
        </w:rPr>
        <w:t>.</w:t>
      </w:r>
      <w:r w:rsidR="006D77EF" w:rsidRPr="00B96E33">
        <w:rPr>
          <w:sz w:val="26"/>
          <w:szCs w:val="26"/>
        </w:rPr>
        <w:t xml:space="preserve"> </w:t>
      </w:r>
    </w:p>
    <w:p w14:paraId="0784C3F6" w14:textId="77777777" w:rsidR="004C3C84" w:rsidRPr="00B96E33" w:rsidRDefault="004C3C84"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C828FE" w:rsidRPr="00B96E33">
        <w:rPr>
          <w:sz w:val="26"/>
          <w:szCs w:val="26"/>
        </w:rPr>
        <w:t xml:space="preserve">Trên thông báo xác nhận xóa, chọn </w:t>
      </w:r>
      <w:r w:rsidRPr="00B96E33">
        <w:rPr>
          <w:b/>
          <w:sz w:val="26"/>
          <w:szCs w:val="26"/>
        </w:rPr>
        <w:t>Tiếp tục</w:t>
      </w:r>
      <w:r w:rsidRPr="00B96E33">
        <w:rPr>
          <w:sz w:val="26"/>
          <w:szCs w:val="26"/>
        </w:rPr>
        <w:t xml:space="preserve"> để xóa đối tượng khỏi hệ thống</w:t>
      </w:r>
      <w:r w:rsidR="00336BAB" w:rsidRPr="00B96E33">
        <w:rPr>
          <w:sz w:val="26"/>
          <w:szCs w:val="26"/>
        </w:rPr>
        <w:t xml:space="preserve"> h</w:t>
      </w:r>
      <w:r w:rsidR="009815F8" w:rsidRPr="00B96E33">
        <w:rPr>
          <w:sz w:val="26"/>
          <w:szCs w:val="26"/>
        </w:rPr>
        <w:t xml:space="preserve">oặc chọn </w:t>
      </w:r>
      <w:r w:rsidR="009815F8" w:rsidRPr="00B96E33">
        <w:rPr>
          <w:b/>
          <w:sz w:val="26"/>
          <w:szCs w:val="26"/>
        </w:rPr>
        <w:t>Hủy</w:t>
      </w:r>
      <w:r w:rsidR="009815F8" w:rsidRPr="00B96E33">
        <w:rPr>
          <w:sz w:val="26"/>
          <w:szCs w:val="26"/>
        </w:rPr>
        <w:t xml:space="preserve"> để hủy bỏ thao tác </w:t>
      </w:r>
      <w:r w:rsidR="00C828FE" w:rsidRPr="00B96E33">
        <w:rPr>
          <w:sz w:val="26"/>
          <w:szCs w:val="26"/>
        </w:rPr>
        <w:t>xóa</w:t>
      </w:r>
      <w:r w:rsidR="009815F8" w:rsidRPr="00B96E33">
        <w:rPr>
          <w:sz w:val="26"/>
          <w:szCs w:val="26"/>
        </w:rPr>
        <w:t>.</w:t>
      </w:r>
    </w:p>
    <w:p w14:paraId="0B5E56EA" w14:textId="77777777" w:rsidR="00E54909" w:rsidRPr="00B96E33" w:rsidRDefault="00E54909" w:rsidP="00386AFA">
      <w:pPr>
        <w:pStyle w:val="Heading3"/>
        <w:ind w:left="567" w:hanging="540"/>
      </w:pPr>
      <w:bookmarkStart w:id="22" w:name="_Tìm_kiếm,_Lọc"/>
      <w:bookmarkStart w:id="23" w:name="_Toc22802921"/>
      <w:bookmarkEnd w:id="22"/>
      <w:r w:rsidRPr="00B96E33">
        <w:t>Tìm kiếm, Lọc</w:t>
      </w:r>
      <w:bookmarkEnd w:id="23"/>
    </w:p>
    <w:p w14:paraId="3D38F85E" w14:textId="77777777" w:rsidR="00E54909" w:rsidRPr="00B96E33" w:rsidRDefault="00655047" w:rsidP="002B44DE">
      <w:pPr>
        <w:pStyle w:val="ListParagraph"/>
        <w:spacing w:after="160" w:line="276" w:lineRule="auto"/>
        <w:contextualSpacing/>
        <w:rPr>
          <w:b/>
          <w:sz w:val="26"/>
          <w:szCs w:val="26"/>
        </w:rPr>
      </w:pPr>
      <w:r w:rsidRPr="00B96E33">
        <w:rPr>
          <w:b/>
          <w:sz w:val="26"/>
          <w:szCs w:val="26"/>
        </w:rPr>
        <w:t>Tìm kiếm cơ bản</w:t>
      </w:r>
      <w:r w:rsidR="00336BAB" w:rsidRPr="00B96E33">
        <w:rPr>
          <w:b/>
          <w:sz w:val="26"/>
          <w:szCs w:val="26"/>
        </w:rPr>
        <w:t xml:space="preserve">: </w:t>
      </w:r>
      <w:r w:rsidR="00336BAB" w:rsidRPr="00B96E33">
        <w:rPr>
          <w:sz w:val="26"/>
          <w:szCs w:val="26"/>
        </w:rPr>
        <w:t>Thực hiện tìm kiếm theo một số tiêu chí cơ bản như: Năm, tìm kiếm nhanh, số đến, số ký hiệu, cần thực hiện:</w:t>
      </w:r>
    </w:p>
    <w:p w14:paraId="4D9D122D" w14:textId="10879C15" w:rsidR="00E54909" w:rsidRDefault="00E54909"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xml:space="preserve">: </w:t>
      </w:r>
      <w:r w:rsidR="00336BAB" w:rsidRPr="00B96E33">
        <w:rPr>
          <w:sz w:val="26"/>
          <w:szCs w:val="26"/>
        </w:rPr>
        <w:t>Trên danh sách</w:t>
      </w:r>
      <w:r w:rsidRPr="00B96E33">
        <w:rPr>
          <w:sz w:val="26"/>
          <w:szCs w:val="26"/>
        </w:rPr>
        <w:t xml:space="preserve">, </w:t>
      </w:r>
      <w:r w:rsidR="00336BAB" w:rsidRPr="00B96E33">
        <w:rPr>
          <w:sz w:val="26"/>
          <w:szCs w:val="26"/>
        </w:rPr>
        <w:t>nhập vào các điều kiện tìm kiếm trên khu vực tìm kiếm đầu danh sách (điều kiện này sẽ thay đổi tương ứng với danh sách được chọn)</w:t>
      </w:r>
      <w:r w:rsidR="002B44DE">
        <w:rPr>
          <w:sz w:val="26"/>
          <w:szCs w:val="26"/>
        </w:rPr>
        <w:t xml:space="preserve"> </w:t>
      </w:r>
    </w:p>
    <w:p w14:paraId="1DCF34FF" w14:textId="4BFC2F76" w:rsidR="00336BAB" w:rsidRPr="00B96E33" w:rsidRDefault="002B44DE" w:rsidP="002B44DE">
      <w:pPr>
        <w:spacing w:after="160" w:line="276" w:lineRule="auto"/>
        <w:contextualSpacing/>
        <w:rPr>
          <w:sz w:val="26"/>
          <w:szCs w:val="26"/>
        </w:rPr>
      </w:pPr>
      <w:r>
        <w:rPr>
          <w:noProof/>
        </w:rPr>
        <w:lastRenderedPageBreak/>
        <w:drawing>
          <wp:inline distT="0" distB="0" distL="0" distR="0" wp14:anchorId="084370D2" wp14:editId="1E4BEB0D">
            <wp:extent cx="5161905" cy="752381"/>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1905" cy="752381"/>
                    </a:xfrm>
                    <a:prstGeom prst="rect">
                      <a:avLst/>
                    </a:prstGeom>
                  </pic:spPr>
                </pic:pic>
              </a:graphicData>
            </a:graphic>
          </wp:inline>
        </w:drawing>
      </w:r>
    </w:p>
    <w:p w14:paraId="3130DCA6" w14:textId="77777777" w:rsidR="00336BAB" w:rsidRPr="00B96E33" w:rsidRDefault="00E54909"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xml:space="preserve">: </w:t>
      </w:r>
      <w:r w:rsidR="00336BAB" w:rsidRPr="00B96E33">
        <w:rPr>
          <w:sz w:val="26"/>
          <w:szCs w:val="26"/>
        </w:rPr>
        <w:t xml:space="preserve">Nhập </w:t>
      </w:r>
      <w:r w:rsidR="002907EB" w:rsidRPr="00B96E33">
        <w:rPr>
          <w:sz w:val="26"/>
          <w:szCs w:val="26"/>
        </w:rPr>
        <w:t xml:space="preserve">điều kiện tìm kiếm, và ấn </w:t>
      </w:r>
      <w:r w:rsidR="002907EB" w:rsidRPr="00B96E33">
        <w:rPr>
          <w:b/>
          <w:sz w:val="26"/>
          <w:szCs w:val="26"/>
        </w:rPr>
        <w:t>Enter</w:t>
      </w:r>
      <w:r w:rsidR="002907EB" w:rsidRPr="00B96E33">
        <w:rPr>
          <w:sz w:val="26"/>
          <w:szCs w:val="26"/>
        </w:rPr>
        <w:t xml:space="preserve">, </w:t>
      </w:r>
      <w:r w:rsidR="00336BAB" w:rsidRPr="00B96E33">
        <w:rPr>
          <w:sz w:val="26"/>
          <w:szCs w:val="26"/>
        </w:rPr>
        <w:t>chương trình sẽ hiển thị danh sách kết quả tương ứng ở danh sách bên dưới.</w:t>
      </w:r>
    </w:p>
    <w:p w14:paraId="3A8DA71E" w14:textId="77777777" w:rsidR="00336BAB" w:rsidRPr="00B96E33" w:rsidRDefault="00655047" w:rsidP="002B44DE">
      <w:pPr>
        <w:pStyle w:val="ListParagraph"/>
        <w:spacing w:after="160" w:line="276" w:lineRule="auto"/>
        <w:contextualSpacing/>
        <w:rPr>
          <w:b/>
          <w:sz w:val="26"/>
          <w:szCs w:val="26"/>
        </w:rPr>
      </w:pPr>
      <w:r w:rsidRPr="00B96E33">
        <w:rPr>
          <w:b/>
          <w:sz w:val="26"/>
          <w:szCs w:val="26"/>
        </w:rPr>
        <w:t>Tìm kiếm nâng cao</w:t>
      </w:r>
      <w:bookmarkStart w:id="24" w:name="_Toc509404486"/>
      <w:r w:rsidR="00336BAB" w:rsidRPr="00B96E33">
        <w:rPr>
          <w:b/>
          <w:sz w:val="26"/>
          <w:szCs w:val="26"/>
        </w:rPr>
        <w:t xml:space="preserve">: </w:t>
      </w:r>
      <w:r w:rsidR="00336BAB" w:rsidRPr="00B96E33">
        <w:rPr>
          <w:sz w:val="26"/>
          <w:szCs w:val="26"/>
        </w:rPr>
        <w:t>Để tiến hành tìm kiếm, lọc đối tượng theo các tiêu chí, cần thực hiện:</w:t>
      </w:r>
    </w:p>
    <w:p w14:paraId="6751096E" w14:textId="645A34FD" w:rsidR="00336BAB" w:rsidRDefault="00336BAB" w:rsidP="0032154C">
      <w:pPr>
        <w:pStyle w:val="ListParagraph"/>
        <w:numPr>
          <w:ilvl w:val="0"/>
          <w:numId w:val="3"/>
        </w:numPr>
        <w:spacing w:after="160" w:line="276" w:lineRule="auto"/>
        <w:contextualSpacing/>
        <w:rPr>
          <w:sz w:val="26"/>
          <w:szCs w:val="26"/>
        </w:rPr>
      </w:pPr>
      <w:r w:rsidRPr="00B96E33">
        <w:rPr>
          <w:b/>
          <w:sz w:val="26"/>
          <w:szCs w:val="26"/>
        </w:rPr>
        <w:t>Bước 1</w:t>
      </w:r>
      <w:r w:rsidRPr="00B96E33">
        <w:rPr>
          <w:sz w:val="26"/>
          <w:szCs w:val="26"/>
        </w:rPr>
        <w:t>: Trên danh sách, kích link Tìm kiếm.</w:t>
      </w:r>
      <w:r w:rsidR="002B44DE">
        <w:rPr>
          <w:sz w:val="26"/>
          <w:szCs w:val="26"/>
        </w:rPr>
        <w:t xml:space="preserve"> </w:t>
      </w:r>
    </w:p>
    <w:p w14:paraId="2AE3B181" w14:textId="2498D09B" w:rsidR="00336BAB" w:rsidRPr="00B96E33" w:rsidRDefault="002B44DE" w:rsidP="002B44DE">
      <w:pPr>
        <w:spacing w:after="160" w:line="276" w:lineRule="auto"/>
        <w:ind w:left="720"/>
        <w:contextualSpacing/>
        <w:rPr>
          <w:sz w:val="26"/>
          <w:szCs w:val="26"/>
        </w:rPr>
      </w:pPr>
      <w:r>
        <w:rPr>
          <w:noProof/>
        </w:rPr>
        <w:drawing>
          <wp:inline distT="0" distB="0" distL="0" distR="0" wp14:anchorId="73566FAE" wp14:editId="56075182">
            <wp:extent cx="5161905" cy="752381"/>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61905" cy="752381"/>
                    </a:xfrm>
                    <a:prstGeom prst="rect">
                      <a:avLst/>
                    </a:prstGeom>
                  </pic:spPr>
                </pic:pic>
              </a:graphicData>
            </a:graphic>
          </wp:inline>
        </w:drawing>
      </w:r>
    </w:p>
    <w:p w14:paraId="7C1D74F5" w14:textId="092B55BF" w:rsidR="00336BAB" w:rsidRDefault="00336BAB" w:rsidP="0032154C">
      <w:pPr>
        <w:pStyle w:val="ListParagraph"/>
        <w:numPr>
          <w:ilvl w:val="0"/>
          <w:numId w:val="3"/>
        </w:numPr>
        <w:spacing w:after="160" w:line="276" w:lineRule="auto"/>
        <w:contextualSpacing/>
        <w:rPr>
          <w:sz w:val="26"/>
          <w:szCs w:val="26"/>
        </w:rPr>
      </w:pPr>
      <w:r w:rsidRPr="00B96E33">
        <w:rPr>
          <w:b/>
          <w:sz w:val="26"/>
          <w:szCs w:val="26"/>
        </w:rPr>
        <w:t>Bước 2</w:t>
      </w:r>
      <w:r w:rsidRPr="00B96E33">
        <w:rPr>
          <w:sz w:val="26"/>
          <w:szCs w:val="26"/>
        </w:rPr>
        <w:t>: Màn hình tìm kiếm được hiển thị các tiêu chí tìm kiếm tương ứng với danh sách đang làm việc.</w:t>
      </w:r>
      <w:r w:rsidR="0061033A">
        <w:rPr>
          <w:sz w:val="26"/>
          <w:szCs w:val="26"/>
        </w:rPr>
        <w:t xml:space="preserve"> </w:t>
      </w:r>
    </w:p>
    <w:p w14:paraId="111CC5B4" w14:textId="00FA7E1D" w:rsidR="00336BAB" w:rsidRPr="00B96E33" w:rsidRDefault="0061033A" w:rsidP="0061033A">
      <w:pPr>
        <w:spacing w:after="160" w:line="276" w:lineRule="auto"/>
        <w:contextualSpacing/>
        <w:rPr>
          <w:sz w:val="26"/>
          <w:szCs w:val="26"/>
        </w:rPr>
      </w:pPr>
      <w:r>
        <w:rPr>
          <w:noProof/>
        </w:rPr>
        <w:drawing>
          <wp:inline distT="0" distB="0" distL="0" distR="0" wp14:anchorId="63B54AD3" wp14:editId="3FF8B444">
            <wp:extent cx="5663565" cy="3324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63565" cy="3324225"/>
                    </a:xfrm>
                    <a:prstGeom prst="rect">
                      <a:avLst/>
                    </a:prstGeom>
                  </pic:spPr>
                </pic:pic>
              </a:graphicData>
            </a:graphic>
          </wp:inline>
        </w:drawing>
      </w:r>
    </w:p>
    <w:p w14:paraId="17D9570C" w14:textId="77777777" w:rsidR="00336BAB" w:rsidRDefault="00336BAB" w:rsidP="0032154C">
      <w:pPr>
        <w:pStyle w:val="ListParagraph"/>
        <w:numPr>
          <w:ilvl w:val="0"/>
          <w:numId w:val="3"/>
        </w:numPr>
        <w:spacing w:after="160" w:line="276" w:lineRule="auto"/>
        <w:contextualSpacing/>
        <w:rPr>
          <w:sz w:val="26"/>
          <w:szCs w:val="26"/>
        </w:rPr>
      </w:pPr>
      <w:r w:rsidRPr="00B96E33">
        <w:rPr>
          <w:b/>
          <w:sz w:val="26"/>
          <w:szCs w:val="26"/>
        </w:rPr>
        <w:t>Bước 3</w:t>
      </w:r>
      <w:r w:rsidRPr="00B96E33">
        <w:rPr>
          <w:sz w:val="26"/>
          <w:szCs w:val="26"/>
        </w:rPr>
        <w:t>: Người dùng thực hiện tìm kiếm theo các đối tượng được chọn, chương trình sẽ hiển thị danh sách kết quả tương ứng ở danh sách bên dưới.</w:t>
      </w:r>
    </w:p>
    <w:p w14:paraId="770B4847" w14:textId="77777777" w:rsidR="00655FA9" w:rsidRDefault="00655FA9" w:rsidP="00655FA9">
      <w:pPr>
        <w:spacing w:after="160" w:line="276" w:lineRule="auto"/>
        <w:contextualSpacing/>
        <w:rPr>
          <w:sz w:val="26"/>
          <w:szCs w:val="26"/>
        </w:rPr>
      </w:pPr>
    </w:p>
    <w:p w14:paraId="6420C523" w14:textId="77777777" w:rsidR="00655FA9" w:rsidRDefault="00655FA9" w:rsidP="00655FA9">
      <w:pPr>
        <w:spacing w:after="160" w:line="276" w:lineRule="auto"/>
        <w:contextualSpacing/>
        <w:rPr>
          <w:sz w:val="26"/>
          <w:szCs w:val="26"/>
        </w:rPr>
      </w:pPr>
    </w:p>
    <w:p w14:paraId="782C0EEF" w14:textId="77777777" w:rsidR="00655FA9" w:rsidRDefault="00655FA9" w:rsidP="00655FA9">
      <w:pPr>
        <w:spacing w:after="160" w:line="276" w:lineRule="auto"/>
        <w:contextualSpacing/>
        <w:rPr>
          <w:sz w:val="26"/>
          <w:szCs w:val="26"/>
        </w:rPr>
      </w:pPr>
    </w:p>
    <w:p w14:paraId="24C4C2A7" w14:textId="77777777" w:rsidR="0061033A" w:rsidRDefault="0061033A" w:rsidP="00655FA9">
      <w:pPr>
        <w:spacing w:after="160" w:line="276" w:lineRule="auto"/>
        <w:contextualSpacing/>
        <w:rPr>
          <w:sz w:val="26"/>
          <w:szCs w:val="26"/>
        </w:rPr>
      </w:pPr>
    </w:p>
    <w:p w14:paraId="2B6C4947" w14:textId="77777777" w:rsidR="0061033A" w:rsidRDefault="0061033A" w:rsidP="00655FA9">
      <w:pPr>
        <w:spacing w:after="160" w:line="276" w:lineRule="auto"/>
        <w:contextualSpacing/>
        <w:rPr>
          <w:sz w:val="26"/>
          <w:szCs w:val="26"/>
        </w:rPr>
      </w:pPr>
    </w:p>
    <w:p w14:paraId="2C1172E7" w14:textId="77777777" w:rsidR="00655FA9" w:rsidRPr="00655FA9" w:rsidRDefault="00655FA9" w:rsidP="00655FA9">
      <w:pPr>
        <w:spacing w:after="160" w:line="276" w:lineRule="auto"/>
        <w:contextualSpacing/>
        <w:rPr>
          <w:sz w:val="26"/>
          <w:szCs w:val="26"/>
        </w:rPr>
      </w:pPr>
    </w:p>
    <w:p w14:paraId="07ED13DF" w14:textId="77777777" w:rsidR="004C3C84" w:rsidRPr="00B96E33" w:rsidRDefault="004C3C84" w:rsidP="0032154C">
      <w:pPr>
        <w:pStyle w:val="Heading2"/>
        <w:numPr>
          <w:ilvl w:val="0"/>
          <w:numId w:val="6"/>
        </w:numPr>
        <w:spacing w:line="276" w:lineRule="auto"/>
      </w:pPr>
      <w:bookmarkStart w:id="25" w:name="_Toc22802922"/>
      <w:r w:rsidRPr="00B96E33">
        <w:lastRenderedPageBreak/>
        <w:t>Các quy trình nghiệp vụ chính</w:t>
      </w:r>
      <w:bookmarkEnd w:id="24"/>
      <w:bookmarkEnd w:id="25"/>
    </w:p>
    <w:p w14:paraId="0AC31392" w14:textId="77777777" w:rsidR="003740AF" w:rsidRPr="00B96E33" w:rsidRDefault="003740AF" w:rsidP="002D5697">
      <w:pPr>
        <w:pStyle w:val="Heading3"/>
        <w:ind w:left="567" w:hanging="540"/>
      </w:pPr>
      <w:bookmarkStart w:id="26" w:name="_Toc509404487"/>
      <w:bookmarkStart w:id="27" w:name="_Toc524356933"/>
      <w:bookmarkStart w:id="28" w:name="_Toc22802923"/>
      <w:bookmarkStart w:id="29" w:name="_Toc512526124"/>
      <w:r w:rsidRPr="00B96E33">
        <w:t xml:space="preserve">Quy trình </w:t>
      </w:r>
      <w:bookmarkEnd w:id="26"/>
      <w:r w:rsidRPr="00B96E33">
        <w:t>xử lý văn bản đến</w:t>
      </w:r>
      <w:bookmarkEnd w:id="27"/>
      <w:bookmarkEnd w:id="28"/>
    </w:p>
    <w:p w14:paraId="78D273DE" w14:textId="703879FE" w:rsidR="003740AF" w:rsidRDefault="003740AF" w:rsidP="003740AF">
      <w:pPr>
        <w:pStyle w:val="ListParagraph"/>
        <w:numPr>
          <w:ilvl w:val="0"/>
          <w:numId w:val="2"/>
        </w:numPr>
        <w:spacing w:line="276" w:lineRule="auto"/>
        <w:rPr>
          <w:b/>
          <w:sz w:val="26"/>
          <w:szCs w:val="26"/>
        </w:rPr>
      </w:pPr>
      <w:r w:rsidRPr="00B96E33">
        <w:rPr>
          <w:b/>
          <w:sz w:val="26"/>
          <w:szCs w:val="26"/>
        </w:rPr>
        <w:t>Mô hình luồng</w:t>
      </w:r>
    </w:p>
    <w:p w14:paraId="651535DC" w14:textId="6B73BE38" w:rsidR="004D6D12" w:rsidRPr="004D6D12" w:rsidRDefault="004D6D12" w:rsidP="004D6D12">
      <w:pPr>
        <w:spacing w:line="276" w:lineRule="auto"/>
        <w:rPr>
          <w:b/>
          <w:sz w:val="26"/>
          <w:szCs w:val="26"/>
        </w:rPr>
      </w:pPr>
      <w:r w:rsidRPr="00C54707">
        <w:rPr>
          <w:noProof/>
        </w:rPr>
        <w:drawing>
          <wp:inline distT="0" distB="0" distL="0" distR="0" wp14:anchorId="52554A7A" wp14:editId="5BD2DD44">
            <wp:extent cx="5663565" cy="4328160"/>
            <wp:effectExtent l="0" t="0" r="0" b="0"/>
            <wp:docPr id="56" name="Picture 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AD4FFA-55FF-4EA1-9605-C6DE864481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4AD4FFA-55FF-4EA1-9605-C6DE8644811D}"/>
                        </a:ext>
                      </a:extLst>
                    </pic:cNvPr>
                    <pic:cNvPicPr>
                      <a:picLocks noChangeAspect="1"/>
                    </pic:cNvPicPr>
                  </pic:nvPicPr>
                  <pic:blipFill>
                    <a:blip r:embed="rId21"/>
                    <a:stretch>
                      <a:fillRect/>
                    </a:stretch>
                  </pic:blipFill>
                  <pic:spPr>
                    <a:xfrm>
                      <a:off x="0" y="0"/>
                      <a:ext cx="5663565" cy="4328160"/>
                    </a:xfrm>
                    <a:prstGeom prst="rect">
                      <a:avLst/>
                    </a:prstGeom>
                  </pic:spPr>
                </pic:pic>
              </a:graphicData>
            </a:graphic>
          </wp:inline>
        </w:drawing>
      </w:r>
    </w:p>
    <w:p w14:paraId="41AD0986" w14:textId="437F6407" w:rsidR="00975628" w:rsidRDefault="00975628" w:rsidP="00975628">
      <w:pPr>
        <w:spacing w:line="276" w:lineRule="auto"/>
      </w:pPr>
    </w:p>
    <w:p w14:paraId="73E646F1" w14:textId="352434CE" w:rsidR="000E0EE0" w:rsidRPr="000E0EE0" w:rsidRDefault="000E0EE0" w:rsidP="00975628">
      <w:pPr>
        <w:pStyle w:val="ListParagraph"/>
        <w:numPr>
          <w:ilvl w:val="0"/>
          <w:numId w:val="87"/>
        </w:numPr>
        <w:spacing w:line="276" w:lineRule="auto"/>
        <w:rPr>
          <w:b/>
          <w:sz w:val="26"/>
          <w:szCs w:val="26"/>
        </w:rPr>
      </w:pPr>
      <w:r>
        <w:rPr>
          <w:b/>
          <w:sz w:val="26"/>
          <w:szCs w:val="26"/>
        </w:rPr>
        <w:t xml:space="preserve">Lưu ý: </w:t>
      </w:r>
      <w:r>
        <w:rPr>
          <w:sz w:val="26"/>
          <w:szCs w:val="26"/>
        </w:rPr>
        <w:t>Chuyển XĐB là chuyển văn bản xem để biết</w:t>
      </w:r>
    </w:p>
    <w:p w14:paraId="48D7F273" w14:textId="77777777" w:rsidR="0082616B" w:rsidRPr="00D70BCD" w:rsidRDefault="0082616B" w:rsidP="0082616B">
      <w:pPr>
        <w:pStyle w:val="ListParagraph"/>
        <w:numPr>
          <w:ilvl w:val="0"/>
          <w:numId w:val="2"/>
        </w:numPr>
        <w:spacing w:line="276" w:lineRule="auto"/>
        <w:rPr>
          <w:b/>
          <w:sz w:val="26"/>
          <w:szCs w:val="26"/>
        </w:rPr>
      </w:pPr>
      <w:r w:rsidRPr="00D70BCD">
        <w:rPr>
          <w:b/>
          <w:sz w:val="26"/>
          <w:szCs w:val="26"/>
        </w:rPr>
        <w:t>Diễn giải quy trình</w:t>
      </w:r>
    </w:p>
    <w:tbl>
      <w:tblPr>
        <w:tblStyle w:val="TableGrid"/>
        <w:tblW w:w="0" w:type="auto"/>
        <w:tblLook w:val="04A0" w:firstRow="1" w:lastRow="0" w:firstColumn="1" w:lastColumn="0" w:noHBand="0" w:noVBand="1"/>
      </w:tblPr>
      <w:tblGrid>
        <w:gridCol w:w="1607"/>
        <w:gridCol w:w="4148"/>
        <w:gridCol w:w="3154"/>
      </w:tblGrid>
      <w:tr w:rsidR="0082616B" w:rsidRPr="00D70BCD" w14:paraId="07D6CFB8" w14:textId="77777777" w:rsidTr="0052402F">
        <w:tc>
          <w:tcPr>
            <w:tcW w:w="1607" w:type="dxa"/>
            <w:shd w:val="clear" w:color="auto" w:fill="95B3D7" w:themeFill="accent1" w:themeFillTint="99"/>
          </w:tcPr>
          <w:p w14:paraId="1F7CF01C" w14:textId="77777777" w:rsidR="0082616B" w:rsidRPr="00D70BCD" w:rsidRDefault="0082616B" w:rsidP="0052402F">
            <w:pPr>
              <w:spacing w:line="276" w:lineRule="auto"/>
              <w:jc w:val="center"/>
              <w:rPr>
                <w:b/>
                <w:sz w:val="26"/>
                <w:szCs w:val="26"/>
              </w:rPr>
            </w:pPr>
            <w:r w:rsidRPr="00D70BCD">
              <w:rPr>
                <w:b/>
                <w:sz w:val="26"/>
                <w:szCs w:val="26"/>
              </w:rPr>
              <w:t>Người thực hiện</w:t>
            </w:r>
          </w:p>
        </w:tc>
        <w:tc>
          <w:tcPr>
            <w:tcW w:w="4148" w:type="dxa"/>
            <w:shd w:val="clear" w:color="auto" w:fill="95B3D7" w:themeFill="accent1" w:themeFillTint="99"/>
          </w:tcPr>
          <w:p w14:paraId="17141CD8" w14:textId="77777777" w:rsidR="0082616B" w:rsidRPr="00D70BCD" w:rsidRDefault="0082616B" w:rsidP="0052402F">
            <w:pPr>
              <w:spacing w:line="276" w:lineRule="auto"/>
              <w:jc w:val="center"/>
              <w:rPr>
                <w:b/>
                <w:sz w:val="26"/>
                <w:szCs w:val="26"/>
              </w:rPr>
            </w:pPr>
            <w:r w:rsidRPr="00D70BCD">
              <w:rPr>
                <w:b/>
                <w:sz w:val="26"/>
                <w:szCs w:val="26"/>
              </w:rPr>
              <w:t>Các bước thực hiện</w:t>
            </w:r>
          </w:p>
        </w:tc>
        <w:tc>
          <w:tcPr>
            <w:tcW w:w="3154" w:type="dxa"/>
            <w:shd w:val="clear" w:color="auto" w:fill="95B3D7" w:themeFill="accent1" w:themeFillTint="99"/>
          </w:tcPr>
          <w:p w14:paraId="79A3468F" w14:textId="77777777" w:rsidR="0082616B" w:rsidRPr="00D70BCD" w:rsidRDefault="0082616B" w:rsidP="0052402F">
            <w:pPr>
              <w:spacing w:line="276" w:lineRule="auto"/>
              <w:jc w:val="center"/>
              <w:rPr>
                <w:b/>
                <w:sz w:val="26"/>
                <w:szCs w:val="26"/>
              </w:rPr>
            </w:pPr>
            <w:r w:rsidRPr="00D70BCD">
              <w:rPr>
                <w:b/>
                <w:sz w:val="26"/>
                <w:szCs w:val="26"/>
              </w:rPr>
              <w:t>Ghi chú</w:t>
            </w:r>
          </w:p>
        </w:tc>
      </w:tr>
      <w:tr w:rsidR="0082616B" w:rsidRPr="00D70BCD" w14:paraId="06C5DE2A" w14:textId="77777777" w:rsidTr="0052402F">
        <w:tc>
          <w:tcPr>
            <w:tcW w:w="1607" w:type="dxa"/>
          </w:tcPr>
          <w:p w14:paraId="56EB6B62" w14:textId="77777777" w:rsidR="0082616B" w:rsidRPr="00D70BCD" w:rsidRDefault="0082616B" w:rsidP="0052402F">
            <w:pPr>
              <w:spacing w:line="276" w:lineRule="auto"/>
              <w:rPr>
                <w:sz w:val="26"/>
                <w:szCs w:val="26"/>
              </w:rPr>
            </w:pPr>
            <w:r w:rsidRPr="00D70BCD">
              <w:rPr>
                <w:sz w:val="26"/>
                <w:szCs w:val="26"/>
              </w:rPr>
              <w:t>Văn thư</w:t>
            </w:r>
          </w:p>
        </w:tc>
        <w:tc>
          <w:tcPr>
            <w:tcW w:w="4148" w:type="dxa"/>
          </w:tcPr>
          <w:p w14:paraId="20836885" w14:textId="2ED7C7B9" w:rsidR="0082616B" w:rsidRPr="00D70BCD" w:rsidRDefault="0082616B" w:rsidP="0052402F">
            <w:pPr>
              <w:spacing w:line="276" w:lineRule="auto"/>
              <w:rPr>
                <w:color w:val="0000FF"/>
                <w:sz w:val="26"/>
                <w:szCs w:val="26"/>
                <w:u w:val="single"/>
              </w:rPr>
            </w:pPr>
            <w:r w:rsidRPr="00D70BCD">
              <w:rPr>
                <w:sz w:val="26"/>
                <w:szCs w:val="26"/>
              </w:rPr>
              <w:t xml:space="preserve">- Văn thư sau khi nhận được văn bản đến sẽ thực hiện </w:t>
            </w:r>
            <w:hyperlink r:id="rId22" w:history="1">
              <w:r w:rsidRPr="009F7AED">
                <w:rPr>
                  <w:rStyle w:val="Hyperlink"/>
                  <w:sz w:val="26"/>
                  <w:szCs w:val="26"/>
                </w:rPr>
                <w:t>Vào</w:t>
              </w:r>
            </w:hyperlink>
            <w:r w:rsidRPr="00D70BCD">
              <w:rPr>
                <w:rStyle w:val="Hyperlink"/>
                <w:sz w:val="26"/>
                <w:szCs w:val="26"/>
              </w:rPr>
              <w:t xml:space="preserve"> sổ văn bản đến </w:t>
            </w:r>
            <w:r w:rsidRPr="00D70BCD">
              <w:rPr>
                <w:sz w:val="26"/>
                <w:szCs w:val="26"/>
              </w:rPr>
              <w:t>trên hệ thống.</w:t>
            </w:r>
          </w:p>
          <w:p w14:paraId="6C4D6897" w14:textId="03F5E707" w:rsidR="0082616B" w:rsidRPr="00D70BCD" w:rsidRDefault="0082616B" w:rsidP="00853673">
            <w:pPr>
              <w:spacing w:line="276" w:lineRule="auto"/>
              <w:jc w:val="left"/>
              <w:rPr>
                <w:sz w:val="26"/>
                <w:szCs w:val="26"/>
              </w:rPr>
            </w:pPr>
            <w:r w:rsidRPr="00D70BCD">
              <w:rPr>
                <w:sz w:val="26"/>
                <w:szCs w:val="26"/>
              </w:rPr>
              <w:t xml:space="preserve">- Tùy thuộc nội dung văn bản mà sẽ tiến hành </w:t>
            </w:r>
            <w:hyperlink w:anchor="_Chuyển_văn_bản" w:history="1">
              <w:r w:rsidRPr="008E2A8F">
                <w:rPr>
                  <w:rStyle w:val="Hyperlink"/>
                  <w:sz w:val="26"/>
                  <w:szCs w:val="26"/>
                </w:rPr>
                <w:t>Chuyển văn bản</w:t>
              </w:r>
            </w:hyperlink>
            <w:r w:rsidRPr="00D70BCD">
              <w:rPr>
                <w:sz w:val="26"/>
                <w:szCs w:val="26"/>
              </w:rPr>
              <w:t xml:space="preserve"> hoặc </w:t>
            </w:r>
            <w:r w:rsidRPr="00D70BCD">
              <w:rPr>
                <w:rStyle w:val="Hyperlink"/>
                <w:sz w:val="26"/>
                <w:szCs w:val="26"/>
              </w:rPr>
              <w:t xml:space="preserve">Chuyển </w:t>
            </w:r>
            <w:hyperlink w:anchor="_Chuyển_văn_bản" w:history="1">
              <w:r w:rsidRPr="008E2A8F">
                <w:rPr>
                  <w:rStyle w:val="Hyperlink"/>
                  <w:sz w:val="26"/>
                  <w:szCs w:val="26"/>
                </w:rPr>
                <w:t>văn</w:t>
              </w:r>
            </w:hyperlink>
            <w:r w:rsidRPr="00D70BCD">
              <w:rPr>
                <w:rStyle w:val="Hyperlink"/>
                <w:sz w:val="26"/>
                <w:szCs w:val="26"/>
              </w:rPr>
              <w:t xml:space="preserve"> bản xem để </w:t>
            </w:r>
            <w:r w:rsidRPr="00D70BCD">
              <w:rPr>
                <w:sz w:val="26"/>
                <w:szCs w:val="26"/>
              </w:rPr>
              <w:t>biết hoặc</w:t>
            </w:r>
            <w:r w:rsidRPr="00D70BCD">
              <w:rPr>
                <w:rStyle w:val="Hyperlink"/>
                <w:sz w:val="26"/>
                <w:szCs w:val="26"/>
              </w:rPr>
              <w:t xml:space="preserve"> </w:t>
            </w:r>
            <w:hyperlink w:anchor="_Giao_việc" w:history="1">
              <w:r w:rsidR="003F0488" w:rsidRPr="00853673">
                <w:rPr>
                  <w:rStyle w:val="Hyperlink"/>
                  <w:sz w:val="26"/>
                  <w:szCs w:val="26"/>
                </w:rPr>
                <w:t>Giao việc</w:t>
              </w:r>
              <w:r w:rsidR="00461AC3" w:rsidRPr="00853673">
                <w:rPr>
                  <w:rStyle w:val="Hyperlink"/>
                  <w:sz w:val="26"/>
                  <w:szCs w:val="26"/>
                </w:rPr>
                <w:t xml:space="preserve"> </w:t>
              </w:r>
              <w:r w:rsidRPr="00853673">
                <w:rPr>
                  <w:rStyle w:val="Hyperlink"/>
                  <w:sz w:val="26"/>
                  <w:szCs w:val="26"/>
                </w:rPr>
                <w:t>hộ</w:t>
              </w:r>
            </w:hyperlink>
            <w:r w:rsidRPr="00D70BCD">
              <w:rPr>
                <w:rStyle w:val="Hyperlink"/>
                <w:sz w:val="26"/>
                <w:szCs w:val="26"/>
              </w:rPr>
              <w:t xml:space="preserve"> </w:t>
            </w:r>
            <w:r w:rsidRPr="00D70BCD">
              <w:rPr>
                <w:sz w:val="26"/>
                <w:szCs w:val="26"/>
              </w:rPr>
              <w:t xml:space="preserve">( giao việc từ bút phê lãnh đạo ) cho từng người dùng xử lý cho văn bản đó. </w:t>
            </w:r>
          </w:p>
        </w:tc>
        <w:tc>
          <w:tcPr>
            <w:tcW w:w="3154" w:type="dxa"/>
          </w:tcPr>
          <w:p w14:paraId="70B2647C"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au khi thêm mới nếu chưa gửi sẽ ở danh sách “</w:t>
            </w:r>
            <w:r w:rsidRPr="00D70BCD">
              <w:rPr>
                <w:sz w:val="26"/>
                <w:szCs w:val="26"/>
              </w:rPr>
              <w:t>Văn bản chưa chuyển</w:t>
            </w:r>
            <w:r w:rsidRPr="00D70BCD">
              <w:rPr>
                <w:i w:val="0"/>
                <w:sz w:val="26"/>
                <w:szCs w:val="26"/>
              </w:rPr>
              <w:t>” trên bàn làm việc</w:t>
            </w:r>
            <w:r w:rsidRPr="00D70BCD">
              <w:rPr>
                <w:i w:val="0"/>
                <w:sz w:val="26"/>
                <w:szCs w:val="26"/>
                <w:lang w:val="en-US"/>
              </w:rPr>
              <w:t>.</w:t>
            </w:r>
          </w:p>
        </w:tc>
      </w:tr>
      <w:tr w:rsidR="0082616B" w:rsidRPr="00D70BCD" w14:paraId="0876489F" w14:textId="77777777" w:rsidTr="0052402F">
        <w:tc>
          <w:tcPr>
            <w:tcW w:w="1607" w:type="dxa"/>
          </w:tcPr>
          <w:p w14:paraId="6FE8A122" w14:textId="77777777" w:rsidR="0082616B" w:rsidRPr="00D70BCD" w:rsidRDefault="0082616B" w:rsidP="0052402F">
            <w:pPr>
              <w:spacing w:line="276" w:lineRule="auto"/>
              <w:rPr>
                <w:sz w:val="26"/>
                <w:szCs w:val="26"/>
              </w:rPr>
            </w:pPr>
            <w:r w:rsidRPr="00D70BCD">
              <w:rPr>
                <w:sz w:val="26"/>
                <w:szCs w:val="26"/>
              </w:rPr>
              <w:t>Chánh văn phòng/Lãnh đạo</w:t>
            </w:r>
          </w:p>
        </w:tc>
        <w:tc>
          <w:tcPr>
            <w:tcW w:w="4148" w:type="dxa"/>
          </w:tcPr>
          <w:p w14:paraId="4A7A982D" w14:textId="7F31EE3F" w:rsidR="0082616B" w:rsidRPr="00D70BCD" w:rsidRDefault="0082616B" w:rsidP="0052402F">
            <w:pPr>
              <w:spacing w:line="276" w:lineRule="auto"/>
              <w:jc w:val="left"/>
              <w:rPr>
                <w:sz w:val="26"/>
                <w:szCs w:val="26"/>
              </w:rPr>
            </w:pPr>
            <w:r w:rsidRPr="00D70BCD">
              <w:rPr>
                <w:sz w:val="26"/>
                <w:szCs w:val="26"/>
              </w:rPr>
              <w:t xml:space="preserve">- Lãnh đạo sẽ thực hiện nhập </w:t>
            </w:r>
            <w:hyperlink w:anchor="_Lãnh_đạo_đơn" w:history="1">
              <w:r w:rsidRPr="00D70BCD">
                <w:rPr>
                  <w:rStyle w:val="Hyperlink"/>
                  <w:sz w:val="26"/>
                  <w:szCs w:val="26"/>
                </w:rPr>
                <w:t xml:space="preserve"> Bút phê</w:t>
              </w:r>
            </w:hyperlink>
            <w:r w:rsidRPr="00D70BCD">
              <w:rPr>
                <w:sz w:val="26"/>
                <w:szCs w:val="26"/>
              </w:rPr>
              <w:t xml:space="preserve"> và </w:t>
            </w:r>
            <w:hyperlink w:anchor="_Giao_việc" w:history="1">
              <w:r w:rsidRPr="00D70BCD">
                <w:rPr>
                  <w:rStyle w:val="Hyperlink"/>
                  <w:sz w:val="26"/>
                  <w:szCs w:val="26"/>
                </w:rPr>
                <w:t>Giao việc</w:t>
              </w:r>
            </w:hyperlink>
            <w:r w:rsidRPr="00D70BCD">
              <w:rPr>
                <w:sz w:val="26"/>
                <w:szCs w:val="26"/>
              </w:rPr>
              <w:t xml:space="preserve"> cho Trưởng phòng/Người đại diện các đơn vị/Phòng ban</w:t>
            </w:r>
          </w:p>
          <w:p w14:paraId="5C2CD5E1" w14:textId="06317982" w:rsidR="0082616B" w:rsidRPr="00D70BCD" w:rsidRDefault="0082616B" w:rsidP="0052402F">
            <w:pPr>
              <w:spacing w:line="276" w:lineRule="auto"/>
              <w:rPr>
                <w:rStyle w:val="Hyperlink"/>
                <w:sz w:val="26"/>
                <w:szCs w:val="26"/>
              </w:rPr>
            </w:pPr>
            <w:r w:rsidRPr="00D70BCD">
              <w:rPr>
                <w:sz w:val="26"/>
                <w:szCs w:val="26"/>
              </w:rPr>
              <w:lastRenderedPageBreak/>
              <w:t xml:space="preserve">- Lãnh đạo có thể </w:t>
            </w:r>
            <w:hyperlink w:anchor="_Chuyển_văn_bản" w:history="1">
              <w:r w:rsidRPr="00E35AC7">
                <w:rPr>
                  <w:rStyle w:val="Hyperlink"/>
                  <w:sz w:val="26"/>
                  <w:szCs w:val="26"/>
                </w:rPr>
                <w:t>Chuyển xem để biết</w:t>
              </w:r>
            </w:hyperlink>
            <w:r w:rsidRPr="00D70BCD">
              <w:rPr>
                <w:rStyle w:val="Hyperlink"/>
                <w:sz w:val="26"/>
                <w:szCs w:val="26"/>
              </w:rPr>
              <w:t xml:space="preserve"> </w:t>
            </w:r>
          </w:p>
          <w:p w14:paraId="3F160948" w14:textId="130A3151" w:rsidR="0082616B" w:rsidRPr="00D70BCD" w:rsidRDefault="0082616B" w:rsidP="0052402F">
            <w:pPr>
              <w:spacing w:line="276" w:lineRule="auto"/>
              <w:rPr>
                <w:sz w:val="26"/>
                <w:szCs w:val="26"/>
              </w:rPr>
            </w:pPr>
            <w:r w:rsidRPr="00D70BCD">
              <w:rPr>
                <w:sz w:val="26"/>
                <w:szCs w:val="26"/>
              </w:rPr>
              <w:t xml:space="preserve">-Trong một số trường hợp Thư ký lãnh đạo thực hiện </w:t>
            </w:r>
            <w:hyperlink w:anchor="_Thư_ký_lãnh" w:history="1">
              <w:r w:rsidRPr="00E35AC7">
                <w:rPr>
                  <w:rStyle w:val="Hyperlink"/>
                  <w:sz w:val="26"/>
                  <w:szCs w:val="26"/>
                </w:rPr>
                <w:t>tham mưu</w:t>
              </w:r>
            </w:hyperlink>
            <w:r w:rsidRPr="00D70BCD">
              <w:rPr>
                <w:sz w:val="26"/>
                <w:szCs w:val="26"/>
              </w:rPr>
              <w:t xml:space="preserve"> hoặc giao việc/ bút phê hộ lãnh đạo.</w:t>
            </w:r>
          </w:p>
          <w:p w14:paraId="4B6EE240" w14:textId="77777777" w:rsidR="0082616B" w:rsidRPr="00D70BCD" w:rsidRDefault="0082616B" w:rsidP="0052402F">
            <w:pPr>
              <w:spacing w:line="276" w:lineRule="auto"/>
              <w:rPr>
                <w:sz w:val="26"/>
                <w:szCs w:val="26"/>
              </w:rPr>
            </w:pPr>
          </w:p>
        </w:tc>
        <w:tc>
          <w:tcPr>
            <w:tcW w:w="3154" w:type="dxa"/>
          </w:tcPr>
          <w:p w14:paraId="77EA9BF2" w14:textId="77777777"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lastRenderedPageBreak/>
              <w:t xml:space="preserve">Chuyển vb xem để biết: Trường hợp chỉ gửi cho các đơn vị/ cá nhân xem vb để biết mà không thực hiện xử lý vb. Đối tượng </w:t>
            </w:r>
            <w:r w:rsidRPr="00D70BCD">
              <w:rPr>
                <w:rStyle w:val="Emphasis"/>
                <w:sz w:val="26"/>
                <w:szCs w:val="26"/>
                <w:lang w:val="en-US"/>
              </w:rPr>
              <w:lastRenderedPageBreak/>
              <w:t xml:space="preserve">nhận văn bản nhận được vb trong danh sách “ </w:t>
            </w:r>
            <w:r w:rsidRPr="00F44113">
              <w:rPr>
                <w:rStyle w:val="Emphasis"/>
                <w:i/>
                <w:sz w:val="26"/>
                <w:szCs w:val="26"/>
                <w:lang w:val="en-US"/>
              </w:rPr>
              <w:t>Văn bản xem để biết</w:t>
            </w:r>
            <w:r w:rsidRPr="00D70BCD">
              <w:rPr>
                <w:rStyle w:val="Emphasis"/>
                <w:sz w:val="26"/>
                <w:szCs w:val="26"/>
                <w:lang w:val="en-US"/>
              </w:rPr>
              <w:t xml:space="preserve">” và chỉ được phép chuyển văn bản xđb </w:t>
            </w:r>
          </w:p>
          <w:p w14:paraId="7E6D85ED" w14:textId="77777777" w:rsidR="0082616B" w:rsidRPr="00D70BCD" w:rsidRDefault="0082616B" w:rsidP="00E947DD">
            <w:pPr>
              <w:pStyle w:val="Tv11111"/>
              <w:numPr>
                <w:ilvl w:val="0"/>
                <w:numId w:val="81"/>
              </w:numPr>
              <w:tabs>
                <w:tab w:val="left" w:pos="990"/>
                <w:tab w:val="left" w:pos="1530"/>
              </w:tabs>
              <w:spacing w:before="0" w:after="0" w:line="240" w:lineRule="auto"/>
              <w:jc w:val="both"/>
              <w:rPr>
                <w:rStyle w:val="Emphasis"/>
                <w:sz w:val="26"/>
                <w:szCs w:val="26"/>
                <w:lang w:val="en-US"/>
              </w:rPr>
            </w:pPr>
            <w:r w:rsidRPr="00D70BCD">
              <w:rPr>
                <w:rStyle w:val="Emphasis"/>
                <w:sz w:val="26"/>
                <w:szCs w:val="26"/>
                <w:lang w:val="en-US"/>
              </w:rPr>
              <w:t>Đối với các lãnh đạo cơ quan có thư ký, thư ký có thể nhìn thấy văn bản của lãnh đạo và thực hiện nhập ý kiến tham mưu, giao việc hộ lãnh đạo.</w:t>
            </w:r>
          </w:p>
          <w:p w14:paraId="4AB7CE68" w14:textId="77777777" w:rsidR="0082616B" w:rsidRPr="00D70BCD" w:rsidRDefault="0082616B" w:rsidP="0052402F">
            <w:pPr>
              <w:spacing w:line="276" w:lineRule="auto"/>
              <w:rPr>
                <w:sz w:val="26"/>
                <w:szCs w:val="26"/>
              </w:rPr>
            </w:pPr>
          </w:p>
        </w:tc>
      </w:tr>
      <w:tr w:rsidR="0082616B" w:rsidRPr="00D70BCD" w14:paraId="0F07A177" w14:textId="77777777" w:rsidTr="0052402F">
        <w:tc>
          <w:tcPr>
            <w:tcW w:w="1607" w:type="dxa"/>
          </w:tcPr>
          <w:p w14:paraId="3CCCB143" w14:textId="77777777" w:rsidR="0082616B" w:rsidRPr="00D70BCD" w:rsidRDefault="0082616B" w:rsidP="0052402F">
            <w:pPr>
              <w:spacing w:line="276" w:lineRule="auto"/>
              <w:rPr>
                <w:sz w:val="26"/>
                <w:szCs w:val="26"/>
              </w:rPr>
            </w:pPr>
            <w:r w:rsidRPr="00D70BCD">
              <w:rPr>
                <w:sz w:val="26"/>
                <w:szCs w:val="26"/>
              </w:rPr>
              <w:lastRenderedPageBreak/>
              <w:t>Trưởng phòng/Người đại diện</w:t>
            </w:r>
          </w:p>
        </w:tc>
        <w:tc>
          <w:tcPr>
            <w:tcW w:w="4148" w:type="dxa"/>
          </w:tcPr>
          <w:p w14:paraId="13B92558" w14:textId="1780474F" w:rsidR="0082616B" w:rsidRPr="00D70BCD" w:rsidRDefault="0082616B" w:rsidP="0052402F">
            <w:pPr>
              <w:spacing w:line="276" w:lineRule="auto"/>
              <w:rPr>
                <w:sz w:val="26"/>
                <w:szCs w:val="26"/>
              </w:rPr>
            </w:pPr>
            <w:r w:rsidRPr="00D70BCD">
              <w:rPr>
                <w:sz w:val="26"/>
                <w:szCs w:val="26"/>
              </w:rPr>
              <w:t xml:space="preserve">- Trưởng phòng/ Người đại diện đơn vị nhận được văn bản có thể </w:t>
            </w:r>
            <w:hyperlink w:anchor="_Phòng_ban/_Cán" w:history="1">
              <w:r w:rsidRPr="0007665B">
                <w:rPr>
                  <w:rStyle w:val="Hyperlink"/>
                  <w:sz w:val="26"/>
                  <w:szCs w:val="26"/>
                </w:rPr>
                <w:t>Nhập ý kiến</w:t>
              </w:r>
            </w:hyperlink>
            <w:r w:rsidRPr="00D70BCD">
              <w:rPr>
                <w:sz w:val="26"/>
                <w:szCs w:val="26"/>
              </w:rPr>
              <w:t xml:space="preserve"> và </w:t>
            </w:r>
            <w:hyperlink w:anchor="_Phòng_ban/_Cán" w:history="1">
              <w:r w:rsidRPr="00D70BCD">
                <w:rPr>
                  <w:rStyle w:val="Hyperlink"/>
                  <w:sz w:val="26"/>
                  <w:szCs w:val="26"/>
                </w:rPr>
                <w:t>Giao việc</w:t>
              </w:r>
            </w:hyperlink>
            <w:r w:rsidRPr="00D70BCD">
              <w:rPr>
                <w:sz w:val="26"/>
                <w:szCs w:val="26"/>
              </w:rPr>
              <w:t xml:space="preserve"> tới các chuyên viên.</w:t>
            </w:r>
          </w:p>
          <w:p w14:paraId="40DA57D1" w14:textId="159F2B51" w:rsidR="0082616B" w:rsidRPr="00D70BCD" w:rsidRDefault="0082616B" w:rsidP="0052402F">
            <w:pPr>
              <w:spacing w:line="276" w:lineRule="auto"/>
              <w:rPr>
                <w:sz w:val="26"/>
                <w:szCs w:val="26"/>
              </w:rPr>
            </w:pPr>
            <w:r w:rsidRPr="00D70BCD">
              <w:rPr>
                <w:sz w:val="26"/>
                <w:szCs w:val="26"/>
              </w:rPr>
              <w:t xml:space="preserve">- Cũng có thể </w:t>
            </w:r>
            <w:hyperlink w:anchor="_Phòng_ban/_Cán" w:history="1">
              <w:r w:rsidRPr="0007665B">
                <w:rPr>
                  <w:rStyle w:val="Hyperlink"/>
                  <w:sz w:val="26"/>
                  <w:szCs w:val="26"/>
                </w:rPr>
                <w:t>Chuyển xem để biết</w:t>
              </w:r>
            </w:hyperlink>
            <w:r w:rsidRPr="00D70BCD">
              <w:rPr>
                <w:sz w:val="26"/>
                <w:szCs w:val="26"/>
              </w:rPr>
              <w:t xml:space="preserve"> tới đơn vị/ cán bộ khác</w:t>
            </w:r>
          </w:p>
        </w:tc>
        <w:tc>
          <w:tcPr>
            <w:tcW w:w="3154" w:type="dxa"/>
          </w:tcPr>
          <w:p w14:paraId="1367C545"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Sau khi giao việc sẽ sinh ra công việc nằm trong danh sách “</w:t>
            </w:r>
            <w:r w:rsidRPr="00D70BCD">
              <w:rPr>
                <w:sz w:val="26"/>
                <w:szCs w:val="26"/>
              </w:rPr>
              <w:t>văn bản đã giao, chưa xử lý</w:t>
            </w:r>
            <w:r w:rsidRPr="00D70BCD">
              <w:rPr>
                <w:i w:val="0"/>
                <w:sz w:val="26"/>
                <w:szCs w:val="26"/>
              </w:rPr>
              <w:t>” của người đại diện và “</w:t>
            </w:r>
            <w:r w:rsidRPr="00D70BCD">
              <w:rPr>
                <w:sz w:val="26"/>
                <w:szCs w:val="26"/>
              </w:rPr>
              <w:t>văn bản chưa xử lý</w:t>
            </w:r>
            <w:r w:rsidRPr="00D70BCD">
              <w:rPr>
                <w:i w:val="0"/>
                <w:sz w:val="26"/>
                <w:szCs w:val="26"/>
              </w:rPr>
              <w:t>” của người được giao việc.</w:t>
            </w:r>
          </w:p>
        </w:tc>
      </w:tr>
      <w:tr w:rsidR="0082616B" w:rsidRPr="00D70BCD" w14:paraId="60907505" w14:textId="77777777" w:rsidTr="0052402F">
        <w:tc>
          <w:tcPr>
            <w:tcW w:w="1607" w:type="dxa"/>
          </w:tcPr>
          <w:p w14:paraId="32CA0AF4" w14:textId="77777777" w:rsidR="0082616B" w:rsidRPr="00D70BCD" w:rsidRDefault="0082616B" w:rsidP="0052402F">
            <w:pPr>
              <w:spacing w:line="276" w:lineRule="auto"/>
              <w:rPr>
                <w:sz w:val="26"/>
                <w:szCs w:val="26"/>
              </w:rPr>
            </w:pPr>
            <w:r w:rsidRPr="00D70BCD">
              <w:rPr>
                <w:sz w:val="26"/>
                <w:szCs w:val="26"/>
              </w:rPr>
              <w:t>Chuyên viên</w:t>
            </w:r>
          </w:p>
        </w:tc>
        <w:tc>
          <w:tcPr>
            <w:tcW w:w="4148" w:type="dxa"/>
          </w:tcPr>
          <w:p w14:paraId="0C12F960" w14:textId="639FC2DD" w:rsidR="0082616B" w:rsidRPr="00D70BCD" w:rsidRDefault="0082616B" w:rsidP="0052402F">
            <w:pPr>
              <w:spacing w:line="276" w:lineRule="auto"/>
              <w:rPr>
                <w:color w:val="FF0000"/>
                <w:sz w:val="26"/>
                <w:szCs w:val="26"/>
              </w:rPr>
            </w:pPr>
            <w:r w:rsidRPr="00D70BCD">
              <w:rPr>
                <w:sz w:val="26"/>
                <w:szCs w:val="26"/>
              </w:rPr>
              <w:t xml:space="preserve">- Chuyên viên tiếp nhận công việc và </w:t>
            </w:r>
            <w:hyperlink w:anchor="_Phòng_ban/_Cán" w:history="1">
              <w:r w:rsidRPr="0007665B">
                <w:rPr>
                  <w:rStyle w:val="Hyperlink"/>
                  <w:sz w:val="26"/>
                  <w:szCs w:val="26"/>
                </w:rPr>
                <w:t>Xử lý công việc</w:t>
              </w:r>
            </w:hyperlink>
            <w:r w:rsidRPr="00D70BCD">
              <w:rPr>
                <w:color w:val="FF0000"/>
                <w:sz w:val="26"/>
                <w:szCs w:val="26"/>
              </w:rPr>
              <w:t xml:space="preserve"> </w:t>
            </w:r>
          </w:p>
          <w:p w14:paraId="4EF59D55" w14:textId="1074DB24" w:rsidR="0082616B" w:rsidRPr="00D70BCD" w:rsidRDefault="0082616B" w:rsidP="0052402F">
            <w:pPr>
              <w:spacing w:line="276" w:lineRule="auto"/>
              <w:rPr>
                <w:sz w:val="26"/>
                <w:szCs w:val="26"/>
              </w:rPr>
            </w:pPr>
            <w:r w:rsidRPr="00D70BCD">
              <w:rPr>
                <w:sz w:val="26"/>
                <w:szCs w:val="26"/>
              </w:rPr>
              <w:t xml:space="preserve">- Chuyên viên có thể </w:t>
            </w:r>
            <w:hyperlink w:anchor="_Phòng_ban/_Cán" w:history="1">
              <w:r w:rsidRPr="0007665B">
                <w:rPr>
                  <w:rStyle w:val="Hyperlink"/>
                  <w:sz w:val="26"/>
                  <w:szCs w:val="26"/>
                </w:rPr>
                <w:t>nhập ý kiến</w:t>
              </w:r>
            </w:hyperlink>
            <w:r w:rsidRPr="00D70BCD">
              <w:rPr>
                <w:sz w:val="26"/>
                <w:szCs w:val="26"/>
              </w:rPr>
              <w:t xml:space="preserve"> </w:t>
            </w:r>
          </w:p>
        </w:tc>
        <w:tc>
          <w:tcPr>
            <w:tcW w:w="3154" w:type="dxa"/>
          </w:tcPr>
          <w:p w14:paraId="3FA1AE54" w14:textId="77777777" w:rsidR="0082616B" w:rsidRPr="00D70BCD" w:rsidRDefault="0082616B" w:rsidP="0052402F">
            <w:pPr>
              <w:spacing w:line="276" w:lineRule="auto"/>
              <w:rPr>
                <w:sz w:val="26"/>
                <w:szCs w:val="26"/>
              </w:rPr>
            </w:pPr>
          </w:p>
          <w:p w14:paraId="38A9AE4C"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Chuyên viên thực hiện xử lý công việc bằng cách thực hiện các quy trình dự thảo/ phiếu trình</w:t>
            </w:r>
          </w:p>
        </w:tc>
      </w:tr>
      <w:tr w:rsidR="0082616B" w:rsidRPr="00D70BCD" w14:paraId="0FC77F56" w14:textId="77777777" w:rsidTr="0052402F">
        <w:tc>
          <w:tcPr>
            <w:tcW w:w="1607" w:type="dxa"/>
          </w:tcPr>
          <w:p w14:paraId="20E631BC" w14:textId="77777777" w:rsidR="0082616B" w:rsidRPr="00D70BCD" w:rsidRDefault="0082616B" w:rsidP="0052402F">
            <w:pPr>
              <w:spacing w:line="276" w:lineRule="auto"/>
              <w:rPr>
                <w:sz w:val="26"/>
                <w:szCs w:val="26"/>
              </w:rPr>
            </w:pPr>
            <w:r w:rsidRPr="00D70BCD">
              <w:rPr>
                <w:sz w:val="26"/>
                <w:szCs w:val="26"/>
              </w:rPr>
              <w:t>Văn thư</w:t>
            </w:r>
          </w:p>
        </w:tc>
        <w:tc>
          <w:tcPr>
            <w:tcW w:w="4148" w:type="dxa"/>
          </w:tcPr>
          <w:p w14:paraId="3A0EC8DF" w14:textId="30B7AB76" w:rsidR="0082616B" w:rsidRPr="000E0EE0" w:rsidRDefault="000E0EE0" w:rsidP="0052402F">
            <w:pPr>
              <w:spacing w:line="276" w:lineRule="auto"/>
              <w:rPr>
                <w:sz w:val="26"/>
                <w:szCs w:val="26"/>
              </w:rPr>
            </w:pPr>
            <w:r w:rsidRPr="00D70BCD">
              <w:rPr>
                <w:sz w:val="26"/>
                <w:szCs w:val="26"/>
              </w:rPr>
              <w:t xml:space="preserve">Sau khi văn bản đến đã được xử lý, </w:t>
            </w:r>
            <w:r>
              <w:rPr>
                <w:sz w:val="26"/>
                <w:szCs w:val="26"/>
              </w:rPr>
              <w:t>các dự thảo – phiếu trình đã được chuyển phát hành tạo thành văn bản đi chờ cấp số. Văn thư thực hiện</w:t>
            </w:r>
            <w:r w:rsidR="0007665B">
              <w:rPr>
                <w:sz w:val="26"/>
                <w:szCs w:val="26"/>
              </w:rPr>
              <w:t xml:space="preserve"> tiếp quy trình văn bản đi</w:t>
            </w:r>
            <w:r w:rsidR="008E246A">
              <w:rPr>
                <w:sz w:val="26"/>
                <w:szCs w:val="26"/>
              </w:rPr>
              <w:t>.</w:t>
            </w:r>
          </w:p>
        </w:tc>
        <w:tc>
          <w:tcPr>
            <w:tcW w:w="3154" w:type="dxa"/>
          </w:tcPr>
          <w:p w14:paraId="643CE91A" w14:textId="77777777" w:rsidR="0082616B" w:rsidRPr="00D70BCD" w:rsidRDefault="0082616B" w:rsidP="00E947DD">
            <w:pPr>
              <w:pStyle w:val="Tv11111"/>
              <w:numPr>
                <w:ilvl w:val="0"/>
                <w:numId w:val="81"/>
              </w:numPr>
              <w:tabs>
                <w:tab w:val="left" w:pos="990"/>
                <w:tab w:val="left" w:pos="1530"/>
              </w:tabs>
              <w:spacing w:before="0" w:after="0" w:line="240" w:lineRule="auto"/>
              <w:jc w:val="both"/>
              <w:rPr>
                <w:i w:val="0"/>
                <w:sz w:val="26"/>
                <w:szCs w:val="26"/>
              </w:rPr>
            </w:pPr>
            <w:r w:rsidRPr="00D70BCD">
              <w:rPr>
                <w:i w:val="0"/>
                <w:sz w:val="26"/>
                <w:szCs w:val="26"/>
              </w:rPr>
              <w:t>Văn bản sẽ chuyển trạng thái đã xử lý sau khi luồng công việc đã kết thúc</w:t>
            </w:r>
            <w:r w:rsidRPr="00D70BCD">
              <w:rPr>
                <w:i w:val="0"/>
                <w:sz w:val="26"/>
                <w:szCs w:val="26"/>
                <w:lang w:val="en-US"/>
              </w:rPr>
              <w:t>.</w:t>
            </w:r>
          </w:p>
        </w:tc>
      </w:tr>
    </w:tbl>
    <w:p w14:paraId="62926E77" w14:textId="77777777" w:rsidR="00325BF6" w:rsidRPr="00B96E33" w:rsidRDefault="00BF5E43" w:rsidP="002D5697">
      <w:pPr>
        <w:pStyle w:val="Heading3"/>
        <w:ind w:left="567" w:hanging="540"/>
      </w:pPr>
      <w:bookmarkStart w:id="30" w:name="_Toc22802924"/>
      <w:bookmarkEnd w:id="29"/>
      <w:r w:rsidRPr="00B96E33">
        <w:t>Quy trình xử lý văn bản đi</w:t>
      </w:r>
      <w:bookmarkEnd w:id="30"/>
    </w:p>
    <w:p w14:paraId="26A4C2BE" w14:textId="77777777" w:rsidR="00BF5E43" w:rsidRPr="00B96E33" w:rsidRDefault="00BF5E43" w:rsidP="001552BF">
      <w:pPr>
        <w:pStyle w:val="ListParagraph"/>
        <w:numPr>
          <w:ilvl w:val="0"/>
          <w:numId w:val="29"/>
        </w:numPr>
        <w:spacing w:line="276" w:lineRule="auto"/>
        <w:rPr>
          <w:b/>
          <w:sz w:val="26"/>
          <w:szCs w:val="26"/>
        </w:rPr>
      </w:pPr>
      <w:r w:rsidRPr="00B96E33">
        <w:rPr>
          <w:b/>
          <w:sz w:val="26"/>
          <w:szCs w:val="26"/>
        </w:rPr>
        <w:t>Mô hình luồng:</w:t>
      </w:r>
    </w:p>
    <w:p w14:paraId="19CFC200" w14:textId="28E1E0AA" w:rsidR="00BF5E43" w:rsidRPr="00B96E33" w:rsidRDefault="000A125F" w:rsidP="00082B6F">
      <w:pPr>
        <w:spacing w:line="276" w:lineRule="auto"/>
        <w:jc w:val="left"/>
        <w:rPr>
          <w:sz w:val="26"/>
          <w:szCs w:val="26"/>
        </w:rPr>
      </w:pPr>
      <w:r>
        <w:object w:dxaOrig="10246" w:dyaOrig="5011" w14:anchorId="77CF4973">
          <v:shape id="_x0000_i1025" type="#_x0000_t75" style="width:445.5pt;height:218.25pt" o:ole="">
            <v:imagedata r:id="rId23" o:title=""/>
          </v:shape>
          <o:OLEObject Type="Embed" ProgID="Visio.Drawing.15" ShapeID="_x0000_i1025" DrawAspect="Content" ObjectID="_1633777984" r:id="rId24"/>
        </w:object>
      </w:r>
    </w:p>
    <w:p w14:paraId="52523EB5" w14:textId="77777777" w:rsidR="00BF5E43" w:rsidRPr="00B96E33" w:rsidRDefault="00BF5E43" w:rsidP="001552BF">
      <w:pPr>
        <w:pStyle w:val="ListParagraph"/>
        <w:numPr>
          <w:ilvl w:val="0"/>
          <w:numId w:val="30"/>
        </w:numPr>
        <w:spacing w:line="276" w:lineRule="auto"/>
        <w:rPr>
          <w:b/>
          <w:sz w:val="26"/>
          <w:szCs w:val="26"/>
        </w:rPr>
      </w:pPr>
      <w:r w:rsidRPr="00B96E33">
        <w:rPr>
          <w:b/>
          <w:sz w:val="26"/>
          <w:szCs w:val="26"/>
        </w:rPr>
        <w:t>Diễn giải</w:t>
      </w:r>
      <w:r w:rsidR="00090BB1" w:rsidRPr="00B96E33">
        <w:rPr>
          <w:b/>
          <w:sz w:val="26"/>
          <w:szCs w:val="26"/>
        </w:rPr>
        <w:t xml:space="preserve"> quy trình</w:t>
      </w:r>
      <w:r w:rsidRPr="00B96E33">
        <w:rPr>
          <w:b/>
          <w:sz w:val="26"/>
          <w:szCs w:val="26"/>
        </w:rPr>
        <w:t>:</w:t>
      </w:r>
    </w:p>
    <w:tbl>
      <w:tblPr>
        <w:tblStyle w:val="TableGrid"/>
        <w:tblW w:w="5000" w:type="pct"/>
        <w:tblLook w:val="04A0" w:firstRow="1" w:lastRow="0" w:firstColumn="1" w:lastColumn="0" w:noHBand="0" w:noVBand="1"/>
      </w:tblPr>
      <w:tblGrid>
        <w:gridCol w:w="1315"/>
        <w:gridCol w:w="4385"/>
        <w:gridCol w:w="3209"/>
      </w:tblGrid>
      <w:tr w:rsidR="003A1A8E" w:rsidRPr="00B96E33" w14:paraId="3679042B" w14:textId="77777777" w:rsidTr="002072B1">
        <w:tc>
          <w:tcPr>
            <w:tcW w:w="1345" w:type="dxa"/>
            <w:shd w:val="clear" w:color="auto" w:fill="95B3D7" w:themeFill="accent1" w:themeFillTint="99"/>
          </w:tcPr>
          <w:p w14:paraId="383C953F" w14:textId="77777777" w:rsidR="003A1A8E" w:rsidRPr="00B96E33" w:rsidRDefault="003A1A8E" w:rsidP="0032154C">
            <w:pPr>
              <w:spacing w:line="276" w:lineRule="auto"/>
              <w:jc w:val="center"/>
              <w:rPr>
                <w:b/>
                <w:sz w:val="26"/>
                <w:szCs w:val="26"/>
              </w:rPr>
            </w:pPr>
            <w:r w:rsidRPr="00B96E33">
              <w:rPr>
                <w:b/>
                <w:sz w:val="26"/>
                <w:szCs w:val="26"/>
              </w:rPr>
              <w:t>Người thực hiện</w:t>
            </w:r>
          </w:p>
        </w:tc>
        <w:tc>
          <w:tcPr>
            <w:tcW w:w="4636" w:type="dxa"/>
            <w:shd w:val="clear" w:color="auto" w:fill="95B3D7" w:themeFill="accent1" w:themeFillTint="99"/>
          </w:tcPr>
          <w:p w14:paraId="07367685" w14:textId="77777777" w:rsidR="003A1A8E" w:rsidRPr="00B96E33" w:rsidRDefault="003A1A8E" w:rsidP="0032154C">
            <w:pPr>
              <w:spacing w:line="276" w:lineRule="auto"/>
              <w:jc w:val="center"/>
              <w:rPr>
                <w:b/>
                <w:sz w:val="26"/>
                <w:szCs w:val="26"/>
              </w:rPr>
            </w:pPr>
            <w:r w:rsidRPr="00B96E33">
              <w:rPr>
                <w:b/>
                <w:sz w:val="26"/>
                <w:szCs w:val="26"/>
              </w:rPr>
              <w:t>Các bước thực hiện</w:t>
            </w:r>
          </w:p>
        </w:tc>
        <w:tc>
          <w:tcPr>
            <w:tcW w:w="3374" w:type="dxa"/>
            <w:shd w:val="clear" w:color="auto" w:fill="95B3D7" w:themeFill="accent1" w:themeFillTint="99"/>
          </w:tcPr>
          <w:p w14:paraId="4F6D7D9E" w14:textId="77777777" w:rsidR="003A1A8E" w:rsidRPr="00B96E33" w:rsidRDefault="003A1A8E" w:rsidP="0032154C">
            <w:pPr>
              <w:spacing w:line="276" w:lineRule="auto"/>
              <w:jc w:val="center"/>
              <w:rPr>
                <w:b/>
                <w:sz w:val="26"/>
                <w:szCs w:val="26"/>
              </w:rPr>
            </w:pPr>
            <w:r w:rsidRPr="00B96E33">
              <w:rPr>
                <w:b/>
                <w:sz w:val="26"/>
                <w:szCs w:val="26"/>
              </w:rPr>
              <w:t>Ghi chú</w:t>
            </w:r>
          </w:p>
        </w:tc>
      </w:tr>
      <w:tr w:rsidR="003A1A8E" w:rsidRPr="00B96E33" w14:paraId="1C76AE98" w14:textId="77777777" w:rsidTr="002072B1">
        <w:tc>
          <w:tcPr>
            <w:tcW w:w="1345" w:type="dxa"/>
          </w:tcPr>
          <w:p w14:paraId="5BA1C36E" w14:textId="77777777" w:rsidR="003A1A8E" w:rsidRPr="00B96E33" w:rsidRDefault="003A1A8E" w:rsidP="0032154C">
            <w:pPr>
              <w:spacing w:line="276" w:lineRule="auto"/>
              <w:rPr>
                <w:sz w:val="26"/>
                <w:szCs w:val="26"/>
              </w:rPr>
            </w:pPr>
            <w:r w:rsidRPr="00B96E33">
              <w:rPr>
                <w:sz w:val="26"/>
                <w:szCs w:val="26"/>
              </w:rPr>
              <w:t>Văn thư</w:t>
            </w:r>
          </w:p>
        </w:tc>
        <w:tc>
          <w:tcPr>
            <w:tcW w:w="4636" w:type="dxa"/>
          </w:tcPr>
          <w:p w14:paraId="67D33CAF" w14:textId="353DD306" w:rsidR="003A1A8E" w:rsidRPr="00B96E33" w:rsidRDefault="003A1A8E" w:rsidP="0032154C">
            <w:pPr>
              <w:spacing w:line="276" w:lineRule="auto"/>
              <w:rPr>
                <w:sz w:val="26"/>
                <w:szCs w:val="26"/>
              </w:rPr>
            </w:pPr>
            <w:r w:rsidRPr="00B96E33">
              <w:rPr>
                <w:sz w:val="26"/>
                <w:szCs w:val="26"/>
              </w:rPr>
              <w:t xml:space="preserve">- Thực </w:t>
            </w:r>
            <w:r w:rsidRPr="00166120">
              <w:rPr>
                <w:sz w:val="26"/>
                <w:szCs w:val="26"/>
              </w:rPr>
              <w:t xml:space="preserve">hiện </w:t>
            </w:r>
            <w:hyperlink w:anchor="_Thêm_mới" w:history="1">
              <w:r w:rsidRPr="00166120">
                <w:rPr>
                  <w:rStyle w:val="Hyperlink"/>
                  <w:sz w:val="26"/>
                  <w:szCs w:val="26"/>
                </w:rPr>
                <w:t>thêm mới văn bản đi</w:t>
              </w:r>
            </w:hyperlink>
            <w:r w:rsidRPr="00B96E33">
              <w:rPr>
                <w:sz w:val="26"/>
                <w:szCs w:val="26"/>
              </w:rPr>
              <w:t xml:space="preserve"> trường hợp khi có văn bản đi sẵn trên giấy.</w:t>
            </w:r>
          </w:p>
          <w:p w14:paraId="2DCBEABB" w14:textId="74A145BB" w:rsidR="003A1A8E" w:rsidRPr="00B96E33" w:rsidRDefault="003A1A8E" w:rsidP="0032154C">
            <w:pPr>
              <w:spacing w:line="276" w:lineRule="auto"/>
              <w:rPr>
                <w:sz w:val="26"/>
                <w:szCs w:val="26"/>
              </w:rPr>
            </w:pPr>
            <w:r w:rsidRPr="00B96E33">
              <w:rPr>
                <w:sz w:val="26"/>
                <w:szCs w:val="26"/>
              </w:rPr>
              <w:t xml:space="preserve">- Thực hiện </w:t>
            </w:r>
            <w:hyperlink w:anchor="_Cấp_số" w:history="1">
              <w:r w:rsidRPr="00B96E33">
                <w:rPr>
                  <w:rStyle w:val="Hyperlink"/>
                  <w:sz w:val="26"/>
                  <w:szCs w:val="26"/>
                </w:rPr>
                <w:t>cấp số</w:t>
              </w:r>
            </w:hyperlink>
            <w:r w:rsidRPr="00B96E33">
              <w:rPr>
                <w:sz w:val="26"/>
                <w:szCs w:val="26"/>
              </w:rPr>
              <w:t xml:space="preserve"> cho văn bản đi, khi có dự thảo đã chuyển phát hành.</w:t>
            </w:r>
          </w:p>
        </w:tc>
        <w:tc>
          <w:tcPr>
            <w:tcW w:w="3374" w:type="dxa"/>
          </w:tcPr>
          <w:p w14:paraId="02F8C3A8" w14:textId="73BCE9BF" w:rsidR="003A1A8E" w:rsidRPr="00B96E33" w:rsidRDefault="003A1A8E" w:rsidP="0032154C">
            <w:pPr>
              <w:spacing w:line="276" w:lineRule="auto"/>
              <w:rPr>
                <w:sz w:val="26"/>
                <w:szCs w:val="26"/>
              </w:rPr>
            </w:pPr>
            <w:r w:rsidRPr="00B96E33">
              <w:rPr>
                <w:sz w:val="26"/>
                <w:szCs w:val="26"/>
              </w:rPr>
              <w:t>- Trạng thái văn bản sau khi có dự thảo đã chuyển phát hành là</w:t>
            </w:r>
            <w:r w:rsidR="00E84431">
              <w:rPr>
                <w:sz w:val="26"/>
                <w:szCs w:val="26"/>
              </w:rPr>
              <w:t xml:space="preserve"> </w:t>
            </w:r>
            <w:r w:rsidRPr="00B96E33">
              <w:rPr>
                <w:sz w:val="26"/>
                <w:szCs w:val="26"/>
              </w:rPr>
              <w:t>"</w:t>
            </w:r>
            <w:r w:rsidRPr="00E84431">
              <w:rPr>
                <w:i/>
                <w:sz w:val="26"/>
                <w:szCs w:val="26"/>
              </w:rPr>
              <w:t>Văn bản đi chờ cấp số</w:t>
            </w:r>
            <w:r w:rsidRPr="00B96E33">
              <w:rPr>
                <w:sz w:val="26"/>
                <w:szCs w:val="26"/>
              </w:rPr>
              <w:t>”</w:t>
            </w:r>
          </w:p>
        </w:tc>
      </w:tr>
      <w:tr w:rsidR="003A1A8E" w:rsidRPr="00B96E33" w14:paraId="6F5E64D0" w14:textId="77777777" w:rsidTr="002072B1">
        <w:tc>
          <w:tcPr>
            <w:tcW w:w="1345" w:type="dxa"/>
          </w:tcPr>
          <w:p w14:paraId="1014B74B" w14:textId="77777777" w:rsidR="003A1A8E" w:rsidRPr="00B96E33" w:rsidRDefault="003A1A8E" w:rsidP="0032154C">
            <w:pPr>
              <w:spacing w:line="276" w:lineRule="auto"/>
              <w:rPr>
                <w:sz w:val="26"/>
                <w:szCs w:val="26"/>
              </w:rPr>
            </w:pPr>
            <w:r w:rsidRPr="00B96E33">
              <w:rPr>
                <w:sz w:val="26"/>
                <w:szCs w:val="26"/>
              </w:rPr>
              <w:t>Văn thư</w:t>
            </w:r>
          </w:p>
        </w:tc>
        <w:tc>
          <w:tcPr>
            <w:tcW w:w="4636" w:type="dxa"/>
          </w:tcPr>
          <w:p w14:paraId="0133E04C" w14:textId="12660479" w:rsidR="008F43EF" w:rsidRDefault="007050D9" w:rsidP="0032154C">
            <w:pPr>
              <w:spacing w:line="276" w:lineRule="auto"/>
              <w:rPr>
                <w:sz w:val="26"/>
                <w:szCs w:val="26"/>
              </w:rPr>
            </w:pPr>
            <w:r w:rsidRPr="00B96E33">
              <w:rPr>
                <w:sz w:val="26"/>
                <w:szCs w:val="26"/>
              </w:rPr>
              <w:t xml:space="preserve">- Khi có yêu cầu, có thể thực hiện </w:t>
            </w:r>
            <w:hyperlink w:anchor="_Chuyển_VB_đi" w:history="1">
              <w:r w:rsidRPr="00B96E33">
                <w:rPr>
                  <w:rStyle w:val="Hyperlink"/>
                  <w:sz w:val="26"/>
                  <w:szCs w:val="26"/>
                </w:rPr>
                <w:t>gửi các văn bản đi</w:t>
              </w:r>
            </w:hyperlink>
            <w:r w:rsidRPr="00B96E33">
              <w:rPr>
                <w:sz w:val="26"/>
                <w:szCs w:val="26"/>
              </w:rPr>
              <w:t xml:space="preserve"> đến Phòng ban</w:t>
            </w:r>
            <w:r w:rsidR="00377D94" w:rsidRPr="00B96E33">
              <w:rPr>
                <w:sz w:val="26"/>
                <w:szCs w:val="26"/>
              </w:rPr>
              <w:t xml:space="preserve">/ </w:t>
            </w:r>
            <w:r w:rsidRPr="00B96E33">
              <w:rPr>
                <w:sz w:val="26"/>
                <w:szCs w:val="26"/>
              </w:rPr>
              <w:t>Đơn vị</w:t>
            </w:r>
            <w:r w:rsidR="002356AF">
              <w:rPr>
                <w:sz w:val="26"/>
                <w:szCs w:val="26"/>
              </w:rPr>
              <w:t xml:space="preserve"> trong nội bộ</w:t>
            </w:r>
            <w:r w:rsidR="008B0F7F">
              <w:rPr>
                <w:sz w:val="26"/>
                <w:szCs w:val="26"/>
              </w:rPr>
              <w:t>.</w:t>
            </w:r>
          </w:p>
          <w:p w14:paraId="76FB914E" w14:textId="738DA59F" w:rsidR="007050D9" w:rsidRPr="00B96E33" w:rsidRDefault="008F43EF" w:rsidP="0032154C">
            <w:pPr>
              <w:spacing w:line="276" w:lineRule="auto"/>
              <w:rPr>
                <w:sz w:val="26"/>
                <w:szCs w:val="26"/>
              </w:rPr>
            </w:pPr>
            <w:r>
              <w:rPr>
                <w:sz w:val="26"/>
                <w:szCs w:val="26"/>
                <w:lang w:val="vi-VN"/>
              </w:rPr>
              <w:t>- H</w:t>
            </w:r>
            <w:r w:rsidR="002356AF">
              <w:rPr>
                <w:sz w:val="26"/>
                <w:szCs w:val="26"/>
              </w:rPr>
              <w:t xml:space="preserve">oặc gửi </w:t>
            </w:r>
            <w:r w:rsidR="00077049">
              <w:rPr>
                <w:sz w:val="26"/>
                <w:szCs w:val="26"/>
                <w:lang w:val="vi-VN"/>
              </w:rPr>
              <w:t>đến các cơ quan trong hệ thống hành chính Nhà nước</w:t>
            </w:r>
            <w:r>
              <w:rPr>
                <w:sz w:val="26"/>
                <w:szCs w:val="26"/>
                <w:lang w:val="vi-VN"/>
              </w:rPr>
              <w:t xml:space="preserve"> qua trục liên thông (</w:t>
            </w:r>
            <w:hyperlink w:anchor="_Gửi_liên_thông" w:history="1">
              <w:r w:rsidRPr="008F43EF">
                <w:rPr>
                  <w:rStyle w:val="Hyperlink"/>
                  <w:sz w:val="26"/>
                  <w:szCs w:val="26"/>
                  <w:lang w:val="vi-VN"/>
                </w:rPr>
                <w:t>Gửi liên thông</w:t>
              </w:r>
            </w:hyperlink>
            <w:r>
              <w:rPr>
                <w:sz w:val="26"/>
                <w:szCs w:val="26"/>
                <w:lang w:val="vi-VN"/>
              </w:rPr>
              <w:t>)</w:t>
            </w:r>
            <w:r w:rsidR="007050D9" w:rsidRPr="00B96E33">
              <w:rPr>
                <w:sz w:val="26"/>
                <w:szCs w:val="26"/>
              </w:rPr>
              <w:t>.</w:t>
            </w:r>
          </w:p>
        </w:tc>
        <w:tc>
          <w:tcPr>
            <w:tcW w:w="3374" w:type="dxa"/>
          </w:tcPr>
          <w:p w14:paraId="2C024D5B" w14:textId="77777777" w:rsidR="003A1A8E" w:rsidRPr="00B96E33" w:rsidRDefault="00627E2E" w:rsidP="0032154C">
            <w:pPr>
              <w:spacing w:line="276" w:lineRule="auto"/>
              <w:rPr>
                <w:sz w:val="26"/>
                <w:szCs w:val="26"/>
              </w:rPr>
            </w:pPr>
            <w:r w:rsidRPr="00B96E33">
              <w:rPr>
                <w:sz w:val="26"/>
                <w:szCs w:val="26"/>
              </w:rPr>
              <w:t>- Văn bản đi sau khi gửi sẽ trở thành văn bản đến của phòng ban</w:t>
            </w:r>
            <w:r w:rsidR="00377D94" w:rsidRPr="00B96E33">
              <w:rPr>
                <w:sz w:val="26"/>
                <w:szCs w:val="26"/>
              </w:rPr>
              <w:t xml:space="preserve">/ </w:t>
            </w:r>
            <w:r w:rsidRPr="00B96E33">
              <w:rPr>
                <w:sz w:val="26"/>
                <w:szCs w:val="26"/>
              </w:rPr>
              <w:t>đơn vị nhận văn bản và lại tiếp tục thực hiện theo quy trình xử lý văn bản đến tại Phòng ban</w:t>
            </w:r>
            <w:r w:rsidR="00377D94" w:rsidRPr="00B96E33">
              <w:rPr>
                <w:sz w:val="26"/>
                <w:szCs w:val="26"/>
              </w:rPr>
              <w:t xml:space="preserve">/ </w:t>
            </w:r>
            <w:r w:rsidRPr="00B96E33">
              <w:rPr>
                <w:sz w:val="26"/>
                <w:szCs w:val="26"/>
              </w:rPr>
              <w:t>Đơn vị đó.</w:t>
            </w:r>
          </w:p>
        </w:tc>
      </w:tr>
    </w:tbl>
    <w:p w14:paraId="18B2F648" w14:textId="21C49388" w:rsidR="00082B6F" w:rsidRPr="00B96E33" w:rsidRDefault="00082B6F" w:rsidP="00082B6F">
      <w:pPr>
        <w:pStyle w:val="Heading2"/>
        <w:numPr>
          <w:ilvl w:val="0"/>
          <w:numId w:val="6"/>
        </w:numPr>
        <w:spacing w:before="240" w:line="276" w:lineRule="auto"/>
      </w:pPr>
      <w:bookmarkStart w:id="31" w:name="_Toc22802925"/>
      <w:r>
        <w:t>Chức năng tương ứng vai trò</w:t>
      </w:r>
      <w:bookmarkEnd w:id="31"/>
    </w:p>
    <w:p w14:paraId="68C5070D" w14:textId="77777777" w:rsidR="00CE7D08" w:rsidRPr="00B96E33" w:rsidRDefault="00CE7D08" w:rsidP="00CE7D08">
      <w:pPr>
        <w:pStyle w:val="Heading3"/>
        <w:spacing w:before="0"/>
        <w:ind w:left="567" w:hanging="540"/>
        <w:rPr>
          <w:b w:val="0"/>
        </w:rPr>
      </w:pPr>
      <w:bookmarkStart w:id="32" w:name="_Toc22802926"/>
      <w:r>
        <w:t>Quy trình xử lý văn bản đến</w:t>
      </w:r>
      <w:bookmarkEnd w:id="32"/>
    </w:p>
    <w:p w14:paraId="4CD3B625" w14:textId="77777777" w:rsidR="004916A1" w:rsidRPr="00D70BCD" w:rsidRDefault="00CE7D08" w:rsidP="004916A1">
      <w:pPr>
        <w:pStyle w:val="ListParagraph"/>
        <w:spacing w:line="276" w:lineRule="auto"/>
        <w:ind w:left="1109" w:hanging="360"/>
        <w:rPr>
          <w:sz w:val="26"/>
          <w:szCs w:val="26"/>
        </w:rPr>
      </w:pPr>
      <w:r w:rsidRPr="00B96E33">
        <w:rPr>
          <w:sz w:val="26"/>
          <w:szCs w:val="26"/>
        </w:rPr>
        <w:t>•</w:t>
      </w:r>
      <w:r w:rsidRPr="00B96E33">
        <w:rPr>
          <w:sz w:val="26"/>
          <w:szCs w:val="26"/>
        </w:rPr>
        <w:tab/>
      </w:r>
      <w:r w:rsidR="004916A1" w:rsidRPr="00D70BCD">
        <w:rPr>
          <w:b/>
          <w:sz w:val="26"/>
          <w:szCs w:val="26"/>
        </w:rPr>
        <w:t>Văn thư đơn vị/ cơ quan:</w:t>
      </w:r>
      <w:r w:rsidR="004916A1" w:rsidRPr="00D70BCD">
        <w:rPr>
          <w:sz w:val="26"/>
          <w:szCs w:val="26"/>
        </w:rPr>
        <w:t xml:space="preserve"> </w:t>
      </w:r>
    </w:p>
    <w:p w14:paraId="70FF8766" w14:textId="6552B8AF"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Văn_thư_vào" </w:instrText>
      </w:r>
      <w:r>
        <w:rPr>
          <w:rStyle w:val="Hyperlink"/>
          <w:sz w:val="26"/>
          <w:szCs w:val="26"/>
        </w:rPr>
        <w:fldChar w:fldCharType="separate"/>
      </w:r>
      <w:r w:rsidR="004916A1" w:rsidRPr="00EC1555">
        <w:rPr>
          <w:rStyle w:val="Hyperlink"/>
          <w:sz w:val="26"/>
          <w:szCs w:val="26"/>
        </w:rPr>
        <w:t>Vào sổ/ Sửa/ Xóa văn bản đến</w:t>
      </w:r>
    </w:p>
    <w:p w14:paraId="15FA4BB8" w14:textId="51549694" w:rsidR="004916A1" w:rsidRPr="00EC1555" w:rsidRDefault="00EC1555"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r>
        <w:rPr>
          <w:rStyle w:val="Hyperlink"/>
          <w:sz w:val="26"/>
          <w:szCs w:val="26"/>
        </w:rPr>
        <w:fldChar w:fldCharType="begin"/>
      </w:r>
      <w:r>
        <w:rPr>
          <w:rStyle w:val="Hyperlink"/>
          <w:sz w:val="26"/>
          <w:szCs w:val="26"/>
        </w:rPr>
        <w:instrText xml:space="preserve"> HYPERLINK  \l "_Chuyển_văn_bản" </w:instrText>
      </w:r>
      <w:r>
        <w:rPr>
          <w:rStyle w:val="Hyperlink"/>
          <w:sz w:val="26"/>
          <w:szCs w:val="26"/>
        </w:rPr>
        <w:fldChar w:fldCharType="separate"/>
      </w:r>
      <w:r w:rsidR="004916A1" w:rsidRPr="00EC1555">
        <w:rPr>
          <w:rStyle w:val="Hyperlink"/>
          <w:sz w:val="26"/>
          <w:szCs w:val="26"/>
        </w:rPr>
        <w:t>Chuyển văn bản</w:t>
      </w:r>
    </w:p>
    <w:p w14:paraId="3E378878" w14:textId="4A1F0E47" w:rsidR="004916A1" w:rsidRPr="00D70BCD" w:rsidRDefault="00EC1555"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EC1555">
          <w:rPr>
            <w:rStyle w:val="Hyperlink"/>
            <w:sz w:val="26"/>
            <w:szCs w:val="26"/>
          </w:rPr>
          <w:t>Chuyển xem để biết</w:t>
        </w:r>
      </w:hyperlink>
    </w:p>
    <w:p w14:paraId="737B2707" w14:textId="2D253E24"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Nhập ý kiến bút phê</w:t>
      </w:r>
    </w:p>
    <w:p w14:paraId="569523AA" w14:textId="3F7286D3" w:rsidR="004916A1" w:rsidRPr="00D70BC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end"/>
      </w:r>
      <w:hyperlink w:anchor="_Giao_việc" w:history="1">
        <w:r w:rsidR="004916A1" w:rsidRPr="0074633D">
          <w:rPr>
            <w:rStyle w:val="Hyperlink"/>
            <w:sz w:val="26"/>
            <w:szCs w:val="26"/>
          </w:rPr>
          <w:t>Giao việc hộ ( từ bút phê lãnh đạo)</w:t>
        </w:r>
      </w:hyperlink>
    </w:p>
    <w:p w14:paraId="32860ECB" w14:textId="4A119F8E"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Thu_hồi_VB" </w:instrText>
      </w:r>
      <w:r>
        <w:rPr>
          <w:rStyle w:val="Hyperlink"/>
          <w:sz w:val="26"/>
          <w:szCs w:val="26"/>
        </w:rPr>
        <w:fldChar w:fldCharType="separate"/>
      </w:r>
      <w:r w:rsidR="004916A1" w:rsidRPr="0074633D">
        <w:rPr>
          <w:rStyle w:val="Hyperlink"/>
          <w:sz w:val="26"/>
          <w:szCs w:val="26"/>
        </w:rPr>
        <w:t>Thu hồi văn bản</w:t>
      </w:r>
    </w:p>
    <w:p w14:paraId="5BF25A03" w14:textId="46AEFCE1"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Phiếu_trình_1" w:history="1">
        <w:r w:rsidR="004916A1" w:rsidRPr="00D70BCD">
          <w:rPr>
            <w:rStyle w:val="Hyperlink"/>
            <w:sz w:val="26"/>
            <w:szCs w:val="26"/>
          </w:rPr>
          <w:t>Quản lý sổ công văn đến</w:t>
        </w:r>
      </w:hyperlink>
    </w:p>
    <w:p w14:paraId="7B73FDE0" w14:textId="77777777"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Lãnh đạo</w:t>
      </w:r>
      <w:r w:rsidRPr="00D70BCD">
        <w:rPr>
          <w:sz w:val="26"/>
          <w:szCs w:val="26"/>
        </w:rPr>
        <w:t xml:space="preserve">: </w:t>
      </w:r>
    </w:p>
    <w:p w14:paraId="2BDF83F2" w14:textId="3208935C"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Lãnh_đạo_đơn" </w:instrText>
      </w:r>
      <w:r>
        <w:rPr>
          <w:rStyle w:val="Hyperlink"/>
          <w:sz w:val="26"/>
          <w:szCs w:val="26"/>
        </w:rPr>
        <w:fldChar w:fldCharType="separate"/>
      </w:r>
      <w:r w:rsidR="004916A1" w:rsidRPr="0074633D">
        <w:rPr>
          <w:rStyle w:val="Hyperlink"/>
          <w:sz w:val="26"/>
          <w:szCs w:val="26"/>
        </w:rPr>
        <w:t>Bút phê văn bản (nếu có)</w:t>
      </w:r>
    </w:p>
    <w:p w14:paraId="38D5A146" w14:textId="0D8F8513" w:rsidR="004916A1" w:rsidRPr="00D70BCD" w:rsidRDefault="0074633D" w:rsidP="004916A1">
      <w:pPr>
        <w:pStyle w:val="ListParagraph"/>
        <w:numPr>
          <w:ilvl w:val="2"/>
          <w:numId w:val="30"/>
        </w:numPr>
        <w:spacing w:line="276" w:lineRule="auto"/>
        <w:ind w:left="1829"/>
        <w:rPr>
          <w:sz w:val="26"/>
          <w:szCs w:val="26"/>
        </w:rPr>
      </w:pPr>
      <w:r>
        <w:rPr>
          <w:rStyle w:val="Hyperlink"/>
          <w:sz w:val="26"/>
          <w:szCs w:val="26"/>
        </w:rPr>
        <w:fldChar w:fldCharType="end"/>
      </w:r>
      <w:hyperlink w:anchor="_Chuyển_văn_bản" w:history="1">
        <w:r w:rsidR="004916A1" w:rsidRPr="0074633D">
          <w:rPr>
            <w:rStyle w:val="Hyperlink"/>
            <w:sz w:val="26"/>
            <w:szCs w:val="26"/>
          </w:rPr>
          <w:t>Chuyển xem để biết</w:t>
        </w:r>
      </w:hyperlink>
    </w:p>
    <w:p w14:paraId="7698C368" w14:textId="02B795E3"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14:paraId="5D8D69D6" w14:textId="65B53D65"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lastRenderedPageBreak/>
        <w:fldChar w:fldCharType="end"/>
      </w:r>
      <w:r w:rsidR="004916A1" w:rsidRPr="0074633D">
        <w:rPr>
          <w:rStyle w:val="Hyperlink"/>
          <w:sz w:val="26"/>
          <w:szCs w:val="26"/>
        </w:rPr>
        <w:t>Xử lý công việc đã giao</w:t>
      </w:r>
    </w:p>
    <w:p w14:paraId="152216BA" w14:textId="77777777" w:rsidR="004916A1" w:rsidRPr="00D70BCD" w:rsidRDefault="004916A1" w:rsidP="00E947DD">
      <w:pPr>
        <w:pStyle w:val="ListParagraph"/>
        <w:numPr>
          <w:ilvl w:val="0"/>
          <w:numId w:val="72"/>
        </w:numPr>
        <w:spacing w:line="276" w:lineRule="auto"/>
        <w:rPr>
          <w:b/>
          <w:sz w:val="26"/>
          <w:szCs w:val="26"/>
        </w:rPr>
      </w:pPr>
      <w:r w:rsidRPr="00D70BCD">
        <w:rPr>
          <w:b/>
          <w:sz w:val="26"/>
          <w:szCs w:val="26"/>
        </w:rPr>
        <w:t>Thư ký:</w:t>
      </w:r>
    </w:p>
    <w:p w14:paraId="57CEAB32" w14:textId="1939BA14" w:rsidR="004916A1" w:rsidRPr="00D70BCD" w:rsidRDefault="00015196"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tham mưu</w:t>
        </w:r>
      </w:hyperlink>
    </w:p>
    <w:p w14:paraId="2E8A7DE6" w14:textId="5C48D51C" w:rsidR="004916A1" w:rsidRPr="00D70BCD" w:rsidRDefault="00015196" w:rsidP="00E947DD">
      <w:pPr>
        <w:pStyle w:val="ListParagraph"/>
        <w:numPr>
          <w:ilvl w:val="1"/>
          <w:numId w:val="72"/>
        </w:numPr>
        <w:spacing w:line="276" w:lineRule="auto"/>
        <w:rPr>
          <w:rStyle w:val="Hyperlink"/>
          <w:sz w:val="26"/>
          <w:szCs w:val="26"/>
        </w:rPr>
      </w:pPr>
      <w:hyperlink w:anchor="_Thư_ký_lãnh" w:history="1">
        <w:r w:rsidR="004916A1" w:rsidRPr="0074633D">
          <w:rPr>
            <w:rStyle w:val="Hyperlink"/>
            <w:sz w:val="26"/>
            <w:szCs w:val="26"/>
          </w:rPr>
          <w:t>Nhập ý kiến bút phê</w:t>
        </w:r>
      </w:hyperlink>
    </w:p>
    <w:p w14:paraId="120CA724" w14:textId="5CF582AE" w:rsidR="004916A1" w:rsidRPr="00D70BCD" w:rsidRDefault="00015196" w:rsidP="00E947DD">
      <w:pPr>
        <w:pStyle w:val="ListParagraph"/>
        <w:numPr>
          <w:ilvl w:val="1"/>
          <w:numId w:val="72"/>
        </w:numPr>
        <w:spacing w:line="276" w:lineRule="auto"/>
        <w:rPr>
          <w:rStyle w:val="Hyperlink"/>
          <w:sz w:val="26"/>
          <w:szCs w:val="26"/>
        </w:rPr>
      </w:pPr>
      <w:hyperlink w:anchor="_Giao_việc" w:history="1">
        <w:r w:rsidR="004916A1" w:rsidRPr="0074633D">
          <w:rPr>
            <w:rStyle w:val="Hyperlink"/>
            <w:sz w:val="26"/>
            <w:szCs w:val="26"/>
          </w:rPr>
          <w:t>Giao việc hộ ( từ bút phê lãnh đạo)</w:t>
        </w:r>
      </w:hyperlink>
    </w:p>
    <w:p w14:paraId="0A74C79B" w14:textId="4AD716B4" w:rsidR="004916A1" w:rsidRPr="00D70BCD" w:rsidRDefault="00015196" w:rsidP="00E947DD">
      <w:pPr>
        <w:pStyle w:val="ListParagraph"/>
        <w:numPr>
          <w:ilvl w:val="1"/>
          <w:numId w:val="72"/>
        </w:numPr>
        <w:spacing w:line="276" w:lineRule="auto"/>
        <w:rPr>
          <w:rStyle w:val="Hyperlink"/>
          <w:sz w:val="26"/>
          <w:szCs w:val="26"/>
        </w:rPr>
      </w:pPr>
      <w:hyperlink w:anchor="_Chuyển_văn_bản" w:history="1">
        <w:r w:rsidR="004916A1" w:rsidRPr="0074633D">
          <w:rPr>
            <w:rStyle w:val="Hyperlink"/>
            <w:sz w:val="26"/>
            <w:szCs w:val="26"/>
          </w:rPr>
          <w:t>Chuyển xem để biết</w:t>
        </w:r>
      </w:hyperlink>
    </w:p>
    <w:p w14:paraId="3D1A2946" w14:textId="13BC4BC4" w:rsidR="004916A1" w:rsidRPr="00D70BCD" w:rsidRDefault="004916A1" w:rsidP="004916A1">
      <w:pPr>
        <w:pStyle w:val="ListParagraph"/>
        <w:spacing w:line="276" w:lineRule="auto"/>
        <w:ind w:left="1109" w:hanging="360"/>
        <w:rPr>
          <w:sz w:val="26"/>
          <w:szCs w:val="26"/>
        </w:rPr>
      </w:pPr>
      <w:r w:rsidRPr="00D70BCD">
        <w:rPr>
          <w:sz w:val="26"/>
          <w:szCs w:val="26"/>
        </w:rPr>
        <w:t>•</w:t>
      </w:r>
      <w:r w:rsidRPr="00D70BCD">
        <w:rPr>
          <w:sz w:val="26"/>
          <w:szCs w:val="26"/>
        </w:rPr>
        <w:tab/>
      </w:r>
      <w:r w:rsidRPr="00D70BCD">
        <w:rPr>
          <w:b/>
          <w:sz w:val="26"/>
          <w:szCs w:val="26"/>
        </w:rPr>
        <w:t xml:space="preserve">Trưởng phòng/ Người đại diện: </w:t>
      </w:r>
    </w:p>
    <w:p w14:paraId="2FAE4377" w14:textId="3300DC98" w:rsidR="004916A1" w:rsidRPr="00D70BCD" w:rsidRDefault="00015196"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14:paraId="4B5EE853" w14:textId="36DCAAFC" w:rsidR="004916A1" w:rsidRPr="00D70BCD" w:rsidRDefault="00015196" w:rsidP="004916A1">
      <w:pPr>
        <w:pStyle w:val="ListParagraph"/>
        <w:numPr>
          <w:ilvl w:val="2"/>
          <w:numId w:val="30"/>
        </w:numPr>
        <w:spacing w:line="276" w:lineRule="auto"/>
        <w:ind w:left="1829"/>
        <w:rPr>
          <w:sz w:val="26"/>
          <w:szCs w:val="26"/>
        </w:rPr>
      </w:pPr>
      <w:hyperlink w:anchor="_Phòng_ban/_Cán" w:history="1">
        <w:r w:rsidR="004916A1" w:rsidRPr="0074633D">
          <w:rPr>
            <w:rStyle w:val="Hyperlink"/>
            <w:sz w:val="26"/>
            <w:szCs w:val="26"/>
          </w:rPr>
          <w:t>Nhập ý kiến</w:t>
        </w:r>
      </w:hyperlink>
    </w:p>
    <w:p w14:paraId="1303858E" w14:textId="0044B5D2" w:rsidR="004916A1" w:rsidRPr="0074633D" w:rsidRDefault="0074633D" w:rsidP="004916A1">
      <w:pPr>
        <w:pStyle w:val="ListParagraph"/>
        <w:numPr>
          <w:ilvl w:val="2"/>
          <w:numId w:val="30"/>
        </w:numPr>
        <w:spacing w:line="276" w:lineRule="auto"/>
        <w:ind w:left="1829"/>
        <w:rPr>
          <w:rStyle w:val="Hyperlink"/>
          <w:sz w:val="26"/>
          <w:szCs w:val="26"/>
        </w:rPr>
      </w:pPr>
      <w:r>
        <w:rPr>
          <w:rStyle w:val="Hyperlink"/>
          <w:sz w:val="26"/>
          <w:szCs w:val="26"/>
        </w:rPr>
        <w:fldChar w:fldCharType="begin"/>
      </w:r>
      <w:r>
        <w:rPr>
          <w:rStyle w:val="Hyperlink"/>
          <w:sz w:val="26"/>
          <w:szCs w:val="26"/>
        </w:rPr>
        <w:instrText xml:space="preserve"> HYPERLINK  \l "_Giao_việc" </w:instrText>
      </w:r>
      <w:r>
        <w:rPr>
          <w:rStyle w:val="Hyperlink"/>
          <w:sz w:val="26"/>
          <w:szCs w:val="26"/>
        </w:rPr>
        <w:fldChar w:fldCharType="separate"/>
      </w:r>
      <w:r w:rsidR="004916A1" w:rsidRPr="0074633D">
        <w:rPr>
          <w:rStyle w:val="Hyperlink"/>
          <w:sz w:val="26"/>
          <w:szCs w:val="26"/>
        </w:rPr>
        <w:t>Giao việc</w:t>
      </w:r>
    </w:p>
    <w:p w14:paraId="0927646B" w14:textId="26C82FFE" w:rsidR="004916A1" w:rsidRPr="00D70BCD" w:rsidRDefault="0074633D" w:rsidP="004916A1">
      <w:pPr>
        <w:pStyle w:val="ListParagraph"/>
        <w:numPr>
          <w:ilvl w:val="2"/>
          <w:numId w:val="30"/>
        </w:numPr>
        <w:spacing w:line="276" w:lineRule="auto"/>
        <w:ind w:left="1829"/>
        <w:rPr>
          <w:rStyle w:val="Hyperlink"/>
          <w:color w:val="auto"/>
          <w:sz w:val="26"/>
          <w:szCs w:val="26"/>
          <w:u w:val="none"/>
        </w:rPr>
      </w:pPr>
      <w:r>
        <w:rPr>
          <w:rStyle w:val="Hyperlink"/>
          <w:sz w:val="26"/>
          <w:szCs w:val="26"/>
        </w:rPr>
        <w:fldChar w:fldCharType="end"/>
      </w:r>
      <w:r w:rsidR="004916A1" w:rsidRPr="00D70BCD">
        <w:rPr>
          <w:rStyle w:val="Hyperlink"/>
          <w:sz w:val="26"/>
          <w:szCs w:val="26"/>
        </w:rPr>
        <w:t>Xử lý công việc</w:t>
      </w:r>
    </w:p>
    <w:p w14:paraId="47440974" w14:textId="77777777" w:rsidR="004916A1" w:rsidRPr="00D70BCD" w:rsidRDefault="004916A1" w:rsidP="004916A1">
      <w:pPr>
        <w:pStyle w:val="ListParagraph"/>
        <w:spacing w:line="276" w:lineRule="auto"/>
        <w:rPr>
          <w:b/>
          <w:sz w:val="26"/>
          <w:szCs w:val="26"/>
        </w:rPr>
      </w:pPr>
      <w:r w:rsidRPr="00D70BCD">
        <w:rPr>
          <w:sz w:val="26"/>
          <w:szCs w:val="26"/>
        </w:rPr>
        <w:t xml:space="preserve">•     </w:t>
      </w:r>
      <w:r w:rsidRPr="00D70BCD">
        <w:rPr>
          <w:b/>
          <w:sz w:val="26"/>
          <w:szCs w:val="26"/>
        </w:rPr>
        <w:t>Chuyên viên phụ trách:</w:t>
      </w:r>
    </w:p>
    <w:p w14:paraId="182B83E8" w14:textId="427DEF03" w:rsidR="004916A1" w:rsidRPr="00D70BCD" w:rsidRDefault="00015196" w:rsidP="004916A1">
      <w:pPr>
        <w:pStyle w:val="ListParagraph"/>
        <w:numPr>
          <w:ilvl w:val="2"/>
          <w:numId w:val="30"/>
        </w:numPr>
        <w:spacing w:line="276" w:lineRule="auto"/>
        <w:ind w:left="1829"/>
        <w:rPr>
          <w:rStyle w:val="Hyperlink"/>
          <w:color w:val="auto"/>
          <w:sz w:val="26"/>
          <w:szCs w:val="26"/>
          <w:u w:val="none"/>
        </w:rPr>
      </w:pPr>
      <w:hyperlink w:anchor="_Chuyển_văn_bản" w:history="1">
        <w:r w:rsidR="004916A1" w:rsidRPr="0074633D">
          <w:rPr>
            <w:rStyle w:val="Hyperlink"/>
            <w:sz w:val="26"/>
            <w:szCs w:val="26"/>
          </w:rPr>
          <w:t>Chuyển xem để biết</w:t>
        </w:r>
      </w:hyperlink>
    </w:p>
    <w:p w14:paraId="587009D0" w14:textId="77777777"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Nhập ý kiến</w:t>
      </w:r>
    </w:p>
    <w:p w14:paraId="5D3542AF" w14:textId="77777777" w:rsidR="004916A1" w:rsidRPr="00D70BCD" w:rsidRDefault="004916A1" w:rsidP="004916A1">
      <w:pPr>
        <w:pStyle w:val="ListParagraph"/>
        <w:numPr>
          <w:ilvl w:val="2"/>
          <w:numId w:val="30"/>
        </w:numPr>
        <w:spacing w:line="276" w:lineRule="auto"/>
        <w:ind w:left="1829"/>
        <w:rPr>
          <w:rStyle w:val="Hyperlink"/>
          <w:color w:val="auto"/>
          <w:sz w:val="26"/>
          <w:szCs w:val="26"/>
          <w:u w:val="none"/>
        </w:rPr>
      </w:pPr>
      <w:r w:rsidRPr="00D70BCD">
        <w:rPr>
          <w:rStyle w:val="Hyperlink"/>
          <w:sz w:val="26"/>
          <w:szCs w:val="26"/>
        </w:rPr>
        <w:t>Xử lý công việc</w:t>
      </w:r>
    </w:p>
    <w:p w14:paraId="5F426273" w14:textId="65A43A11" w:rsidR="00082B6F" w:rsidRPr="00B96E33" w:rsidRDefault="00082B6F" w:rsidP="00082B6F">
      <w:pPr>
        <w:pStyle w:val="Heading3"/>
        <w:spacing w:before="0"/>
        <w:ind w:left="567" w:hanging="540"/>
        <w:rPr>
          <w:b w:val="0"/>
        </w:rPr>
      </w:pPr>
      <w:bookmarkStart w:id="33" w:name="_Toc22802927"/>
      <w:r>
        <w:t>Quy trình xử lý văn bản đi</w:t>
      </w:r>
      <w:bookmarkEnd w:id="33"/>
    </w:p>
    <w:p w14:paraId="10C7AC9F" w14:textId="77777777" w:rsidR="00082B6F" w:rsidRPr="00B96E33" w:rsidRDefault="00082B6F" w:rsidP="00082B6F">
      <w:pPr>
        <w:pStyle w:val="ListParagraph"/>
        <w:spacing w:line="276" w:lineRule="auto"/>
        <w:ind w:left="1109" w:hanging="360"/>
        <w:rPr>
          <w:sz w:val="26"/>
          <w:szCs w:val="26"/>
        </w:rPr>
      </w:pPr>
      <w:r w:rsidRPr="00B96E33">
        <w:rPr>
          <w:sz w:val="26"/>
          <w:szCs w:val="26"/>
        </w:rPr>
        <w:t>•</w:t>
      </w:r>
      <w:r w:rsidRPr="00B96E33">
        <w:rPr>
          <w:sz w:val="26"/>
          <w:szCs w:val="26"/>
        </w:rPr>
        <w:tab/>
      </w:r>
      <w:r w:rsidRPr="00B96E33">
        <w:rPr>
          <w:b/>
          <w:sz w:val="26"/>
          <w:szCs w:val="26"/>
        </w:rPr>
        <w:t>Văn thư</w:t>
      </w:r>
    </w:p>
    <w:p w14:paraId="5736173E" w14:textId="5566B7B9" w:rsidR="00082B6F" w:rsidRPr="00B96E33" w:rsidRDefault="00015196" w:rsidP="001552BF">
      <w:pPr>
        <w:pStyle w:val="ListParagraph"/>
        <w:numPr>
          <w:ilvl w:val="2"/>
          <w:numId w:val="30"/>
        </w:numPr>
        <w:spacing w:line="276" w:lineRule="auto"/>
        <w:ind w:left="1829"/>
        <w:rPr>
          <w:sz w:val="26"/>
          <w:szCs w:val="26"/>
        </w:rPr>
      </w:pPr>
      <w:hyperlink w:anchor="_Thêm_mới" w:history="1">
        <w:r w:rsidR="00082B6F" w:rsidRPr="00BE4E18">
          <w:rPr>
            <w:rStyle w:val="Hyperlink"/>
            <w:sz w:val="26"/>
            <w:szCs w:val="26"/>
          </w:rPr>
          <w:t>Thêm mới</w:t>
        </w:r>
      </w:hyperlink>
    </w:p>
    <w:p w14:paraId="51268A4D" w14:textId="734896B7" w:rsidR="00082B6F" w:rsidRPr="00B96E33" w:rsidRDefault="00015196" w:rsidP="001552BF">
      <w:pPr>
        <w:pStyle w:val="ListParagraph"/>
        <w:numPr>
          <w:ilvl w:val="2"/>
          <w:numId w:val="30"/>
        </w:numPr>
        <w:spacing w:line="276" w:lineRule="auto"/>
        <w:ind w:left="1829"/>
        <w:rPr>
          <w:sz w:val="26"/>
          <w:szCs w:val="26"/>
        </w:rPr>
      </w:pPr>
      <w:hyperlink w:anchor="_Cấp_số" w:history="1">
        <w:r w:rsidR="00082B6F" w:rsidRPr="00BE4E18">
          <w:rPr>
            <w:rStyle w:val="Hyperlink"/>
            <w:sz w:val="26"/>
            <w:szCs w:val="26"/>
          </w:rPr>
          <w:t>Cấp số</w:t>
        </w:r>
      </w:hyperlink>
    </w:p>
    <w:p w14:paraId="34A199EE" w14:textId="006C3160" w:rsidR="00082B6F" w:rsidRPr="00E176F4" w:rsidRDefault="00015196" w:rsidP="001552BF">
      <w:pPr>
        <w:pStyle w:val="ListParagraph"/>
        <w:numPr>
          <w:ilvl w:val="2"/>
          <w:numId w:val="30"/>
        </w:numPr>
        <w:spacing w:line="276" w:lineRule="auto"/>
        <w:ind w:left="1829"/>
        <w:rPr>
          <w:rStyle w:val="Hyperlink"/>
          <w:color w:val="auto"/>
          <w:sz w:val="26"/>
          <w:szCs w:val="26"/>
          <w:u w:val="none"/>
        </w:rPr>
      </w:pPr>
      <w:hyperlink w:anchor="_Gửi_văn_bản_1" w:history="1">
        <w:r w:rsidR="00082B6F" w:rsidRPr="00BE4E18">
          <w:rPr>
            <w:rStyle w:val="Hyperlink"/>
            <w:sz w:val="26"/>
            <w:szCs w:val="26"/>
          </w:rPr>
          <w:t>Chuyển văn bản</w:t>
        </w:r>
      </w:hyperlink>
    </w:p>
    <w:p w14:paraId="51AEDF61" w14:textId="694B266E" w:rsidR="00E176F4" w:rsidRPr="00B96E33" w:rsidRDefault="00015196" w:rsidP="001552BF">
      <w:pPr>
        <w:pStyle w:val="ListParagraph"/>
        <w:numPr>
          <w:ilvl w:val="2"/>
          <w:numId w:val="30"/>
        </w:numPr>
        <w:spacing w:line="276" w:lineRule="auto"/>
        <w:ind w:left="1829"/>
        <w:rPr>
          <w:sz w:val="26"/>
          <w:szCs w:val="26"/>
        </w:rPr>
      </w:pPr>
      <w:hyperlink w:anchor="_Gửi_liên_thông" w:history="1">
        <w:r w:rsidR="00E176F4" w:rsidRPr="00E176F4">
          <w:rPr>
            <w:rStyle w:val="Hyperlink"/>
            <w:sz w:val="26"/>
            <w:szCs w:val="26"/>
          </w:rPr>
          <w:t>Gửi liên thông</w:t>
        </w:r>
      </w:hyperlink>
    </w:p>
    <w:p w14:paraId="369B1E05" w14:textId="765CFE69" w:rsidR="00082B6F" w:rsidRPr="00B96E33" w:rsidRDefault="00015196" w:rsidP="001552BF">
      <w:pPr>
        <w:pStyle w:val="ListParagraph"/>
        <w:numPr>
          <w:ilvl w:val="2"/>
          <w:numId w:val="30"/>
        </w:numPr>
        <w:spacing w:line="276" w:lineRule="auto"/>
        <w:ind w:left="1829"/>
        <w:rPr>
          <w:sz w:val="26"/>
          <w:szCs w:val="26"/>
        </w:rPr>
      </w:pPr>
      <w:hyperlink w:anchor="_Quản_lý_sổ_1" w:history="1">
        <w:r w:rsidR="00082B6F" w:rsidRPr="00BE4E18">
          <w:rPr>
            <w:rStyle w:val="Hyperlink"/>
            <w:sz w:val="26"/>
            <w:szCs w:val="26"/>
          </w:rPr>
          <w:t>Quản lý sổ công văn đi</w:t>
        </w:r>
      </w:hyperlink>
    </w:p>
    <w:p w14:paraId="4E4F3D09" w14:textId="0925831F" w:rsidR="004C3C84" w:rsidRPr="00B96E33" w:rsidRDefault="00291798" w:rsidP="00082B6F">
      <w:pPr>
        <w:pStyle w:val="Heading1"/>
        <w:keepLines/>
        <w:numPr>
          <w:ilvl w:val="0"/>
          <w:numId w:val="4"/>
        </w:numPr>
        <w:spacing w:line="276" w:lineRule="auto"/>
        <w:ind w:left="244"/>
        <w:jc w:val="left"/>
        <w:rPr>
          <w:sz w:val="26"/>
          <w:szCs w:val="26"/>
        </w:rPr>
      </w:pPr>
      <w:bookmarkStart w:id="34" w:name="_Toc22802928"/>
      <w:r>
        <w:rPr>
          <w:sz w:val="26"/>
          <w:szCs w:val="26"/>
        </w:rPr>
        <w:t>PHÂN HỆ QUẢN LÝ VĂN BẢN</w:t>
      </w:r>
      <w:bookmarkEnd w:id="34"/>
    </w:p>
    <w:p w14:paraId="767DDA49" w14:textId="5652B220" w:rsidR="00D3288A" w:rsidRDefault="00D3288A" w:rsidP="00E947DD">
      <w:pPr>
        <w:pStyle w:val="Heading2"/>
        <w:numPr>
          <w:ilvl w:val="0"/>
          <w:numId w:val="65"/>
        </w:numPr>
      </w:pPr>
      <w:bookmarkStart w:id="35" w:name="_Sản_phẩm,_xuất"/>
      <w:bookmarkStart w:id="36" w:name="_Kế_hoạch_2"/>
      <w:bookmarkStart w:id="37" w:name="_Sản_phẩm,_xuất_2"/>
      <w:bookmarkStart w:id="38" w:name="_Dự_thảo"/>
      <w:bookmarkStart w:id="39" w:name="_Toc22802929"/>
      <w:bookmarkStart w:id="40" w:name="_Toc524356939"/>
      <w:bookmarkStart w:id="41" w:name="_Toc524356940"/>
      <w:bookmarkStart w:id="42" w:name="_Toc512526128"/>
      <w:bookmarkEnd w:id="0"/>
      <w:bookmarkEnd w:id="1"/>
      <w:bookmarkEnd w:id="2"/>
      <w:bookmarkEnd w:id="3"/>
      <w:bookmarkEnd w:id="35"/>
      <w:bookmarkEnd w:id="36"/>
      <w:bookmarkEnd w:id="37"/>
      <w:bookmarkEnd w:id="38"/>
      <w:r>
        <w:t>Bàn làm việc</w:t>
      </w:r>
      <w:bookmarkEnd w:id="39"/>
    </w:p>
    <w:p w14:paraId="3D885B74" w14:textId="19B94CCB" w:rsidR="00D3288A" w:rsidRPr="00340649" w:rsidRDefault="00340649" w:rsidP="00E947DD">
      <w:pPr>
        <w:pStyle w:val="ListParagraph"/>
        <w:numPr>
          <w:ilvl w:val="0"/>
          <w:numId w:val="73"/>
        </w:numPr>
      </w:pPr>
      <w:r w:rsidRPr="00340649">
        <w:rPr>
          <w:b/>
          <w:sz w:val="26"/>
          <w:szCs w:val="26"/>
        </w:rPr>
        <w:t>Mục đích</w:t>
      </w:r>
      <w:r>
        <w:rPr>
          <w:b/>
          <w:sz w:val="26"/>
          <w:szCs w:val="26"/>
        </w:rPr>
        <w:t xml:space="preserve">: </w:t>
      </w:r>
      <w:r>
        <w:rPr>
          <w:sz w:val="26"/>
          <w:szCs w:val="26"/>
          <w:lang w:eastAsia="x-none"/>
        </w:rPr>
        <w:t>Chức năng được phát triển với mục đích nhắc việc người dùng.</w:t>
      </w:r>
      <w:r w:rsidR="00692A13">
        <w:rPr>
          <w:sz w:val="26"/>
          <w:szCs w:val="26"/>
          <w:lang w:eastAsia="x-none"/>
        </w:rPr>
        <w:t xml:space="preserve"> </w:t>
      </w:r>
      <w:r>
        <w:rPr>
          <w:sz w:val="26"/>
          <w:szCs w:val="26"/>
          <w:lang w:eastAsia="x-none"/>
        </w:rPr>
        <w:t>Thống kê danh sách các công việc, văn bản</w:t>
      </w:r>
      <w:r w:rsidR="00692A13">
        <w:rPr>
          <w:sz w:val="26"/>
          <w:szCs w:val="26"/>
          <w:lang w:eastAsia="x-none"/>
        </w:rPr>
        <w:t>,</w:t>
      </w:r>
      <w:r>
        <w:rPr>
          <w:sz w:val="26"/>
          <w:szCs w:val="26"/>
          <w:lang w:eastAsia="x-none"/>
        </w:rPr>
        <w:t xml:space="preserve"> dự thảo/ phiếu trình</w:t>
      </w:r>
      <w:r w:rsidR="00692A13">
        <w:rPr>
          <w:sz w:val="26"/>
          <w:szCs w:val="26"/>
          <w:lang w:eastAsia="x-none"/>
        </w:rPr>
        <w:t xml:space="preserve"> </w:t>
      </w:r>
      <w:r>
        <w:rPr>
          <w:sz w:val="26"/>
          <w:szCs w:val="26"/>
          <w:lang w:eastAsia="x-none"/>
        </w:rPr>
        <w:t>đã, đang và chưa xử lý.</w:t>
      </w:r>
      <w:r w:rsidR="00D24E40">
        <w:rPr>
          <w:sz w:val="26"/>
          <w:szCs w:val="26"/>
          <w:lang w:eastAsia="x-none"/>
        </w:rPr>
        <w:t xml:space="preserve"> </w:t>
      </w:r>
    </w:p>
    <w:p w14:paraId="18E4290B" w14:textId="77777777" w:rsidR="00340649" w:rsidRPr="001165E7" w:rsidRDefault="00340649" w:rsidP="00E947DD">
      <w:pPr>
        <w:pStyle w:val="ListParagraph"/>
        <w:numPr>
          <w:ilvl w:val="0"/>
          <w:numId w:val="73"/>
        </w:numPr>
        <w:spacing w:line="276" w:lineRule="auto"/>
        <w:rPr>
          <w:sz w:val="26"/>
          <w:szCs w:val="26"/>
        </w:rPr>
      </w:pPr>
      <w:r w:rsidRPr="001165E7">
        <w:rPr>
          <w:b/>
          <w:sz w:val="26"/>
          <w:szCs w:val="26"/>
        </w:rPr>
        <w:t>Các bước thực hiện:</w:t>
      </w:r>
    </w:p>
    <w:p w14:paraId="05D94845" w14:textId="7EAC8622" w:rsidR="00A81880" w:rsidRPr="007F4165" w:rsidRDefault="00340649" w:rsidP="00A81880">
      <w:pPr>
        <w:ind w:firstLine="720"/>
        <w:rPr>
          <w:sz w:val="26"/>
          <w:szCs w:val="26"/>
          <w:lang w:eastAsia="x-none"/>
        </w:rPr>
      </w:pPr>
      <w:r w:rsidRPr="007F4165">
        <w:rPr>
          <w:sz w:val="26"/>
          <w:szCs w:val="26"/>
          <w:lang w:eastAsia="x-none"/>
        </w:rPr>
        <w:t>Để thực hiện được chức năng này, người dùng cần thực hiện theo các bước sau:</w:t>
      </w:r>
    </w:p>
    <w:p w14:paraId="7BB63C21" w14:textId="77777777" w:rsidR="00A81880" w:rsidRPr="0050403A" w:rsidRDefault="00A81880" w:rsidP="00A81880">
      <w:pPr>
        <w:pStyle w:val="ListParagraph"/>
        <w:numPr>
          <w:ilvl w:val="0"/>
          <w:numId w:val="74"/>
        </w:numPr>
        <w:rPr>
          <w:b/>
          <w:sz w:val="26"/>
          <w:szCs w:val="26"/>
          <w:lang w:eastAsia="x-none"/>
        </w:rPr>
      </w:pPr>
      <w:r w:rsidRPr="0050403A">
        <w:rPr>
          <w:b/>
          <w:sz w:val="26"/>
          <w:szCs w:val="26"/>
          <w:lang w:eastAsia="x-none"/>
        </w:rPr>
        <w:t xml:space="preserve">Bước 1: </w:t>
      </w:r>
      <w:r w:rsidRPr="0050403A">
        <w:rPr>
          <w:sz w:val="26"/>
          <w:szCs w:val="26"/>
          <w:lang w:eastAsia="x-none"/>
        </w:rPr>
        <w:t>Đăng nhập vào</w:t>
      </w:r>
      <w:r>
        <w:rPr>
          <w:sz w:val="26"/>
          <w:szCs w:val="26"/>
          <w:lang w:eastAsia="x-none"/>
        </w:rPr>
        <w:t xml:space="preserve"> hệ thống </w:t>
      </w:r>
      <w:hyperlink w:anchor="_Đăng_nhập" w:history="1">
        <w:r>
          <w:rPr>
            <w:rStyle w:val="Hyperlink"/>
            <w:sz w:val="26"/>
            <w:szCs w:val="26"/>
            <w:lang w:eastAsia="x-none"/>
          </w:rPr>
          <w:t>http://qlvbdemo.moj.gov.vn</w:t>
        </w:r>
      </w:hyperlink>
    </w:p>
    <w:p w14:paraId="192DBF9E" w14:textId="0EFDEA9F" w:rsidR="00A81880" w:rsidRPr="003A2ED1" w:rsidRDefault="00A81880" w:rsidP="00A81880">
      <w:pPr>
        <w:pStyle w:val="ListParagraph"/>
        <w:numPr>
          <w:ilvl w:val="0"/>
          <w:numId w:val="74"/>
        </w:numPr>
        <w:rPr>
          <w:b/>
          <w:sz w:val="26"/>
          <w:szCs w:val="26"/>
          <w:lang w:eastAsia="x-none"/>
        </w:rPr>
      </w:pPr>
      <w:r w:rsidRPr="0050403A">
        <w:rPr>
          <w:b/>
          <w:sz w:val="26"/>
          <w:szCs w:val="26"/>
          <w:lang w:eastAsia="x-none"/>
        </w:rPr>
        <w:t xml:space="preserve">Bước 2: </w:t>
      </w:r>
      <w:r w:rsidRPr="0050403A">
        <w:rPr>
          <w:sz w:val="26"/>
          <w:szCs w:val="26"/>
          <w:lang w:eastAsia="x-none"/>
        </w:rPr>
        <w:t xml:space="preserve">Click chọn </w:t>
      </w:r>
      <w:r>
        <w:rPr>
          <w:sz w:val="26"/>
          <w:szCs w:val="26"/>
          <w:lang w:eastAsia="x-none"/>
        </w:rPr>
        <w:t>chức năng</w:t>
      </w:r>
      <w:r w:rsidRPr="0050403A">
        <w:rPr>
          <w:sz w:val="26"/>
          <w:szCs w:val="26"/>
          <w:lang w:eastAsia="x-none"/>
        </w:rPr>
        <w:t xml:space="preserve"> </w:t>
      </w:r>
      <w:r w:rsidRPr="0050403A">
        <w:rPr>
          <w:b/>
          <w:sz w:val="26"/>
          <w:szCs w:val="26"/>
          <w:lang w:eastAsia="x-none"/>
        </w:rPr>
        <w:t>Bàn làm việ</w:t>
      </w:r>
      <w:r>
        <w:rPr>
          <w:b/>
          <w:sz w:val="26"/>
          <w:szCs w:val="26"/>
          <w:lang w:eastAsia="x-none"/>
        </w:rPr>
        <w:t xml:space="preserve">c, </w:t>
      </w:r>
      <w:r>
        <w:rPr>
          <w:sz w:val="26"/>
          <w:szCs w:val="26"/>
          <w:lang w:eastAsia="x-none"/>
        </w:rPr>
        <w:t>màn hình hiển thị bàn làm việc với danh sách các công việc cần giải quyết ứng với mỗi vai trò của tài khoản đăng nhập</w:t>
      </w:r>
      <w:r w:rsidR="003A2ED1">
        <w:rPr>
          <w:sz w:val="26"/>
          <w:szCs w:val="26"/>
          <w:lang w:eastAsia="x-none"/>
        </w:rPr>
        <w:t xml:space="preserve"> </w:t>
      </w:r>
    </w:p>
    <w:p w14:paraId="50C0C978" w14:textId="1816147B" w:rsidR="003A2ED1" w:rsidRPr="003A2ED1" w:rsidRDefault="003A2ED1" w:rsidP="003A2ED1">
      <w:pPr>
        <w:rPr>
          <w:b/>
          <w:sz w:val="26"/>
          <w:szCs w:val="26"/>
          <w:lang w:eastAsia="x-none"/>
        </w:rPr>
      </w:pPr>
      <w:r>
        <w:rPr>
          <w:noProof/>
        </w:rPr>
        <w:lastRenderedPageBreak/>
        <w:drawing>
          <wp:inline distT="0" distB="0" distL="0" distR="0" wp14:anchorId="221C7F6A" wp14:editId="51F9B885">
            <wp:extent cx="5663565" cy="26562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63565" cy="2656205"/>
                    </a:xfrm>
                    <a:prstGeom prst="rect">
                      <a:avLst/>
                    </a:prstGeom>
                  </pic:spPr>
                </pic:pic>
              </a:graphicData>
            </a:graphic>
          </wp:inline>
        </w:drawing>
      </w:r>
    </w:p>
    <w:p w14:paraId="0A87F17E" w14:textId="7428B86E" w:rsidR="00717F97" w:rsidRDefault="00717F97" w:rsidP="00717F97">
      <w:pPr>
        <w:pStyle w:val="ListParagraph"/>
        <w:ind w:left="0"/>
        <w:rPr>
          <w:noProof/>
        </w:rPr>
      </w:pPr>
    </w:p>
    <w:p w14:paraId="5938464D" w14:textId="77777777" w:rsidR="003A2ED1" w:rsidRDefault="003A2ED1" w:rsidP="00717F97">
      <w:pPr>
        <w:pStyle w:val="ListParagraph"/>
        <w:ind w:left="0"/>
        <w:rPr>
          <w:noProof/>
        </w:rPr>
      </w:pPr>
    </w:p>
    <w:p w14:paraId="670C8EB0" w14:textId="77777777" w:rsidR="003A2ED1" w:rsidRDefault="003A2ED1" w:rsidP="00717F97">
      <w:pPr>
        <w:pStyle w:val="ListParagraph"/>
        <w:ind w:left="0"/>
        <w:rPr>
          <w:noProof/>
        </w:rPr>
      </w:pPr>
    </w:p>
    <w:p w14:paraId="67CAE820" w14:textId="77777777" w:rsidR="003A2ED1" w:rsidRDefault="003A2ED1" w:rsidP="00717F97">
      <w:pPr>
        <w:pStyle w:val="ListParagraph"/>
        <w:ind w:left="0"/>
        <w:rPr>
          <w:noProof/>
        </w:rPr>
      </w:pPr>
    </w:p>
    <w:p w14:paraId="6E380CEE" w14:textId="77777777" w:rsidR="003A2ED1" w:rsidRDefault="003A2ED1" w:rsidP="00717F97">
      <w:pPr>
        <w:pStyle w:val="ListParagraph"/>
        <w:ind w:left="0"/>
      </w:pPr>
    </w:p>
    <w:p w14:paraId="32C6FC12" w14:textId="77777777" w:rsidR="00D17AFB" w:rsidRPr="00B54621" w:rsidRDefault="00D17AFB" w:rsidP="00D17AFB">
      <w:pPr>
        <w:pStyle w:val="ListParagraph"/>
        <w:numPr>
          <w:ilvl w:val="0"/>
          <w:numId w:val="2"/>
        </w:numPr>
        <w:spacing w:after="160" w:line="276" w:lineRule="auto"/>
        <w:contextualSpacing/>
        <w:jc w:val="left"/>
        <w:rPr>
          <w:sz w:val="26"/>
          <w:szCs w:val="26"/>
          <w:lang w:val="vi-VN"/>
        </w:rPr>
      </w:pPr>
      <w:r>
        <w:rPr>
          <w:sz w:val="26"/>
          <w:szCs w:val="26"/>
        </w:rPr>
        <w:t>Giải thích danh sách các công việc cần giải quyết trên bàn làm việc</w:t>
      </w:r>
    </w:p>
    <w:tbl>
      <w:tblPr>
        <w:tblStyle w:val="TableGrid"/>
        <w:tblW w:w="0" w:type="auto"/>
        <w:tblLook w:val="04A0" w:firstRow="1" w:lastRow="0" w:firstColumn="1" w:lastColumn="0" w:noHBand="0" w:noVBand="1"/>
      </w:tblPr>
      <w:tblGrid>
        <w:gridCol w:w="1129"/>
        <w:gridCol w:w="2891"/>
        <w:gridCol w:w="4889"/>
      </w:tblGrid>
      <w:tr w:rsidR="00D17AFB" w:rsidRPr="00B54621" w14:paraId="18501B6A" w14:textId="77777777" w:rsidTr="00620145">
        <w:trPr>
          <w:trHeight w:val="405"/>
        </w:trPr>
        <w:tc>
          <w:tcPr>
            <w:tcW w:w="1129" w:type="dxa"/>
            <w:hideMark/>
          </w:tcPr>
          <w:p w14:paraId="16C105E0" w14:textId="77777777" w:rsidR="00D17AFB" w:rsidRPr="00B54621" w:rsidRDefault="00D17AFB" w:rsidP="00302CD8">
            <w:pPr>
              <w:spacing w:after="160" w:line="276" w:lineRule="auto"/>
              <w:ind w:firstLine="150"/>
              <w:contextualSpacing/>
              <w:jc w:val="left"/>
              <w:rPr>
                <w:b/>
                <w:bCs/>
                <w:sz w:val="26"/>
                <w:szCs w:val="26"/>
              </w:rPr>
            </w:pPr>
            <w:r w:rsidRPr="00B54621">
              <w:rPr>
                <w:b/>
                <w:bCs/>
                <w:sz w:val="26"/>
                <w:szCs w:val="26"/>
              </w:rPr>
              <w:t>Menu</w:t>
            </w:r>
          </w:p>
        </w:tc>
        <w:tc>
          <w:tcPr>
            <w:tcW w:w="2891" w:type="dxa"/>
            <w:hideMark/>
          </w:tcPr>
          <w:p w14:paraId="060B12DC" w14:textId="77777777" w:rsidR="00D17AFB" w:rsidRPr="00B54621" w:rsidRDefault="00D17AFB" w:rsidP="00302CD8">
            <w:pPr>
              <w:spacing w:after="160" w:line="276" w:lineRule="auto"/>
              <w:ind w:left="90" w:firstLine="84"/>
              <w:contextualSpacing/>
              <w:jc w:val="left"/>
              <w:rPr>
                <w:b/>
                <w:bCs/>
                <w:sz w:val="26"/>
                <w:szCs w:val="26"/>
              </w:rPr>
            </w:pPr>
            <w:r w:rsidRPr="00B54621">
              <w:rPr>
                <w:b/>
                <w:bCs/>
                <w:sz w:val="26"/>
                <w:szCs w:val="26"/>
              </w:rPr>
              <w:t>Tên danh sách</w:t>
            </w:r>
          </w:p>
        </w:tc>
        <w:tc>
          <w:tcPr>
            <w:tcW w:w="4889" w:type="dxa"/>
            <w:hideMark/>
          </w:tcPr>
          <w:p w14:paraId="71DF230A" w14:textId="77777777" w:rsidR="00D17AFB" w:rsidRPr="00B54621" w:rsidRDefault="00D17AFB" w:rsidP="00302CD8">
            <w:pPr>
              <w:spacing w:after="160" w:line="276" w:lineRule="auto"/>
              <w:ind w:left="90" w:firstLine="24"/>
              <w:contextualSpacing/>
              <w:jc w:val="left"/>
              <w:rPr>
                <w:b/>
                <w:bCs/>
                <w:sz w:val="26"/>
                <w:szCs w:val="26"/>
              </w:rPr>
            </w:pPr>
            <w:r w:rsidRPr="00B54621">
              <w:rPr>
                <w:b/>
                <w:bCs/>
                <w:sz w:val="26"/>
                <w:szCs w:val="26"/>
              </w:rPr>
              <w:t xml:space="preserve">Mô </w:t>
            </w:r>
            <w:r>
              <w:rPr>
                <w:b/>
                <w:bCs/>
                <w:sz w:val="26"/>
                <w:szCs w:val="26"/>
              </w:rPr>
              <w:t>t</w:t>
            </w:r>
            <w:r w:rsidRPr="00B54621">
              <w:rPr>
                <w:b/>
                <w:bCs/>
                <w:sz w:val="26"/>
                <w:szCs w:val="26"/>
              </w:rPr>
              <w:t>ả</w:t>
            </w:r>
          </w:p>
        </w:tc>
      </w:tr>
      <w:tr w:rsidR="00D17AFB" w:rsidRPr="00B54621" w14:paraId="1EF99490" w14:textId="77777777" w:rsidTr="00620145">
        <w:trPr>
          <w:trHeight w:val="315"/>
        </w:trPr>
        <w:tc>
          <w:tcPr>
            <w:tcW w:w="1129" w:type="dxa"/>
            <w:vMerge w:val="restart"/>
            <w:hideMark/>
          </w:tcPr>
          <w:p w14:paraId="543870D2"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ến</w:t>
            </w:r>
          </w:p>
        </w:tc>
        <w:tc>
          <w:tcPr>
            <w:tcW w:w="2891" w:type="dxa"/>
            <w:hideMark/>
          </w:tcPr>
          <w:p w14:paraId="144D14CA" w14:textId="77777777" w:rsidR="00D17AFB" w:rsidRPr="00B54621" w:rsidRDefault="00D17AFB" w:rsidP="00234162">
            <w:pPr>
              <w:spacing w:after="160" w:line="276" w:lineRule="auto"/>
              <w:contextualSpacing/>
              <w:jc w:val="left"/>
              <w:rPr>
                <w:sz w:val="26"/>
                <w:szCs w:val="26"/>
              </w:rPr>
            </w:pPr>
            <w:r w:rsidRPr="00B54621">
              <w:rPr>
                <w:sz w:val="26"/>
                <w:szCs w:val="26"/>
              </w:rPr>
              <w:t>Văn bản qua mạng chờ vào sổ</w:t>
            </w:r>
          </w:p>
        </w:tc>
        <w:tc>
          <w:tcPr>
            <w:tcW w:w="4889" w:type="dxa"/>
            <w:hideMark/>
          </w:tcPr>
          <w:p w14:paraId="6C233D75" w14:textId="77777777" w:rsidR="00D17AFB" w:rsidRPr="00B54621" w:rsidRDefault="00D17AFB" w:rsidP="00234162">
            <w:pPr>
              <w:spacing w:after="160" w:line="276" w:lineRule="auto"/>
              <w:contextualSpacing/>
              <w:rPr>
                <w:sz w:val="26"/>
                <w:szCs w:val="26"/>
              </w:rPr>
            </w:pPr>
            <w:r w:rsidRPr="00B54621">
              <w:rPr>
                <w:sz w:val="26"/>
                <w:szCs w:val="26"/>
              </w:rPr>
              <w:t>Văn thư đơn vị, cơ quan. Danh sách các văn bản qua mạng chờ vào sổ của đơn vị</w:t>
            </w:r>
          </w:p>
        </w:tc>
      </w:tr>
      <w:tr w:rsidR="00D17AFB" w:rsidRPr="00B54621" w14:paraId="5DFF9455" w14:textId="77777777" w:rsidTr="00620145">
        <w:trPr>
          <w:trHeight w:val="315"/>
        </w:trPr>
        <w:tc>
          <w:tcPr>
            <w:tcW w:w="1129" w:type="dxa"/>
            <w:vMerge/>
            <w:hideMark/>
          </w:tcPr>
          <w:p w14:paraId="67C510E2"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E258D44" w14:textId="77777777" w:rsidR="00D17AFB" w:rsidRPr="00B54621" w:rsidRDefault="00D17AFB" w:rsidP="00234162">
            <w:pPr>
              <w:spacing w:after="160" w:line="276" w:lineRule="auto"/>
              <w:contextualSpacing/>
              <w:jc w:val="left"/>
              <w:rPr>
                <w:sz w:val="26"/>
                <w:szCs w:val="26"/>
              </w:rPr>
            </w:pPr>
            <w:r w:rsidRPr="00B54621">
              <w:rPr>
                <w:sz w:val="26"/>
                <w:szCs w:val="26"/>
              </w:rPr>
              <w:t>Xem để biết mới</w:t>
            </w:r>
          </w:p>
        </w:tc>
        <w:tc>
          <w:tcPr>
            <w:tcW w:w="4889" w:type="dxa"/>
            <w:hideMark/>
          </w:tcPr>
          <w:p w14:paraId="51A9110A"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nhận được xem để biết</w:t>
            </w:r>
          </w:p>
        </w:tc>
      </w:tr>
      <w:tr w:rsidR="00D17AFB" w:rsidRPr="00B54621" w14:paraId="5AE769BF" w14:textId="77777777" w:rsidTr="00620145">
        <w:trPr>
          <w:trHeight w:val="315"/>
        </w:trPr>
        <w:tc>
          <w:tcPr>
            <w:tcW w:w="1129" w:type="dxa"/>
            <w:vMerge/>
            <w:hideMark/>
          </w:tcPr>
          <w:p w14:paraId="30EA69B4"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E5FCA7" w14:textId="77777777" w:rsidR="00D17AFB" w:rsidRPr="00B54621" w:rsidRDefault="00D17AFB" w:rsidP="00234162">
            <w:pPr>
              <w:spacing w:after="160" w:line="276" w:lineRule="auto"/>
              <w:contextualSpacing/>
              <w:jc w:val="left"/>
              <w:rPr>
                <w:sz w:val="26"/>
                <w:szCs w:val="26"/>
              </w:rPr>
            </w:pPr>
            <w:r w:rsidRPr="00B54621">
              <w:rPr>
                <w:sz w:val="26"/>
                <w:szCs w:val="26"/>
              </w:rPr>
              <w:t>Văn bản chưa chuyển</w:t>
            </w:r>
          </w:p>
        </w:tc>
        <w:tc>
          <w:tcPr>
            <w:tcW w:w="4889" w:type="dxa"/>
            <w:hideMark/>
          </w:tcPr>
          <w:p w14:paraId="311A597A"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văn thư đã vào sổ nhưng chưa chuyển đi</w:t>
            </w:r>
          </w:p>
        </w:tc>
      </w:tr>
      <w:tr w:rsidR="00D9102C" w:rsidRPr="00B54621" w14:paraId="72B7996F" w14:textId="77777777" w:rsidTr="00620145">
        <w:trPr>
          <w:trHeight w:val="315"/>
        </w:trPr>
        <w:tc>
          <w:tcPr>
            <w:tcW w:w="1129" w:type="dxa"/>
            <w:vMerge/>
          </w:tcPr>
          <w:p w14:paraId="0E4278D5" w14:textId="77777777" w:rsidR="00D9102C" w:rsidRPr="00B54621" w:rsidRDefault="00D9102C" w:rsidP="00234162">
            <w:pPr>
              <w:spacing w:after="160" w:line="276" w:lineRule="auto"/>
              <w:ind w:left="90" w:firstLine="270"/>
              <w:contextualSpacing/>
              <w:jc w:val="left"/>
              <w:rPr>
                <w:b/>
                <w:bCs/>
                <w:sz w:val="26"/>
                <w:szCs w:val="26"/>
              </w:rPr>
            </w:pPr>
          </w:p>
        </w:tc>
        <w:tc>
          <w:tcPr>
            <w:tcW w:w="2891" w:type="dxa"/>
          </w:tcPr>
          <w:p w14:paraId="27223DFA" w14:textId="71652B2C" w:rsidR="00D9102C" w:rsidRPr="00A8473C" w:rsidRDefault="00D9102C" w:rsidP="00D9102C">
            <w:pPr>
              <w:spacing w:line="240" w:lineRule="auto"/>
              <w:jc w:val="left"/>
              <w:rPr>
                <w:color w:val="000000"/>
                <w:sz w:val="26"/>
                <w:szCs w:val="26"/>
              </w:rPr>
            </w:pPr>
            <w:r w:rsidRPr="00A8473C">
              <w:rPr>
                <w:color w:val="000000"/>
                <w:sz w:val="26"/>
                <w:szCs w:val="26"/>
              </w:rPr>
              <w:t>Văn bản yêu cầu thu hồi</w:t>
            </w:r>
          </w:p>
        </w:tc>
        <w:tc>
          <w:tcPr>
            <w:tcW w:w="4889" w:type="dxa"/>
          </w:tcPr>
          <w:p w14:paraId="5A5A4F77" w14:textId="72E0DB0A" w:rsidR="00D9102C" w:rsidRPr="00A8473C" w:rsidRDefault="00D9102C" w:rsidP="00D9102C">
            <w:pPr>
              <w:spacing w:line="240" w:lineRule="auto"/>
              <w:jc w:val="left"/>
              <w:rPr>
                <w:color w:val="000000"/>
                <w:sz w:val="26"/>
                <w:szCs w:val="26"/>
              </w:rPr>
            </w:pPr>
            <w:r w:rsidRPr="00A8473C">
              <w:rPr>
                <w:color w:val="000000"/>
                <w:sz w:val="26"/>
                <w:szCs w:val="26"/>
              </w:rPr>
              <w:t xml:space="preserve">Dành cho các </w:t>
            </w:r>
            <w:r w:rsidR="006B511D">
              <w:rPr>
                <w:color w:val="000000"/>
                <w:sz w:val="26"/>
                <w:szCs w:val="26"/>
              </w:rPr>
              <w:t>văn thư</w:t>
            </w:r>
            <w:r w:rsidRPr="00A8473C">
              <w:rPr>
                <w:color w:val="000000"/>
                <w:sz w:val="26"/>
                <w:szCs w:val="26"/>
              </w:rPr>
              <w:t>, khi người gửi văn bản thu hồi văn bản</w:t>
            </w:r>
          </w:p>
          <w:p w14:paraId="67B054F1" w14:textId="77777777" w:rsidR="00D9102C" w:rsidRPr="00A8473C" w:rsidRDefault="00D9102C" w:rsidP="00234162">
            <w:pPr>
              <w:spacing w:after="160" w:line="276" w:lineRule="auto"/>
              <w:contextualSpacing/>
              <w:jc w:val="left"/>
              <w:rPr>
                <w:sz w:val="26"/>
                <w:szCs w:val="26"/>
              </w:rPr>
            </w:pPr>
          </w:p>
        </w:tc>
      </w:tr>
      <w:tr w:rsidR="00D17AFB" w:rsidRPr="00B54621" w14:paraId="276D3EDD" w14:textId="77777777" w:rsidTr="00620145">
        <w:trPr>
          <w:trHeight w:val="315"/>
        </w:trPr>
        <w:tc>
          <w:tcPr>
            <w:tcW w:w="1129" w:type="dxa"/>
            <w:vMerge/>
            <w:hideMark/>
          </w:tcPr>
          <w:p w14:paraId="7AD0A8B6"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31E556A3" w14:textId="77777777" w:rsidR="00D17AFB" w:rsidRPr="00B54621" w:rsidRDefault="00D17AFB" w:rsidP="00234162">
            <w:pPr>
              <w:spacing w:after="160" w:line="276" w:lineRule="auto"/>
              <w:contextualSpacing/>
              <w:jc w:val="left"/>
              <w:rPr>
                <w:sz w:val="26"/>
                <w:szCs w:val="26"/>
              </w:rPr>
            </w:pPr>
            <w:r w:rsidRPr="00B54621">
              <w:rPr>
                <w:sz w:val="26"/>
                <w:szCs w:val="26"/>
              </w:rPr>
              <w:t>Văn bản chưa phân xử lý</w:t>
            </w:r>
          </w:p>
        </w:tc>
        <w:tc>
          <w:tcPr>
            <w:tcW w:w="4889" w:type="dxa"/>
            <w:hideMark/>
          </w:tcPr>
          <w:p w14:paraId="46398341"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văn thư mới vào sổ văn bản và chuyển cho lãnh đạo, chưa được phân xử lý</w:t>
            </w:r>
          </w:p>
        </w:tc>
      </w:tr>
      <w:tr w:rsidR="00D17AFB" w:rsidRPr="00B54621" w14:paraId="52402536" w14:textId="77777777" w:rsidTr="00620145">
        <w:trPr>
          <w:trHeight w:val="315"/>
        </w:trPr>
        <w:tc>
          <w:tcPr>
            <w:tcW w:w="1129" w:type="dxa"/>
            <w:vMerge/>
            <w:hideMark/>
          </w:tcPr>
          <w:p w14:paraId="25116D7E"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8A24002" w14:textId="77777777" w:rsidR="00D17AFB" w:rsidRPr="00B54621" w:rsidRDefault="00D17AFB" w:rsidP="00234162">
            <w:pPr>
              <w:spacing w:after="160" w:line="276" w:lineRule="auto"/>
              <w:contextualSpacing/>
              <w:jc w:val="left"/>
              <w:rPr>
                <w:sz w:val="26"/>
                <w:szCs w:val="26"/>
              </w:rPr>
            </w:pPr>
            <w:r w:rsidRPr="00B54621">
              <w:rPr>
                <w:sz w:val="26"/>
                <w:szCs w:val="26"/>
              </w:rPr>
              <w:t>Lãnh đạo mới bút phê</w:t>
            </w:r>
          </w:p>
        </w:tc>
        <w:tc>
          <w:tcPr>
            <w:tcW w:w="4889" w:type="dxa"/>
            <w:hideMark/>
          </w:tcPr>
          <w:p w14:paraId="737E6045"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lãnh đạo mới bút phê mà chưa phân xử lý cho đơn vị, phòng ban</w:t>
            </w:r>
          </w:p>
        </w:tc>
      </w:tr>
      <w:tr w:rsidR="00D17AFB" w:rsidRPr="00B54621" w14:paraId="694C2882" w14:textId="77777777" w:rsidTr="00620145">
        <w:trPr>
          <w:trHeight w:val="315"/>
        </w:trPr>
        <w:tc>
          <w:tcPr>
            <w:tcW w:w="1129" w:type="dxa"/>
            <w:vMerge/>
            <w:hideMark/>
          </w:tcPr>
          <w:p w14:paraId="01E0630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844F325" w14:textId="77777777" w:rsidR="00D17AFB" w:rsidRPr="00B54621" w:rsidRDefault="00D17AFB" w:rsidP="00234162">
            <w:pPr>
              <w:spacing w:after="160" w:line="276" w:lineRule="auto"/>
              <w:contextualSpacing/>
              <w:jc w:val="left"/>
              <w:rPr>
                <w:sz w:val="26"/>
                <w:szCs w:val="26"/>
              </w:rPr>
            </w:pPr>
            <w:r w:rsidRPr="00B54621">
              <w:rPr>
                <w:sz w:val="26"/>
                <w:szCs w:val="26"/>
              </w:rPr>
              <w:t>Văn bản chưa xử lý</w:t>
            </w:r>
          </w:p>
        </w:tc>
        <w:tc>
          <w:tcPr>
            <w:tcW w:w="4889" w:type="dxa"/>
            <w:hideMark/>
          </w:tcPr>
          <w:p w14:paraId="28308ADE"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chưa xử lý</w:t>
            </w:r>
          </w:p>
        </w:tc>
      </w:tr>
      <w:tr w:rsidR="00D17AFB" w:rsidRPr="00B54621" w14:paraId="029A09AD" w14:textId="77777777" w:rsidTr="00620145">
        <w:trPr>
          <w:trHeight w:val="315"/>
        </w:trPr>
        <w:tc>
          <w:tcPr>
            <w:tcW w:w="1129" w:type="dxa"/>
            <w:vMerge/>
            <w:hideMark/>
          </w:tcPr>
          <w:p w14:paraId="29BAF678"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48E1B03" w14:textId="77777777" w:rsidR="00D17AFB" w:rsidRPr="00B54621" w:rsidRDefault="00D17AFB" w:rsidP="00234162">
            <w:pPr>
              <w:spacing w:after="160" w:line="276" w:lineRule="auto"/>
              <w:contextualSpacing/>
              <w:jc w:val="left"/>
              <w:rPr>
                <w:sz w:val="26"/>
                <w:szCs w:val="26"/>
              </w:rPr>
            </w:pPr>
            <w:r w:rsidRPr="00B54621">
              <w:rPr>
                <w:sz w:val="26"/>
                <w:szCs w:val="26"/>
              </w:rPr>
              <w:t>Văn bản đang xử lý</w:t>
            </w:r>
          </w:p>
        </w:tc>
        <w:tc>
          <w:tcPr>
            <w:tcW w:w="4889" w:type="dxa"/>
            <w:hideMark/>
          </w:tcPr>
          <w:p w14:paraId="5AAEE528"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ang xử lý</w:t>
            </w:r>
          </w:p>
        </w:tc>
      </w:tr>
      <w:tr w:rsidR="00D17AFB" w:rsidRPr="00B54621" w14:paraId="1B310408" w14:textId="77777777" w:rsidTr="00620145">
        <w:trPr>
          <w:trHeight w:val="315"/>
        </w:trPr>
        <w:tc>
          <w:tcPr>
            <w:tcW w:w="1129" w:type="dxa"/>
            <w:vMerge/>
            <w:hideMark/>
          </w:tcPr>
          <w:p w14:paraId="6A71D2A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ABB308" w14:textId="77777777" w:rsidR="00D17AFB" w:rsidRPr="00B54621" w:rsidRDefault="00D17AFB" w:rsidP="00234162">
            <w:pPr>
              <w:spacing w:after="160" w:line="276" w:lineRule="auto"/>
              <w:contextualSpacing/>
              <w:jc w:val="left"/>
              <w:rPr>
                <w:sz w:val="26"/>
                <w:szCs w:val="26"/>
              </w:rPr>
            </w:pPr>
            <w:r w:rsidRPr="00B54621">
              <w:rPr>
                <w:sz w:val="26"/>
                <w:szCs w:val="26"/>
              </w:rPr>
              <w:t>Văn bản sắp đến hạn</w:t>
            </w:r>
          </w:p>
        </w:tc>
        <w:tc>
          <w:tcPr>
            <w:tcW w:w="4889" w:type="dxa"/>
            <w:hideMark/>
          </w:tcPr>
          <w:p w14:paraId="74FFFA44"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sắp đến hạn xử lý</w:t>
            </w:r>
          </w:p>
        </w:tc>
      </w:tr>
      <w:tr w:rsidR="00D17AFB" w:rsidRPr="00B54621" w14:paraId="0688450C" w14:textId="77777777" w:rsidTr="00620145">
        <w:trPr>
          <w:trHeight w:val="315"/>
        </w:trPr>
        <w:tc>
          <w:tcPr>
            <w:tcW w:w="1129" w:type="dxa"/>
            <w:vMerge/>
            <w:hideMark/>
          </w:tcPr>
          <w:p w14:paraId="42746E2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7B31123" w14:textId="77777777" w:rsidR="00D17AFB" w:rsidRPr="00B54621" w:rsidRDefault="00D17AFB" w:rsidP="00234162">
            <w:pPr>
              <w:spacing w:after="160" w:line="276" w:lineRule="auto"/>
              <w:contextualSpacing/>
              <w:jc w:val="left"/>
              <w:rPr>
                <w:sz w:val="26"/>
                <w:szCs w:val="26"/>
              </w:rPr>
            </w:pPr>
            <w:r w:rsidRPr="00B54621">
              <w:rPr>
                <w:sz w:val="26"/>
                <w:szCs w:val="26"/>
              </w:rPr>
              <w:t>Văn bản phối hợp xử lý</w:t>
            </w:r>
          </w:p>
        </w:tc>
        <w:tc>
          <w:tcPr>
            <w:tcW w:w="4889" w:type="dxa"/>
            <w:hideMark/>
          </w:tcPr>
          <w:p w14:paraId="7BA510F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xử lý</w:t>
            </w:r>
          </w:p>
        </w:tc>
      </w:tr>
      <w:tr w:rsidR="00D17AFB" w:rsidRPr="00B54621" w14:paraId="008A2926" w14:textId="77777777" w:rsidTr="00620145">
        <w:trPr>
          <w:trHeight w:val="315"/>
        </w:trPr>
        <w:tc>
          <w:tcPr>
            <w:tcW w:w="1129" w:type="dxa"/>
            <w:vMerge/>
            <w:hideMark/>
          </w:tcPr>
          <w:p w14:paraId="34CDA01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F849908" w14:textId="77777777" w:rsidR="00D17AFB" w:rsidRPr="00B54621" w:rsidRDefault="00D17AFB" w:rsidP="00234162">
            <w:pPr>
              <w:spacing w:after="160" w:line="276" w:lineRule="auto"/>
              <w:contextualSpacing/>
              <w:jc w:val="left"/>
              <w:rPr>
                <w:sz w:val="26"/>
                <w:szCs w:val="26"/>
              </w:rPr>
            </w:pPr>
            <w:r w:rsidRPr="00B54621">
              <w:rPr>
                <w:sz w:val="26"/>
                <w:szCs w:val="26"/>
              </w:rPr>
              <w:t xml:space="preserve">Văn bản đã giao, chưa xử lý </w:t>
            </w:r>
          </w:p>
        </w:tc>
        <w:tc>
          <w:tcPr>
            <w:tcW w:w="4889" w:type="dxa"/>
            <w:hideMark/>
          </w:tcPr>
          <w:p w14:paraId="2CEFA498"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chưa xử lý</w:t>
            </w:r>
          </w:p>
        </w:tc>
      </w:tr>
      <w:tr w:rsidR="00D17AFB" w:rsidRPr="00B54621" w14:paraId="21B4B17D" w14:textId="77777777" w:rsidTr="00620145">
        <w:trPr>
          <w:trHeight w:val="315"/>
        </w:trPr>
        <w:tc>
          <w:tcPr>
            <w:tcW w:w="1129" w:type="dxa"/>
            <w:vMerge/>
            <w:hideMark/>
          </w:tcPr>
          <w:p w14:paraId="4F5946A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EF9840A" w14:textId="77777777" w:rsidR="00D17AFB" w:rsidRPr="00B54621" w:rsidRDefault="00D17AFB" w:rsidP="00234162">
            <w:pPr>
              <w:spacing w:after="160" w:line="276" w:lineRule="auto"/>
              <w:contextualSpacing/>
              <w:jc w:val="left"/>
              <w:rPr>
                <w:sz w:val="26"/>
                <w:szCs w:val="26"/>
              </w:rPr>
            </w:pPr>
            <w:r w:rsidRPr="00B54621">
              <w:rPr>
                <w:sz w:val="26"/>
                <w:szCs w:val="26"/>
              </w:rPr>
              <w:t>Văn bản đã giao, đang xử lý</w:t>
            </w:r>
          </w:p>
        </w:tc>
        <w:tc>
          <w:tcPr>
            <w:tcW w:w="4889" w:type="dxa"/>
            <w:hideMark/>
          </w:tcPr>
          <w:p w14:paraId="354B381E"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cấp dưới, cán bộ đang xử lý</w:t>
            </w:r>
          </w:p>
        </w:tc>
      </w:tr>
      <w:tr w:rsidR="00D17AFB" w:rsidRPr="00B54621" w14:paraId="485D0DB0" w14:textId="77777777" w:rsidTr="00620145">
        <w:trPr>
          <w:trHeight w:val="315"/>
        </w:trPr>
        <w:tc>
          <w:tcPr>
            <w:tcW w:w="1129" w:type="dxa"/>
            <w:vMerge/>
            <w:hideMark/>
          </w:tcPr>
          <w:p w14:paraId="2C09D30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FF1FD2E" w14:textId="77777777" w:rsidR="00D17AFB" w:rsidRPr="00B54621" w:rsidRDefault="00D17AFB" w:rsidP="00234162">
            <w:pPr>
              <w:spacing w:after="160" w:line="276" w:lineRule="auto"/>
              <w:contextualSpacing/>
              <w:jc w:val="left"/>
              <w:rPr>
                <w:sz w:val="26"/>
                <w:szCs w:val="26"/>
              </w:rPr>
            </w:pPr>
            <w:r w:rsidRPr="00B54621">
              <w:rPr>
                <w:sz w:val="26"/>
                <w:szCs w:val="26"/>
              </w:rPr>
              <w:t>Văn bản đang theo dõi</w:t>
            </w:r>
          </w:p>
        </w:tc>
        <w:tc>
          <w:tcPr>
            <w:tcW w:w="4889" w:type="dxa"/>
            <w:hideMark/>
          </w:tcPr>
          <w:p w14:paraId="518A7952"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người dùng có quyền theo dõi</w:t>
            </w:r>
          </w:p>
        </w:tc>
      </w:tr>
      <w:tr w:rsidR="00D17AFB" w:rsidRPr="00B54621" w14:paraId="5E235D44" w14:textId="77777777" w:rsidTr="00620145">
        <w:trPr>
          <w:trHeight w:val="315"/>
        </w:trPr>
        <w:tc>
          <w:tcPr>
            <w:tcW w:w="1129" w:type="dxa"/>
            <w:vMerge/>
            <w:hideMark/>
          </w:tcPr>
          <w:p w14:paraId="34E2FD0B"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3125C40" w14:textId="77777777" w:rsidR="00D17AFB" w:rsidRPr="00B54621" w:rsidRDefault="00D17AFB" w:rsidP="00234162">
            <w:pPr>
              <w:spacing w:after="160" w:line="276" w:lineRule="auto"/>
              <w:contextualSpacing/>
              <w:jc w:val="left"/>
              <w:rPr>
                <w:sz w:val="26"/>
                <w:szCs w:val="26"/>
              </w:rPr>
            </w:pPr>
            <w:r w:rsidRPr="00B54621">
              <w:rPr>
                <w:sz w:val="26"/>
                <w:szCs w:val="26"/>
              </w:rPr>
              <w:t>Văn bản quá hạn</w:t>
            </w:r>
          </w:p>
        </w:tc>
        <w:tc>
          <w:tcPr>
            <w:tcW w:w="4889" w:type="dxa"/>
            <w:hideMark/>
          </w:tcPr>
          <w:p w14:paraId="7269C12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quá hạn xử lý</w:t>
            </w:r>
          </w:p>
        </w:tc>
      </w:tr>
      <w:tr w:rsidR="00D17AFB" w:rsidRPr="00B54621" w14:paraId="1BE13972" w14:textId="77777777" w:rsidTr="00620145">
        <w:trPr>
          <w:trHeight w:val="315"/>
        </w:trPr>
        <w:tc>
          <w:tcPr>
            <w:tcW w:w="1129" w:type="dxa"/>
            <w:vMerge/>
            <w:hideMark/>
          </w:tcPr>
          <w:p w14:paraId="0DBDECB9"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A2F21B7" w14:textId="77777777" w:rsidR="00D17AFB" w:rsidRPr="00B54621" w:rsidRDefault="00D17AFB" w:rsidP="00234162">
            <w:pPr>
              <w:spacing w:after="160" w:line="276" w:lineRule="auto"/>
              <w:contextualSpacing/>
              <w:jc w:val="left"/>
              <w:rPr>
                <w:sz w:val="26"/>
                <w:szCs w:val="26"/>
              </w:rPr>
            </w:pPr>
            <w:r w:rsidRPr="00B54621">
              <w:rPr>
                <w:sz w:val="26"/>
                <w:szCs w:val="26"/>
              </w:rPr>
              <w:t>Văn bản đã xử lý</w:t>
            </w:r>
          </w:p>
        </w:tc>
        <w:tc>
          <w:tcPr>
            <w:tcW w:w="4889" w:type="dxa"/>
            <w:hideMark/>
          </w:tcPr>
          <w:p w14:paraId="0D2D3F47"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đã xử lý</w:t>
            </w:r>
          </w:p>
        </w:tc>
      </w:tr>
      <w:tr w:rsidR="00D17AFB" w:rsidRPr="00B54621" w14:paraId="1BDD62F9" w14:textId="77777777" w:rsidTr="00620145">
        <w:trPr>
          <w:trHeight w:val="315"/>
        </w:trPr>
        <w:tc>
          <w:tcPr>
            <w:tcW w:w="1129" w:type="dxa"/>
            <w:vMerge/>
            <w:hideMark/>
          </w:tcPr>
          <w:p w14:paraId="2A659C2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724B141" w14:textId="77777777" w:rsidR="00D17AFB" w:rsidRPr="00B54621" w:rsidRDefault="00D17AFB" w:rsidP="00234162">
            <w:pPr>
              <w:spacing w:after="160" w:line="276" w:lineRule="auto"/>
              <w:contextualSpacing/>
              <w:jc w:val="left"/>
              <w:rPr>
                <w:sz w:val="26"/>
                <w:szCs w:val="26"/>
              </w:rPr>
            </w:pPr>
            <w:r w:rsidRPr="00B54621">
              <w:rPr>
                <w:sz w:val="26"/>
                <w:szCs w:val="26"/>
              </w:rPr>
              <w:t>Văn bản phối hợp đã xử lý</w:t>
            </w:r>
          </w:p>
        </w:tc>
        <w:tc>
          <w:tcPr>
            <w:tcW w:w="4889" w:type="dxa"/>
            <w:hideMark/>
          </w:tcPr>
          <w:p w14:paraId="75B0D4B7"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ược cấp trên giao phối hợp đã xử lý</w:t>
            </w:r>
          </w:p>
        </w:tc>
      </w:tr>
      <w:tr w:rsidR="00D17AFB" w:rsidRPr="00B54621" w14:paraId="10D9C20C" w14:textId="77777777" w:rsidTr="00620145">
        <w:trPr>
          <w:trHeight w:val="315"/>
        </w:trPr>
        <w:tc>
          <w:tcPr>
            <w:tcW w:w="1129" w:type="dxa"/>
            <w:vMerge/>
            <w:hideMark/>
          </w:tcPr>
          <w:p w14:paraId="172AB2E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5C1E8749" w14:textId="77777777" w:rsidR="00D17AFB" w:rsidRPr="00B54621" w:rsidRDefault="00D17AFB" w:rsidP="00234162">
            <w:pPr>
              <w:spacing w:after="160" w:line="276" w:lineRule="auto"/>
              <w:contextualSpacing/>
              <w:jc w:val="left"/>
              <w:rPr>
                <w:sz w:val="26"/>
                <w:szCs w:val="26"/>
              </w:rPr>
            </w:pPr>
            <w:r w:rsidRPr="00B54621">
              <w:rPr>
                <w:sz w:val="26"/>
                <w:szCs w:val="26"/>
              </w:rPr>
              <w:t>Văn bản đã giao, đã xử lý</w:t>
            </w:r>
          </w:p>
        </w:tc>
        <w:tc>
          <w:tcPr>
            <w:tcW w:w="4889" w:type="dxa"/>
            <w:hideMark/>
          </w:tcPr>
          <w:p w14:paraId="1A38D1EA"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xuất phát từ văn bản đã giao cho cán bộ xử lý, cán bộ đã xử lý</w:t>
            </w:r>
          </w:p>
        </w:tc>
      </w:tr>
      <w:tr w:rsidR="00D17AFB" w:rsidRPr="00B54621" w14:paraId="3ED1057B" w14:textId="77777777" w:rsidTr="00620145">
        <w:trPr>
          <w:trHeight w:val="315"/>
        </w:trPr>
        <w:tc>
          <w:tcPr>
            <w:tcW w:w="1129" w:type="dxa"/>
            <w:vMerge w:val="restart"/>
            <w:hideMark/>
          </w:tcPr>
          <w:p w14:paraId="0CF5F724"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đi</w:t>
            </w:r>
          </w:p>
        </w:tc>
        <w:tc>
          <w:tcPr>
            <w:tcW w:w="2891" w:type="dxa"/>
            <w:hideMark/>
          </w:tcPr>
          <w:p w14:paraId="5316DD12" w14:textId="77777777" w:rsidR="00D17AFB" w:rsidRPr="00B54621" w:rsidRDefault="00D17AFB" w:rsidP="00234162">
            <w:pPr>
              <w:spacing w:after="160" w:line="276" w:lineRule="auto"/>
              <w:contextualSpacing/>
              <w:jc w:val="left"/>
              <w:rPr>
                <w:sz w:val="26"/>
                <w:szCs w:val="26"/>
              </w:rPr>
            </w:pPr>
            <w:r w:rsidRPr="00B54621">
              <w:rPr>
                <w:sz w:val="26"/>
                <w:szCs w:val="26"/>
              </w:rPr>
              <w:t>Văn bản đi chờ c</w:t>
            </w:r>
            <w:r>
              <w:rPr>
                <w:sz w:val="26"/>
                <w:szCs w:val="26"/>
              </w:rPr>
              <w:t>ấ</w:t>
            </w:r>
            <w:r w:rsidRPr="00B54621">
              <w:rPr>
                <w:sz w:val="26"/>
                <w:szCs w:val="26"/>
              </w:rPr>
              <w:t>p số</w:t>
            </w:r>
          </w:p>
        </w:tc>
        <w:tc>
          <w:tcPr>
            <w:tcW w:w="4889" w:type="dxa"/>
            <w:hideMark/>
          </w:tcPr>
          <w:p w14:paraId="2F2BCFD6" w14:textId="77777777"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chờ cấp số</w:t>
            </w:r>
          </w:p>
        </w:tc>
      </w:tr>
      <w:tr w:rsidR="00D17AFB" w:rsidRPr="00B54621" w14:paraId="7508248B" w14:textId="77777777" w:rsidTr="00620145">
        <w:trPr>
          <w:trHeight w:val="315"/>
        </w:trPr>
        <w:tc>
          <w:tcPr>
            <w:tcW w:w="1129" w:type="dxa"/>
            <w:vMerge/>
            <w:hideMark/>
          </w:tcPr>
          <w:p w14:paraId="73CC171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779FFF7D" w14:textId="77777777" w:rsidR="00D17AFB" w:rsidRPr="00B54621" w:rsidRDefault="00D17AFB" w:rsidP="00234162">
            <w:pPr>
              <w:spacing w:after="160" w:line="276" w:lineRule="auto"/>
              <w:contextualSpacing/>
              <w:jc w:val="left"/>
              <w:rPr>
                <w:sz w:val="26"/>
                <w:szCs w:val="26"/>
              </w:rPr>
            </w:pPr>
            <w:r w:rsidRPr="00B54621">
              <w:rPr>
                <w:sz w:val="26"/>
                <w:szCs w:val="26"/>
              </w:rPr>
              <w:t>Văn bản đi mới cấp số/chưa chuyển</w:t>
            </w:r>
          </w:p>
        </w:tc>
        <w:tc>
          <w:tcPr>
            <w:tcW w:w="4889" w:type="dxa"/>
            <w:hideMark/>
          </w:tcPr>
          <w:p w14:paraId="501948BC" w14:textId="77777777" w:rsidR="00D17AFB" w:rsidRPr="00B54621" w:rsidRDefault="00D17AFB" w:rsidP="00234162">
            <w:pPr>
              <w:spacing w:after="160" w:line="276" w:lineRule="auto"/>
              <w:contextualSpacing/>
              <w:jc w:val="left"/>
              <w:rPr>
                <w:sz w:val="26"/>
                <w:szCs w:val="26"/>
              </w:rPr>
            </w:pPr>
            <w:r w:rsidRPr="00B54621">
              <w:rPr>
                <w:sz w:val="26"/>
                <w:szCs w:val="26"/>
              </w:rPr>
              <w:t>Văn thư đơn vị, cơ quan. Danh sách văn bản đi mới cấp số, chưa chuyển đi</w:t>
            </w:r>
          </w:p>
        </w:tc>
      </w:tr>
      <w:tr w:rsidR="00D17AFB" w:rsidRPr="00B54621" w14:paraId="209332D3" w14:textId="77777777" w:rsidTr="00620145">
        <w:trPr>
          <w:trHeight w:val="315"/>
        </w:trPr>
        <w:tc>
          <w:tcPr>
            <w:tcW w:w="1129" w:type="dxa"/>
            <w:vMerge/>
            <w:hideMark/>
          </w:tcPr>
          <w:p w14:paraId="546ED6F1"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3B38AB80" w14:textId="2A27B987" w:rsidR="00D17AFB" w:rsidRPr="00B54621" w:rsidRDefault="00D17AFB" w:rsidP="00234162">
            <w:pPr>
              <w:spacing w:after="160" w:line="276" w:lineRule="auto"/>
              <w:contextualSpacing/>
              <w:jc w:val="left"/>
              <w:rPr>
                <w:sz w:val="26"/>
                <w:szCs w:val="26"/>
              </w:rPr>
            </w:pPr>
            <w:r w:rsidRPr="00B54621">
              <w:rPr>
                <w:sz w:val="26"/>
                <w:szCs w:val="26"/>
              </w:rPr>
              <w:t>Văn bản theo dõi hồi báo</w:t>
            </w:r>
          </w:p>
        </w:tc>
        <w:tc>
          <w:tcPr>
            <w:tcW w:w="4889" w:type="dxa"/>
            <w:hideMark/>
          </w:tcPr>
          <w:p w14:paraId="08182013"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đang theo dõi hồi báo</w:t>
            </w:r>
          </w:p>
        </w:tc>
      </w:tr>
      <w:tr w:rsidR="00D17AFB" w:rsidRPr="00B54621" w14:paraId="7DFEEA9F" w14:textId="77777777" w:rsidTr="00620145">
        <w:trPr>
          <w:trHeight w:val="315"/>
        </w:trPr>
        <w:tc>
          <w:tcPr>
            <w:tcW w:w="1129" w:type="dxa"/>
            <w:vMerge/>
            <w:hideMark/>
          </w:tcPr>
          <w:p w14:paraId="4A118BCA"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E2C94A2" w14:textId="77777777" w:rsidR="00D17AFB" w:rsidRPr="00B54621" w:rsidRDefault="00D17AFB" w:rsidP="00234162">
            <w:pPr>
              <w:spacing w:after="160" w:line="276" w:lineRule="auto"/>
              <w:contextualSpacing/>
              <w:jc w:val="left"/>
              <w:rPr>
                <w:sz w:val="26"/>
                <w:szCs w:val="26"/>
              </w:rPr>
            </w:pPr>
            <w:r w:rsidRPr="00B54621">
              <w:rPr>
                <w:sz w:val="26"/>
                <w:szCs w:val="26"/>
              </w:rPr>
              <w:t>Văn bản đi chưa chuyển bộ</w:t>
            </w:r>
          </w:p>
        </w:tc>
        <w:tc>
          <w:tcPr>
            <w:tcW w:w="4889" w:type="dxa"/>
            <w:hideMark/>
          </w:tcPr>
          <w:p w14:paraId="2F4ED2EF" w14:textId="77777777" w:rsidR="00D17AFB" w:rsidRPr="00B54621" w:rsidRDefault="00D17AFB" w:rsidP="00234162">
            <w:pPr>
              <w:spacing w:after="160" w:line="276" w:lineRule="auto"/>
              <w:contextualSpacing/>
              <w:jc w:val="left"/>
              <w:rPr>
                <w:sz w:val="26"/>
                <w:szCs w:val="26"/>
              </w:rPr>
            </w:pPr>
            <w:r w:rsidRPr="00B54621">
              <w:rPr>
                <w:sz w:val="26"/>
                <w:szCs w:val="26"/>
              </w:rPr>
              <w:t>Văn thư đơn vị, danh sách các văn bản đi chuyển văn thư bộ phát hành</w:t>
            </w:r>
          </w:p>
        </w:tc>
      </w:tr>
      <w:tr w:rsidR="00D17AFB" w:rsidRPr="00B54621" w14:paraId="73F9B80A" w14:textId="77777777" w:rsidTr="00620145">
        <w:trPr>
          <w:trHeight w:val="315"/>
        </w:trPr>
        <w:tc>
          <w:tcPr>
            <w:tcW w:w="1129" w:type="dxa"/>
            <w:vMerge/>
            <w:hideMark/>
          </w:tcPr>
          <w:p w14:paraId="377BC0C3"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19EBB01" w14:textId="77777777" w:rsidR="00D17AFB" w:rsidRPr="00B54621" w:rsidRDefault="00D17AFB" w:rsidP="00234162">
            <w:pPr>
              <w:spacing w:after="160" w:line="276" w:lineRule="auto"/>
              <w:contextualSpacing/>
              <w:jc w:val="left"/>
              <w:rPr>
                <w:sz w:val="26"/>
                <w:szCs w:val="26"/>
              </w:rPr>
            </w:pPr>
            <w:r w:rsidRPr="00B54621">
              <w:rPr>
                <w:sz w:val="26"/>
                <w:szCs w:val="26"/>
              </w:rPr>
              <w:t>Văn bản đi xem để biết mới</w:t>
            </w:r>
          </w:p>
        </w:tc>
        <w:tc>
          <w:tcPr>
            <w:tcW w:w="4889" w:type="dxa"/>
            <w:hideMark/>
          </w:tcPr>
          <w:p w14:paraId="6178D7BF"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đi xem để biết mới</w:t>
            </w:r>
          </w:p>
        </w:tc>
      </w:tr>
      <w:tr w:rsidR="00D17AFB" w:rsidRPr="00B54621" w14:paraId="2E4BCA6E" w14:textId="77777777" w:rsidTr="00620145">
        <w:trPr>
          <w:trHeight w:val="315"/>
        </w:trPr>
        <w:tc>
          <w:tcPr>
            <w:tcW w:w="1129" w:type="dxa"/>
            <w:vMerge/>
            <w:hideMark/>
          </w:tcPr>
          <w:p w14:paraId="4E1648ED"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7F87826" w14:textId="115DCD19" w:rsidR="00D17AFB" w:rsidRPr="00B54621" w:rsidRDefault="00D17AFB" w:rsidP="00234162">
            <w:pPr>
              <w:spacing w:after="160" w:line="276" w:lineRule="auto"/>
              <w:contextualSpacing/>
              <w:jc w:val="left"/>
              <w:rPr>
                <w:sz w:val="26"/>
                <w:szCs w:val="26"/>
              </w:rPr>
            </w:pPr>
            <w:r w:rsidRPr="00B54621">
              <w:rPr>
                <w:sz w:val="26"/>
                <w:szCs w:val="26"/>
              </w:rPr>
              <w:t xml:space="preserve">Văn bản </w:t>
            </w:r>
            <w:r w:rsidR="002C2ED3">
              <w:rPr>
                <w:sz w:val="26"/>
                <w:szCs w:val="26"/>
              </w:rPr>
              <w:t xml:space="preserve">đã có </w:t>
            </w:r>
            <w:r w:rsidRPr="00B54621">
              <w:rPr>
                <w:sz w:val="26"/>
                <w:szCs w:val="26"/>
              </w:rPr>
              <w:t xml:space="preserve"> hồi báo</w:t>
            </w:r>
          </w:p>
        </w:tc>
        <w:tc>
          <w:tcPr>
            <w:tcW w:w="4889" w:type="dxa"/>
            <w:hideMark/>
          </w:tcPr>
          <w:p w14:paraId="222631A8" w14:textId="31BAF9FA" w:rsidR="00D17AFB" w:rsidRPr="00B54621" w:rsidRDefault="00D17AFB" w:rsidP="00234162">
            <w:pPr>
              <w:spacing w:after="160" w:line="276" w:lineRule="auto"/>
              <w:contextualSpacing/>
              <w:jc w:val="left"/>
              <w:rPr>
                <w:sz w:val="26"/>
                <w:szCs w:val="26"/>
              </w:rPr>
            </w:pPr>
            <w:r w:rsidRPr="00B54621">
              <w:rPr>
                <w:sz w:val="26"/>
                <w:szCs w:val="26"/>
              </w:rPr>
              <w:t>Danh sách văn bản theo dõi hồi báo</w:t>
            </w:r>
            <w:r w:rsidR="002C2ED3">
              <w:rPr>
                <w:sz w:val="26"/>
                <w:szCs w:val="26"/>
              </w:rPr>
              <w:t>, đã có hồi báo</w:t>
            </w:r>
          </w:p>
        </w:tc>
      </w:tr>
      <w:tr w:rsidR="00D17AFB" w:rsidRPr="00B54621" w14:paraId="7EB10042" w14:textId="77777777" w:rsidTr="00620145">
        <w:trPr>
          <w:trHeight w:val="630"/>
        </w:trPr>
        <w:tc>
          <w:tcPr>
            <w:tcW w:w="1129" w:type="dxa"/>
            <w:vMerge w:val="restart"/>
            <w:hideMark/>
          </w:tcPr>
          <w:p w14:paraId="2CA1B3FB"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văn bản dự thảo</w:t>
            </w:r>
          </w:p>
        </w:tc>
        <w:tc>
          <w:tcPr>
            <w:tcW w:w="2891" w:type="dxa"/>
            <w:hideMark/>
          </w:tcPr>
          <w:p w14:paraId="52826BBD" w14:textId="77777777" w:rsidR="00D17AFB" w:rsidRPr="00B54621" w:rsidRDefault="00D17AFB" w:rsidP="00234162">
            <w:pPr>
              <w:spacing w:after="160" w:line="276" w:lineRule="auto"/>
              <w:contextualSpacing/>
              <w:jc w:val="left"/>
              <w:rPr>
                <w:sz w:val="26"/>
                <w:szCs w:val="26"/>
              </w:rPr>
            </w:pPr>
            <w:r w:rsidRPr="00B54621">
              <w:rPr>
                <w:sz w:val="26"/>
                <w:szCs w:val="26"/>
              </w:rPr>
              <w:t xml:space="preserve">Văn bản dự thảo đang soạn/ Xin ý kiến </w:t>
            </w:r>
          </w:p>
        </w:tc>
        <w:tc>
          <w:tcPr>
            <w:tcW w:w="4889" w:type="dxa"/>
            <w:hideMark/>
          </w:tcPr>
          <w:p w14:paraId="706C1D68" w14:textId="77777777" w:rsidR="00D17AFB" w:rsidRPr="00B54621" w:rsidRDefault="00D17AFB" w:rsidP="00234162">
            <w:pPr>
              <w:spacing w:after="160" w:line="276" w:lineRule="auto"/>
              <w:contextualSpacing/>
              <w:jc w:val="left"/>
              <w:rPr>
                <w:sz w:val="26"/>
                <w:szCs w:val="26"/>
              </w:rPr>
            </w:pPr>
            <w:r w:rsidRPr="00B54621">
              <w:rPr>
                <w:sz w:val="26"/>
                <w:szCs w:val="26"/>
              </w:rPr>
              <w:t xml:space="preserve"> Danh sách văn bản dự thảo đang soạn/ xin ý kiến. Hiển thị với người soạn, người trong danh sách xin ý kiến, phê duyệt.</w:t>
            </w:r>
          </w:p>
        </w:tc>
      </w:tr>
      <w:tr w:rsidR="00D17AFB" w:rsidRPr="00B54621" w14:paraId="23DFCB3E" w14:textId="77777777" w:rsidTr="00620145">
        <w:trPr>
          <w:trHeight w:val="315"/>
        </w:trPr>
        <w:tc>
          <w:tcPr>
            <w:tcW w:w="1129" w:type="dxa"/>
            <w:vMerge/>
            <w:hideMark/>
          </w:tcPr>
          <w:p w14:paraId="6763F051"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0073583" w14:textId="77777777" w:rsidR="00D17AFB" w:rsidRPr="00B54621" w:rsidRDefault="00D17AFB" w:rsidP="00234162">
            <w:pPr>
              <w:spacing w:after="160" w:line="276" w:lineRule="auto"/>
              <w:contextualSpacing/>
              <w:jc w:val="left"/>
              <w:rPr>
                <w:sz w:val="26"/>
                <w:szCs w:val="26"/>
              </w:rPr>
            </w:pPr>
            <w:r w:rsidRPr="00B54621">
              <w:rPr>
                <w:sz w:val="26"/>
                <w:szCs w:val="26"/>
              </w:rPr>
              <w:t>Văn bản dự thảo đang làm lại</w:t>
            </w:r>
          </w:p>
        </w:tc>
        <w:tc>
          <w:tcPr>
            <w:tcW w:w="4889" w:type="dxa"/>
            <w:hideMark/>
          </w:tcPr>
          <w:p w14:paraId="2F9C8D27" w14:textId="77777777" w:rsidR="00D17AFB" w:rsidRPr="00B54621" w:rsidRDefault="00D17AFB" w:rsidP="00234162">
            <w:pPr>
              <w:spacing w:after="160" w:line="276" w:lineRule="auto"/>
              <w:contextualSpacing/>
              <w:jc w:val="left"/>
              <w:rPr>
                <w:sz w:val="26"/>
                <w:szCs w:val="26"/>
              </w:rPr>
            </w:pPr>
            <w:r w:rsidRPr="00B54621">
              <w:rPr>
                <w:sz w:val="26"/>
                <w:szCs w:val="26"/>
              </w:rPr>
              <w:t>Danh sách dự thảo bị người phê duyệt hoặc người ký từ chối, hiển thị với người soạn</w:t>
            </w:r>
          </w:p>
        </w:tc>
      </w:tr>
      <w:tr w:rsidR="00D17AFB" w:rsidRPr="00B54621" w14:paraId="70CD49C7" w14:textId="77777777" w:rsidTr="00620145">
        <w:trPr>
          <w:trHeight w:val="315"/>
        </w:trPr>
        <w:tc>
          <w:tcPr>
            <w:tcW w:w="1129" w:type="dxa"/>
            <w:vMerge/>
            <w:hideMark/>
          </w:tcPr>
          <w:p w14:paraId="5B84C1DE"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0F0E5245" w14:textId="77777777" w:rsidR="00D17AFB" w:rsidRPr="00B54621" w:rsidRDefault="00D17AFB" w:rsidP="00234162">
            <w:pPr>
              <w:spacing w:after="160" w:line="276" w:lineRule="auto"/>
              <w:contextualSpacing/>
              <w:jc w:val="left"/>
              <w:rPr>
                <w:sz w:val="26"/>
                <w:szCs w:val="26"/>
              </w:rPr>
            </w:pPr>
            <w:r w:rsidRPr="00B54621">
              <w:rPr>
                <w:sz w:val="26"/>
                <w:szCs w:val="26"/>
              </w:rPr>
              <w:t>Văn bản dự thảo đang trình ký duyệt</w:t>
            </w:r>
          </w:p>
        </w:tc>
        <w:tc>
          <w:tcPr>
            <w:tcW w:w="4889" w:type="dxa"/>
            <w:hideMark/>
          </w:tcPr>
          <w:p w14:paraId="3376D4C5"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ang trình ký duyệt</w:t>
            </w:r>
          </w:p>
        </w:tc>
      </w:tr>
      <w:tr w:rsidR="00D17AFB" w:rsidRPr="00B54621" w14:paraId="61219668" w14:textId="77777777" w:rsidTr="00620145">
        <w:trPr>
          <w:trHeight w:val="315"/>
        </w:trPr>
        <w:tc>
          <w:tcPr>
            <w:tcW w:w="1129" w:type="dxa"/>
            <w:vMerge/>
            <w:hideMark/>
          </w:tcPr>
          <w:p w14:paraId="0E944AB0"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6A01EAEC" w14:textId="77777777" w:rsidR="00D17AFB" w:rsidRPr="00B54621" w:rsidRDefault="00D17AFB" w:rsidP="00234162">
            <w:pPr>
              <w:spacing w:after="160" w:line="276" w:lineRule="auto"/>
              <w:contextualSpacing/>
              <w:jc w:val="left"/>
              <w:rPr>
                <w:sz w:val="26"/>
                <w:szCs w:val="26"/>
              </w:rPr>
            </w:pPr>
            <w:r w:rsidRPr="00B54621">
              <w:rPr>
                <w:sz w:val="26"/>
                <w:szCs w:val="26"/>
              </w:rPr>
              <w:t>Văn bản dự thảo đã phê duyệt, đã ký</w:t>
            </w:r>
          </w:p>
        </w:tc>
        <w:tc>
          <w:tcPr>
            <w:tcW w:w="4889" w:type="dxa"/>
            <w:hideMark/>
          </w:tcPr>
          <w:p w14:paraId="669E4749" w14:textId="77777777" w:rsidR="00D17AFB" w:rsidRPr="00B54621" w:rsidRDefault="00D17AFB" w:rsidP="00234162">
            <w:pPr>
              <w:spacing w:after="160" w:line="276" w:lineRule="auto"/>
              <w:contextualSpacing/>
              <w:jc w:val="left"/>
              <w:rPr>
                <w:sz w:val="26"/>
                <w:szCs w:val="26"/>
              </w:rPr>
            </w:pPr>
            <w:r w:rsidRPr="00B54621">
              <w:rPr>
                <w:sz w:val="26"/>
                <w:szCs w:val="26"/>
              </w:rPr>
              <w:t>Danh sách văn bản dự thảo đã phê duyệt, đã ký</w:t>
            </w:r>
          </w:p>
        </w:tc>
      </w:tr>
      <w:tr w:rsidR="00D17AFB" w:rsidRPr="00B54621" w14:paraId="462309F9" w14:textId="77777777" w:rsidTr="00620145">
        <w:trPr>
          <w:trHeight w:val="315"/>
        </w:trPr>
        <w:tc>
          <w:tcPr>
            <w:tcW w:w="1129" w:type="dxa"/>
            <w:vMerge/>
            <w:hideMark/>
          </w:tcPr>
          <w:p w14:paraId="6093FA48"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7F58894" w14:textId="77777777" w:rsidR="00D17AFB" w:rsidRPr="00B54621" w:rsidRDefault="00D17AFB" w:rsidP="00234162">
            <w:pPr>
              <w:spacing w:after="160" w:line="276" w:lineRule="auto"/>
              <w:contextualSpacing/>
              <w:jc w:val="left"/>
              <w:rPr>
                <w:sz w:val="26"/>
                <w:szCs w:val="26"/>
              </w:rPr>
            </w:pPr>
            <w:r w:rsidRPr="00B54621">
              <w:rPr>
                <w:sz w:val="26"/>
                <w:szCs w:val="26"/>
              </w:rPr>
              <w:t>Dự thảo theo dõi</w:t>
            </w:r>
          </w:p>
        </w:tc>
        <w:tc>
          <w:tcPr>
            <w:tcW w:w="4889" w:type="dxa"/>
            <w:hideMark/>
          </w:tcPr>
          <w:p w14:paraId="1185693D" w14:textId="77777777" w:rsidR="00D17AFB" w:rsidRPr="00B54621" w:rsidRDefault="00D17AFB" w:rsidP="00234162">
            <w:pPr>
              <w:spacing w:after="160" w:line="276" w:lineRule="auto"/>
              <w:contextualSpacing/>
              <w:jc w:val="left"/>
              <w:rPr>
                <w:sz w:val="26"/>
                <w:szCs w:val="26"/>
              </w:rPr>
            </w:pPr>
            <w:r w:rsidRPr="00B54621">
              <w:rPr>
                <w:sz w:val="26"/>
                <w:szCs w:val="26"/>
              </w:rPr>
              <w:t>Người dùng trong danh sách theo dõi, xem danh sách văn bản dự thảo theo dõi</w:t>
            </w:r>
          </w:p>
        </w:tc>
      </w:tr>
      <w:tr w:rsidR="00D17AFB" w:rsidRPr="00B54621" w14:paraId="403FE474" w14:textId="77777777" w:rsidTr="00620145">
        <w:trPr>
          <w:trHeight w:val="315"/>
        </w:trPr>
        <w:tc>
          <w:tcPr>
            <w:tcW w:w="1129" w:type="dxa"/>
            <w:vMerge w:val="restart"/>
            <w:hideMark/>
          </w:tcPr>
          <w:p w14:paraId="494273DE"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phiếu trình</w:t>
            </w:r>
          </w:p>
        </w:tc>
        <w:tc>
          <w:tcPr>
            <w:tcW w:w="2891" w:type="dxa"/>
            <w:hideMark/>
          </w:tcPr>
          <w:p w14:paraId="1563E065" w14:textId="77777777" w:rsidR="00D17AFB" w:rsidRPr="00B54621" w:rsidRDefault="00D17AFB" w:rsidP="00234162">
            <w:pPr>
              <w:spacing w:after="160" w:line="276" w:lineRule="auto"/>
              <w:contextualSpacing/>
              <w:jc w:val="left"/>
              <w:rPr>
                <w:sz w:val="26"/>
                <w:szCs w:val="26"/>
              </w:rPr>
            </w:pPr>
            <w:r w:rsidRPr="00B54621">
              <w:rPr>
                <w:sz w:val="26"/>
                <w:szCs w:val="26"/>
              </w:rPr>
              <w:t>Phiếu trình đang soạn thảo</w:t>
            </w:r>
          </w:p>
        </w:tc>
        <w:tc>
          <w:tcPr>
            <w:tcW w:w="4889" w:type="dxa"/>
            <w:hideMark/>
          </w:tcPr>
          <w:p w14:paraId="33A446E1" w14:textId="77777777" w:rsidR="00D17AFB" w:rsidRPr="00B54621" w:rsidRDefault="00D17AFB" w:rsidP="00234162">
            <w:pPr>
              <w:spacing w:after="160" w:line="276" w:lineRule="auto"/>
              <w:contextualSpacing/>
              <w:jc w:val="left"/>
              <w:rPr>
                <w:sz w:val="26"/>
                <w:szCs w:val="26"/>
              </w:rPr>
            </w:pPr>
            <w:r w:rsidRPr="00B54621">
              <w:rPr>
                <w:sz w:val="26"/>
                <w:szCs w:val="26"/>
              </w:rPr>
              <w:t>Danh sách phiếu trình đang soạn thảo</w:t>
            </w:r>
          </w:p>
        </w:tc>
      </w:tr>
      <w:tr w:rsidR="00D17AFB" w:rsidRPr="00B54621" w14:paraId="117AD6D3" w14:textId="77777777" w:rsidTr="00620145">
        <w:trPr>
          <w:trHeight w:val="315"/>
        </w:trPr>
        <w:tc>
          <w:tcPr>
            <w:tcW w:w="1129" w:type="dxa"/>
            <w:vMerge/>
            <w:hideMark/>
          </w:tcPr>
          <w:p w14:paraId="6E2C1140"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9EBFA9" w14:textId="77777777" w:rsidR="00D17AFB" w:rsidRPr="00B54621" w:rsidRDefault="00D17AFB" w:rsidP="00234162">
            <w:pPr>
              <w:spacing w:after="160" w:line="276" w:lineRule="auto"/>
              <w:contextualSpacing/>
              <w:jc w:val="left"/>
              <w:rPr>
                <w:sz w:val="26"/>
                <w:szCs w:val="26"/>
              </w:rPr>
            </w:pPr>
            <w:r w:rsidRPr="00B54621">
              <w:rPr>
                <w:sz w:val="26"/>
                <w:szCs w:val="26"/>
              </w:rPr>
              <w:t>Phiếu trình đang xin ý kiến</w:t>
            </w:r>
          </w:p>
        </w:tc>
        <w:tc>
          <w:tcPr>
            <w:tcW w:w="4889" w:type="dxa"/>
            <w:hideMark/>
          </w:tcPr>
          <w:p w14:paraId="042B702B" w14:textId="77777777" w:rsidR="00D17AFB" w:rsidRPr="00B54621" w:rsidRDefault="00D17AFB" w:rsidP="00234162">
            <w:pPr>
              <w:spacing w:after="160" w:line="276" w:lineRule="auto"/>
              <w:contextualSpacing/>
              <w:jc w:val="left"/>
              <w:rPr>
                <w:sz w:val="26"/>
                <w:szCs w:val="26"/>
              </w:rPr>
            </w:pPr>
            <w:r w:rsidRPr="00B54621">
              <w:rPr>
                <w:sz w:val="26"/>
                <w:szCs w:val="26"/>
              </w:rPr>
              <w:t>Danh sách phiếu trình đang xin ý kiến</w:t>
            </w:r>
          </w:p>
        </w:tc>
      </w:tr>
      <w:tr w:rsidR="00D17AFB" w:rsidRPr="00B54621" w14:paraId="716CB098" w14:textId="77777777" w:rsidTr="00620145">
        <w:trPr>
          <w:trHeight w:val="315"/>
        </w:trPr>
        <w:tc>
          <w:tcPr>
            <w:tcW w:w="1129" w:type="dxa"/>
            <w:vMerge/>
            <w:hideMark/>
          </w:tcPr>
          <w:p w14:paraId="30900EC8"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193D5FD" w14:textId="77777777" w:rsidR="00D17AFB" w:rsidRPr="00B54621" w:rsidRDefault="00D17AFB" w:rsidP="00234162">
            <w:pPr>
              <w:spacing w:after="160" w:line="276" w:lineRule="auto"/>
              <w:contextualSpacing/>
              <w:jc w:val="left"/>
              <w:rPr>
                <w:sz w:val="26"/>
                <w:szCs w:val="26"/>
              </w:rPr>
            </w:pPr>
            <w:r w:rsidRPr="00B54621">
              <w:rPr>
                <w:sz w:val="26"/>
                <w:szCs w:val="26"/>
              </w:rPr>
              <w:t>Phiếu trình bị trả về</w:t>
            </w:r>
          </w:p>
        </w:tc>
        <w:tc>
          <w:tcPr>
            <w:tcW w:w="4889" w:type="dxa"/>
            <w:hideMark/>
          </w:tcPr>
          <w:p w14:paraId="3F8521C1" w14:textId="77777777" w:rsidR="00D17AFB" w:rsidRPr="00B54621" w:rsidRDefault="00D17AFB" w:rsidP="00234162">
            <w:pPr>
              <w:spacing w:after="160" w:line="276" w:lineRule="auto"/>
              <w:contextualSpacing/>
              <w:jc w:val="left"/>
              <w:rPr>
                <w:sz w:val="26"/>
                <w:szCs w:val="26"/>
              </w:rPr>
            </w:pPr>
            <w:r w:rsidRPr="00B54621">
              <w:rPr>
                <w:sz w:val="26"/>
                <w:szCs w:val="26"/>
              </w:rPr>
              <w:t>Danh sách phiếu trình bị người duyệt trả về</w:t>
            </w:r>
          </w:p>
        </w:tc>
      </w:tr>
      <w:tr w:rsidR="00D17AFB" w:rsidRPr="00B54621" w14:paraId="4B6AD042" w14:textId="77777777" w:rsidTr="00620145">
        <w:trPr>
          <w:trHeight w:val="315"/>
        </w:trPr>
        <w:tc>
          <w:tcPr>
            <w:tcW w:w="1129" w:type="dxa"/>
            <w:vMerge w:val="restart"/>
            <w:hideMark/>
          </w:tcPr>
          <w:p w14:paraId="71BF9BFF" w14:textId="77777777" w:rsidR="00D17AFB" w:rsidRPr="00B54621" w:rsidRDefault="00D17AFB" w:rsidP="00234162">
            <w:pPr>
              <w:spacing w:after="160" w:line="276" w:lineRule="auto"/>
              <w:contextualSpacing/>
              <w:jc w:val="left"/>
              <w:rPr>
                <w:b/>
                <w:bCs/>
                <w:sz w:val="26"/>
                <w:szCs w:val="26"/>
              </w:rPr>
            </w:pPr>
            <w:r w:rsidRPr="00B54621">
              <w:rPr>
                <w:b/>
                <w:bCs/>
                <w:sz w:val="26"/>
                <w:szCs w:val="26"/>
              </w:rPr>
              <w:t>Xử lý công việc (không xuất phát từ văn bản)</w:t>
            </w:r>
          </w:p>
        </w:tc>
        <w:tc>
          <w:tcPr>
            <w:tcW w:w="2891" w:type="dxa"/>
            <w:hideMark/>
          </w:tcPr>
          <w:p w14:paraId="5ED06B50" w14:textId="77777777" w:rsidR="00D17AFB" w:rsidRPr="00B54621" w:rsidRDefault="00D17AFB" w:rsidP="00234162">
            <w:pPr>
              <w:spacing w:after="160" w:line="276" w:lineRule="auto"/>
              <w:contextualSpacing/>
              <w:jc w:val="left"/>
              <w:rPr>
                <w:sz w:val="26"/>
                <w:szCs w:val="26"/>
              </w:rPr>
            </w:pPr>
            <w:r w:rsidRPr="00B54621">
              <w:rPr>
                <w:sz w:val="26"/>
                <w:szCs w:val="26"/>
              </w:rPr>
              <w:t>Công việc chưa xử lý</w:t>
            </w:r>
          </w:p>
        </w:tc>
        <w:tc>
          <w:tcPr>
            <w:tcW w:w="4889" w:type="dxa"/>
            <w:hideMark/>
          </w:tcPr>
          <w:p w14:paraId="7CB1C8A1"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chưa xử lý</w:t>
            </w:r>
          </w:p>
        </w:tc>
      </w:tr>
      <w:tr w:rsidR="00D17AFB" w:rsidRPr="00B54621" w14:paraId="4D565678" w14:textId="77777777" w:rsidTr="00620145">
        <w:trPr>
          <w:trHeight w:val="315"/>
        </w:trPr>
        <w:tc>
          <w:tcPr>
            <w:tcW w:w="1129" w:type="dxa"/>
            <w:vMerge/>
            <w:hideMark/>
          </w:tcPr>
          <w:p w14:paraId="5BC452E9"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15AD93CE" w14:textId="77777777" w:rsidR="00D17AFB" w:rsidRPr="00B54621" w:rsidRDefault="00D17AFB" w:rsidP="00234162">
            <w:pPr>
              <w:spacing w:after="160" w:line="276" w:lineRule="auto"/>
              <w:contextualSpacing/>
              <w:jc w:val="left"/>
              <w:rPr>
                <w:sz w:val="26"/>
                <w:szCs w:val="26"/>
              </w:rPr>
            </w:pPr>
            <w:r w:rsidRPr="00B54621">
              <w:rPr>
                <w:sz w:val="26"/>
                <w:szCs w:val="26"/>
              </w:rPr>
              <w:t>Công việc đang xử lý</w:t>
            </w:r>
          </w:p>
        </w:tc>
        <w:tc>
          <w:tcPr>
            <w:tcW w:w="4889" w:type="dxa"/>
            <w:hideMark/>
          </w:tcPr>
          <w:p w14:paraId="3F0C1389"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ang xử lý</w:t>
            </w:r>
          </w:p>
        </w:tc>
      </w:tr>
      <w:tr w:rsidR="00D17AFB" w:rsidRPr="00B54621" w14:paraId="46B7FD52" w14:textId="77777777" w:rsidTr="00620145">
        <w:trPr>
          <w:trHeight w:val="315"/>
        </w:trPr>
        <w:tc>
          <w:tcPr>
            <w:tcW w:w="1129" w:type="dxa"/>
            <w:vMerge/>
            <w:hideMark/>
          </w:tcPr>
          <w:p w14:paraId="0440226C"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2B754122" w14:textId="77777777" w:rsidR="00D17AFB" w:rsidRPr="00B54621" w:rsidRDefault="00D17AFB" w:rsidP="00234162">
            <w:pPr>
              <w:spacing w:after="160" w:line="276" w:lineRule="auto"/>
              <w:contextualSpacing/>
              <w:jc w:val="left"/>
              <w:rPr>
                <w:sz w:val="26"/>
                <w:szCs w:val="26"/>
              </w:rPr>
            </w:pPr>
            <w:r w:rsidRPr="00B54621">
              <w:rPr>
                <w:sz w:val="26"/>
                <w:szCs w:val="26"/>
              </w:rPr>
              <w:t>Công việc quá hạn</w:t>
            </w:r>
          </w:p>
        </w:tc>
        <w:tc>
          <w:tcPr>
            <w:tcW w:w="4889" w:type="dxa"/>
            <w:hideMark/>
          </w:tcPr>
          <w:p w14:paraId="4C507C29"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quá hạn xử lý</w:t>
            </w:r>
          </w:p>
        </w:tc>
      </w:tr>
      <w:tr w:rsidR="00D17AFB" w:rsidRPr="00B54621" w14:paraId="1BF01F22" w14:textId="77777777" w:rsidTr="00620145">
        <w:trPr>
          <w:trHeight w:val="315"/>
        </w:trPr>
        <w:tc>
          <w:tcPr>
            <w:tcW w:w="1129" w:type="dxa"/>
            <w:vMerge/>
            <w:hideMark/>
          </w:tcPr>
          <w:p w14:paraId="1B7E171F"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F49BC0E" w14:textId="77777777" w:rsidR="00D17AFB" w:rsidRPr="00B54621" w:rsidRDefault="00D17AFB" w:rsidP="00234162">
            <w:pPr>
              <w:spacing w:after="160" w:line="276" w:lineRule="auto"/>
              <w:contextualSpacing/>
              <w:jc w:val="left"/>
              <w:rPr>
                <w:sz w:val="26"/>
                <w:szCs w:val="26"/>
              </w:rPr>
            </w:pPr>
            <w:r w:rsidRPr="00B54621">
              <w:rPr>
                <w:sz w:val="26"/>
                <w:szCs w:val="26"/>
              </w:rPr>
              <w:t>Công việc sắp hết hạn</w:t>
            </w:r>
          </w:p>
        </w:tc>
        <w:tc>
          <w:tcPr>
            <w:tcW w:w="4889" w:type="dxa"/>
            <w:hideMark/>
          </w:tcPr>
          <w:p w14:paraId="5AC03CFA"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sắp hết hạn</w:t>
            </w:r>
          </w:p>
        </w:tc>
      </w:tr>
      <w:tr w:rsidR="00D17AFB" w:rsidRPr="00B54621" w14:paraId="273F76ED" w14:textId="77777777" w:rsidTr="00620145">
        <w:trPr>
          <w:trHeight w:val="315"/>
        </w:trPr>
        <w:tc>
          <w:tcPr>
            <w:tcW w:w="1129" w:type="dxa"/>
            <w:vMerge/>
            <w:hideMark/>
          </w:tcPr>
          <w:p w14:paraId="65E72CCC"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70AE78F4" w14:textId="77777777" w:rsidR="00D17AFB" w:rsidRPr="00B54621" w:rsidRDefault="00D17AFB" w:rsidP="00234162">
            <w:pPr>
              <w:spacing w:after="160" w:line="276" w:lineRule="auto"/>
              <w:contextualSpacing/>
              <w:jc w:val="left"/>
              <w:rPr>
                <w:sz w:val="26"/>
                <w:szCs w:val="26"/>
              </w:rPr>
            </w:pPr>
            <w:r w:rsidRPr="00B54621">
              <w:rPr>
                <w:sz w:val="26"/>
                <w:szCs w:val="26"/>
              </w:rPr>
              <w:t>Công việc đã tạm dừng</w:t>
            </w:r>
          </w:p>
        </w:tc>
        <w:tc>
          <w:tcPr>
            <w:tcW w:w="4889" w:type="dxa"/>
            <w:hideMark/>
          </w:tcPr>
          <w:p w14:paraId="70632997"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đã tạm dừng</w:t>
            </w:r>
          </w:p>
        </w:tc>
      </w:tr>
      <w:tr w:rsidR="00D17AFB" w:rsidRPr="00B54621" w14:paraId="33E3299C" w14:textId="77777777" w:rsidTr="00620145">
        <w:trPr>
          <w:trHeight w:val="315"/>
        </w:trPr>
        <w:tc>
          <w:tcPr>
            <w:tcW w:w="1129" w:type="dxa"/>
            <w:vMerge/>
            <w:hideMark/>
          </w:tcPr>
          <w:p w14:paraId="48C21952"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5952339B" w14:textId="77777777" w:rsidR="00D17AFB" w:rsidRPr="00B54621" w:rsidRDefault="00D17AFB" w:rsidP="00234162">
            <w:pPr>
              <w:spacing w:after="160" w:line="276" w:lineRule="auto"/>
              <w:contextualSpacing/>
              <w:jc w:val="left"/>
              <w:rPr>
                <w:sz w:val="26"/>
                <w:szCs w:val="26"/>
              </w:rPr>
            </w:pPr>
            <w:r w:rsidRPr="00B54621">
              <w:rPr>
                <w:sz w:val="26"/>
                <w:szCs w:val="26"/>
              </w:rPr>
              <w:t>Công việc đang theo dõi</w:t>
            </w:r>
          </w:p>
        </w:tc>
        <w:tc>
          <w:tcPr>
            <w:tcW w:w="4889" w:type="dxa"/>
            <w:hideMark/>
          </w:tcPr>
          <w:p w14:paraId="4192B2D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ang theo dõi</w:t>
            </w:r>
          </w:p>
        </w:tc>
      </w:tr>
      <w:tr w:rsidR="00D17AFB" w:rsidRPr="00B54621" w14:paraId="3414159F" w14:textId="77777777" w:rsidTr="00620145">
        <w:trPr>
          <w:trHeight w:val="315"/>
        </w:trPr>
        <w:tc>
          <w:tcPr>
            <w:tcW w:w="1129" w:type="dxa"/>
            <w:vMerge/>
            <w:hideMark/>
          </w:tcPr>
          <w:p w14:paraId="2CC02129"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61C4F36A" w14:textId="77777777" w:rsidR="00D17AFB" w:rsidRPr="00B54621" w:rsidRDefault="00D17AFB" w:rsidP="00234162">
            <w:pPr>
              <w:spacing w:after="160" w:line="276" w:lineRule="auto"/>
              <w:contextualSpacing/>
              <w:jc w:val="left"/>
              <w:rPr>
                <w:sz w:val="26"/>
                <w:szCs w:val="26"/>
              </w:rPr>
            </w:pPr>
            <w:r w:rsidRPr="00B54621">
              <w:rPr>
                <w:sz w:val="26"/>
                <w:szCs w:val="26"/>
              </w:rPr>
              <w:t>Công việc phối hợp</w:t>
            </w:r>
          </w:p>
        </w:tc>
        <w:tc>
          <w:tcPr>
            <w:tcW w:w="4889" w:type="dxa"/>
            <w:hideMark/>
          </w:tcPr>
          <w:p w14:paraId="5BBB1B53"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ược cấp trên giao phối hợp</w:t>
            </w:r>
          </w:p>
        </w:tc>
      </w:tr>
      <w:tr w:rsidR="00D17AFB" w:rsidRPr="00B54621" w14:paraId="7F4517EC" w14:textId="77777777" w:rsidTr="00620145">
        <w:trPr>
          <w:trHeight w:val="315"/>
        </w:trPr>
        <w:tc>
          <w:tcPr>
            <w:tcW w:w="1129" w:type="dxa"/>
            <w:vMerge/>
            <w:hideMark/>
          </w:tcPr>
          <w:p w14:paraId="018E3FC5"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49311539" w14:textId="77777777" w:rsidR="00D17AFB" w:rsidRPr="00B54621" w:rsidRDefault="00D17AFB" w:rsidP="00234162">
            <w:pPr>
              <w:spacing w:after="160" w:line="276" w:lineRule="auto"/>
              <w:contextualSpacing/>
              <w:jc w:val="left"/>
              <w:rPr>
                <w:sz w:val="26"/>
                <w:szCs w:val="26"/>
              </w:rPr>
            </w:pPr>
            <w:r w:rsidRPr="00B54621">
              <w:rPr>
                <w:sz w:val="26"/>
                <w:szCs w:val="26"/>
              </w:rPr>
              <w:t>Công việc đã giao chưa xử lý</w:t>
            </w:r>
          </w:p>
        </w:tc>
        <w:tc>
          <w:tcPr>
            <w:tcW w:w="4889" w:type="dxa"/>
            <w:hideMark/>
          </w:tcPr>
          <w:p w14:paraId="7B080F6F"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ho cán bộ cấp dưới, cán bộ chưa xử lý</w:t>
            </w:r>
          </w:p>
        </w:tc>
      </w:tr>
      <w:tr w:rsidR="00D17AFB" w:rsidRPr="00B54621" w14:paraId="3571D8D1" w14:textId="77777777" w:rsidTr="00620145">
        <w:trPr>
          <w:trHeight w:val="315"/>
        </w:trPr>
        <w:tc>
          <w:tcPr>
            <w:tcW w:w="1129" w:type="dxa"/>
            <w:vMerge/>
            <w:hideMark/>
          </w:tcPr>
          <w:p w14:paraId="18B3A9A7" w14:textId="77777777" w:rsidR="00D17AFB" w:rsidRPr="00B54621" w:rsidRDefault="00D17AFB" w:rsidP="00234162">
            <w:pPr>
              <w:spacing w:after="160" w:line="276" w:lineRule="auto"/>
              <w:ind w:left="90" w:firstLine="270"/>
              <w:contextualSpacing/>
              <w:jc w:val="left"/>
              <w:rPr>
                <w:b/>
                <w:bCs/>
                <w:sz w:val="26"/>
                <w:szCs w:val="26"/>
              </w:rPr>
            </w:pPr>
          </w:p>
        </w:tc>
        <w:tc>
          <w:tcPr>
            <w:tcW w:w="2891" w:type="dxa"/>
            <w:hideMark/>
          </w:tcPr>
          <w:p w14:paraId="3F803B51" w14:textId="77777777" w:rsidR="00D17AFB" w:rsidRPr="00B54621" w:rsidRDefault="00D17AFB" w:rsidP="00234162">
            <w:pPr>
              <w:spacing w:after="160" w:line="276" w:lineRule="auto"/>
              <w:contextualSpacing/>
              <w:jc w:val="left"/>
              <w:rPr>
                <w:sz w:val="26"/>
                <w:szCs w:val="26"/>
              </w:rPr>
            </w:pPr>
            <w:r w:rsidRPr="00B54621">
              <w:rPr>
                <w:sz w:val="26"/>
                <w:szCs w:val="26"/>
              </w:rPr>
              <w:t>Công việc đã giao đang xử lý</w:t>
            </w:r>
          </w:p>
        </w:tc>
        <w:tc>
          <w:tcPr>
            <w:tcW w:w="4889" w:type="dxa"/>
            <w:hideMark/>
          </w:tcPr>
          <w:p w14:paraId="35706F7D" w14:textId="77777777" w:rsidR="00D17AFB" w:rsidRPr="00B54621" w:rsidRDefault="00D17AFB" w:rsidP="00234162">
            <w:pPr>
              <w:spacing w:after="160" w:line="276" w:lineRule="auto"/>
              <w:contextualSpacing/>
              <w:jc w:val="left"/>
              <w:rPr>
                <w:sz w:val="26"/>
                <w:szCs w:val="26"/>
              </w:rPr>
            </w:pPr>
            <w:r w:rsidRPr="00B54621">
              <w:rPr>
                <w:sz w:val="26"/>
                <w:szCs w:val="26"/>
              </w:rPr>
              <w:t>Danh sách công việc người dùng đã giao cán bộ cấp dưới, cán bộ đang xử lý</w:t>
            </w:r>
          </w:p>
        </w:tc>
      </w:tr>
    </w:tbl>
    <w:p w14:paraId="70CBD759" w14:textId="77777777" w:rsidR="00D17AFB" w:rsidRPr="00D3288A" w:rsidRDefault="00D17AFB" w:rsidP="00717F97">
      <w:pPr>
        <w:pStyle w:val="ListParagraph"/>
        <w:ind w:left="0"/>
      </w:pPr>
    </w:p>
    <w:p w14:paraId="25BBBFFD" w14:textId="5C5957B3" w:rsidR="00B96E33" w:rsidRDefault="00B96E33" w:rsidP="00E947DD">
      <w:pPr>
        <w:pStyle w:val="Heading2"/>
        <w:numPr>
          <w:ilvl w:val="0"/>
          <w:numId w:val="65"/>
        </w:numPr>
      </w:pPr>
      <w:bookmarkStart w:id="43" w:name="_Toc22802930"/>
      <w:r w:rsidRPr="001165E7">
        <w:t>Văn bản đến</w:t>
      </w:r>
      <w:bookmarkEnd w:id="40"/>
      <w:bookmarkEnd w:id="43"/>
    </w:p>
    <w:p w14:paraId="403D1641" w14:textId="77777777" w:rsidR="00F11646" w:rsidRPr="00D70BCD" w:rsidRDefault="00F11646" w:rsidP="00D851CB">
      <w:pPr>
        <w:pStyle w:val="Heading3"/>
        <w:spacing w:before="0"/>
        <w:ind w:left="567" w:hanging="540"/>
      </w:pPr>
      <w:bookmarkStart w:id="44" w:name="_Toc22802931"/>
      <w:r w:rsidRPr="00D70BCD">
        <w:t>Danh sách các loại văn bản đến</w:t>
      </w:r>
      <w:bookmarkEnd w:id="44"/>
    </w:p>
    <w:p w14:paraId="028B9DC6" w14:textId="77777777" w:rsidR="00F11646" w:rsidRPr="00D70BCD" w:rsidRDefault="00F11646" w:rsidP="00F11646">
      <w:pPr>
        <w:pStyle w:val="ListParagraph"/>
        <w:numPr>
          <w:ilvl w:val="0"/>
          <w:numId w:val="19"/>
        </w:numPr>
        <w:spacing w:line="276" w:lineRule="auto"/>
        <w:rPr>
          <w:sz w:val="26"/>
          <w:szCs w:val="26"/>
        </w:rPr>
      </w:pPr>
      <w:r w:rsidRPr="00D70BCD">
        <w:rPr>
          <w:b/>
          <w:sz w:val="26"/>
          <w:szCs w:val="26"/>
        </w:rPr>
        <w:t>Mục đích</w:t>
      </w:r>
      <w:r w:rsidRPr="00D70BCD">
        <w:rPr>
          <w:sz w:val="26"/>
          <w:szCs w:val="26"/>
        </w:rPr>
        <w:t>: Cho phép người dùng có thể xem danh sách các văn bản đến theo từng cách phân loại tương ứng.</w:t>
      </w:r>
    </w:p>
    <w:p w14:paraId="41306675" w14:textId="038C24A8"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Danh sách các loại văn bản đến cần xem gồm:</w:t>
      </w:r>
      <w:r w:rsidR="00042572">
        <w:rPr>
          <w:sz w:val="26"/>
          <w:szCs w:val="26"/>
        </w:rPr>
        <w:t xml:space="preserve"> </w:t>
      </w:r>
    </w:p>
    <w:p w14:paraId="78D772D1" w14:textId="3F43C55D"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Toàn bộ văn bản đến</w:t>
      </w:r>
      <w:r w:rsidR="003E7320">
        <w:rPr>
          <w:sz w:val="26"/>
          <w:szCs w:val="26"/>
        </w:rPr>
        <w:t>: Danh sách toàn bộ văn bản đến của cơ quan/ đơn vị đã được vào sổ.</w:t>
      </w:r>
    </w:p>
    <w:p w14:paraId="193A139F" w14:textId="401DC95E"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chưa chuyển xử lý</w:t>
      </w:r>
      <w:r w:rsidR="003E7320">
        <w:rPr>
          <w:sz w:val="26"/>
          <w:szCs w:val="26"/>
        </w:rPr>
        <w:t xml:space="preserve">: </w:t>
      </w:r>
      <w:r w:rsidR="003E7320" w:rsidRPr="00B54621">
        <w:rPr>
          <w:sz w:val="26"/>
          <w:szCs w:val="26"/>
        </w:rPr>
        <w:t>Danh sách văn bản văn thư mới vào sổ văn bản và chuyển cho lãnh đạo, chưa được phân xử lý</w:t>
      </w:r>
      <w:r w:rsidR="00EE1AC5">
        <w:rPr>
          <w:sz w:val="26"/>
          <w:szCs w:val="26"/>
        </w:rPr>
        <w:t>.</w:t>
      </w:r>
    </w:p>
    <w:p w14:paraId="30C74AB1" w14:textId="79765CE5" w:rsidR="00D167ED" w:rsidRPr="003E7320" w:rsidRDefault="00D167ED" w:rsidP="002B6E35">
      <w:pPr>
        <w:pStyle w:val="ListParagraph"/>
        <w:numPr>
          <w:ilvl w:val="0"/>
          <w:numId w:val="21"/>
        </w:numPr>
        <w:spacing w:line="276" w:lineRule="auto"/>
        <w:ind w:left="1418"/>
        <w:rPr>
          <w:b/>
          <w:sz w:val="26"/>
          <w:szCs w:val="26"/>
        </w:rPr>
      </w:pPr>
      <w:r w:rsidRPr="003E7320">
        <w:rPr>
          <w:b/>
          <w:sz w:val="26"/>
          <w:szCs w:val="26"/>
        </w:rPr>
        <w:t>Văn bản đến cá nhân</w:t>
      </w:r>
      <w:r w:rsidR="00EE1AC5">
        <w:rPr>
          <w:sz w:val="26"/>
          <w:szCs w:val="26"/>
        </w:rPr>
        <w:t>: Danh sách văn bản đến được chuyển đến cá nhân.</w:t>
      </w:r>
    </w:p>
    <w:p w14:paraId="640F86F6" w14:textId="4566AC46"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t>Văn bản đến nội bộ</w:t>
      </w:r>
      <w:r w:rsidR="00EE1AC5">
        <w:rPr>
          <w:sz w:val="26"/>
          <w:szCs w:val="26"/>
        </w:rPr>
        <w:t xml:space="preserve">: Danh sách văn bản của cơ quan/đơn vị được gửi </w:t>
      </w:r>
      <w:r w:rsidR="008605F3">
        <w:rPr>
          <w:sz w:val="26"/>
          <w:szCs w:val="26"/>
        </w:rPr>
        <w:t xml:space="preserve">đến đơn vị </w:t>
      </w:r>
      <w:r w:rsidR="00EE1AC5">
        <w:rPr>
          <w:sz w:val="26"/>
          <w:szCs w:val="26"/>
        </w:rPr>
        <w:t>nội bộ trong Bộ Tư Pháp</w:t>
      </w:r>
      <w:r w:rsidR="00034BD5">
        <w:rPr>
          <w:sz w:val="26"/>
          <w:szCs w:val="26"/>
        </w:rPr>
        <w:t>.</w:t>
      </w:r>
    </w:p>
    <w:p w14:paraId="002BA20C" w14:textId="26BABF2A" w:rsidR="00D167ED" w:rsidRPr="00AD06F5" w:rsidRDefault="00D167ED" w:rsidP="002B6E35">
      <w:pPr>
        <w:pStyle w:val="ListParagraph"/>
        <w:numPr>
          <w:ilvl w:val="0"/>
          <w:numId w:val="21"/>
        </w:numPr>
        <w:spacing w:line="276" w:lineRule="auto"/>
        <w:ind w:left="1418"/>
        <w:rPr>
          <w:b/>
          <w:sz w:val="26"/>
          <w:szCs w:val="26"/>
        </w:rPr>
      </w:pPr>
      <w:r w:rsidRPr="003E7320">
        <w:rPr>
          <w:b/>
          <w:sz w:val="26"/>
          <w:szCs w:val="26"/>
        </w:rPr>
        <w:t>Văn bản đến xem để biết</w:t>
      </w:r>
      <w:r w:rsidR="00034BD5">
        <w:rPr>
          <w:sz w:val="26"/>
          <w:szCs w:val="26"/>
        </w:rPr>
        <w:t>: Danh sách văn bản được gửi đến xem để biết.</w:t>
      </w:r>
    </w:p>
    <w:p w14:paraId="6544786F" w14:textId="6DC0CA88" w:rsidR="00AD06F5" w:rsidRPr="003E7320" w:rsidRDefault="00AD06F5" w:rsidP="002B6E35">
      <w:pPr>
        <w:pStyle w:val="ListParagraph"/>
        <w:numPr>
          <w:ilvl w:val="0"/>
          <w:numId w:val="21"/>
        </w:numPr>
        <w:spacing w:line="276" w:lineRule="auto"/>
        <w:ind w:left="1418"/>
        <w:rPr>
          <w:b/>
          <w:sz w:val="26"/>
          <w:szCs w:val="26"/>
        </w:rPr>
      </w:pPr>
      <w:r>
        <w:rPr>
          <w:b/>
          <w:sz w:val="26"/>
          <w:szCs w:val="26"/>
        </w:rPr>
        <w:t>Văn bản điện tử chờ vào sổ</w:t>
      </w:r>
      <w:r>
        <w:rPr>
          <w:sz w:val="26"/>
          <w:szCs w:val="26"/>
        </w:rPr>
        <w:t>: Danh sách văn bản được gửi từ hệ thống đến đơn vị và chưa được vào sổ.</w:t>
      </w:r>
    </w:p>
    <w:p w14:paraId="12E20E9B" w14:textId="7123A141" w:rsidR="00F11646" w:rsidRPr="00AD06F5" w:rsidRDefault="00F11646" w:rsidP="002B6E35">
      <w:pPr>
        <w:pStyle w:val="ListParagraph"/>
        <w:numPr>
          <w:ilvl w:val="0"/>
          <w:numId w:val="21"/>
        </w:numPr>
        <w:spacing w:line="276" w:lineRule="auto"/>
        <w:ind w:left="1418"/>
        <w:rPr>
          <w:b/>
          <w:sz w:val="26"/>
          <w:szCs w:val="26"/>
        </w:rPr>
      </w:pPr>
      <w:r w:rsidRPr="003E7320">
        <w:rPr>
          <w:b/>
          <w:sz w:val="26"/>
          <w:szCs w:val="26"/>
        </w:rPr>
        <w:t>Văn bản từ trục liên thông chờ vào sổ</w:t>
      </w:r>
      <w:r w:rsidR="00034BD5">
        <w:rPr>
          <w:sz w:val="26"/>
          <w:szCs w:val="26"/>
        </w:rPr>
        <w:t xml:space="preserve">: Danh sách văn bản được gửi từ </w:t>
      </w:r>
      <w:r w:rsidR="009E1439">
        <w:rPr>
          <w:sz w:val="26"/>
          <w:szCs w:val="26"/>
        </w:rPr>
        <w:t>trục</w:t>
      </w:r>
      <w:r w:rsidR="00034BD5">
        <w:rPr>
          <w:sz w:val="26"/>
          <w:szCs w:val="26"/>
        </w:rPr>
        <w:t xml:space="preserve"> liên thông đến Bộ Tư Pháp và chưa được vào sổ.</w:t>
      </w:r>
    </w:p>
    <w:p w14:paraId="288DC5F6" w14:textId="77777777" w:rsidR="00AD06F5" w:rsidRPr="003E7320" w:rsidRDefault="00AD06F5" w:rsidP="00AD06F5">
      <w:pPr>
        <w:pStyle w:val="ListParagraph"/>
        <w:numPr>
          <w:ilvl w:val="0"/>
          <w:numId w:val="21"/>
        </w:numPr>
        <w:spacing w:line="276" w:lineRule="auto"/>
        <w:ind w:left="1418"/>
        <w:rPr>
          <w:b/>
          <w:sz w:val="26"/>
          <w:szCs w:val="26"/>
        </w:rPr>
      </w:pPr>
      <w:r w:rsidRPr="003E7320">
        <w:rPr>
          <w:b/>
          <w:sz w:val="26"/>
          <w:szCs w:val="26"/>
        </w:rPr>
        <w:t>Văn bản đến cơ quan</w:t>
      </w:r>
      <w:r>
        <w:rPr>
          <w:sz w:val="26"/>
          <w:szCs w:val="26"/>
        </w:rPr>
        <w:t>: Danh sách văn bản được gửi từ trục liên thông đến Bộ Tư Pháp và đã được vào sổ.</w:t>
      </w:r>
    </w:p>
    <w:p w14:paraId="05570F2D" w14:textId="40FB2B4F" w:rsidR="00F11646" w:rsidRPr="003E7320" w:rsidRDefault="00F11646" w:rsidP="002B6E35">
      <w:pPr>
        <w:pStyle w:val="ListParagraph"/>
        <w:numPr>
          <w:ilvl w:val="0"/>
          <w:numId w:val="21"/>
        </w:numPr>
        <w:spacing w:line="276" w:lineRule="auto"/>
        <w:ind w:left="1418"/>
        <w:rPr>
          <w:b/>
          <w:sz w:val="26"/>
          <w:szCs w:val="26"/>
        </w:rPr>
      </w:pPr>
      <w:r w:rsidRPr="003E7320">
        <w:rPr>
          <w:b/>
          <w:sz w:val="26"/>
          <w:szCs w:val="26"/>
        </w:rPr>
        <w:lastRenderedPageBreak/>
        <w:t xml:space="preserve">Quản lý sổ văn </w:t>
      </w:r>
      <w:r w:rsidR="0012654E">
        <w:rPr>
          <w:b/>
          <w:sz w:val="26"/>
          <w:szCs w:val="26"/>
        </w:rPr>
        <w:t xml:space="preserve">bản </w:t>
      </w:r>
      <w:r w:rsidRPr="003E7320">
        <w:rPr>
          <w:b/>
          <w:sz w:val="26"/>
          <w:szCs w:val="26"/>
        </w:rPr>
        <w:t>đến</w:t>
      </w:r>
      <w:r w:rsidR="00234162">
        <w:rPr>
          <w:sz w:val="26"/>
          <w:szCs w:val="26"/>
        </w:rPr>
        <w:t>: Quản lý danh sách sổ văn bản đ</w:t>
      </w:r>
      <w:r w:rsidR="00C159DA">
        <w:rPr>
          <w:sz w:val="26"/>
          <w:szCs w:val="26"/>
        </w:rPr>
        <w:t>ến</w:t>
      </w:r>
      <w:r w:rsidR="00234162">
        <w:rPr>
          <w:sz w:val="26"/>
          <w:szCs w:val="26"/>
        </w:rPr>
        <w:t xml:space="preserve"> của cơ quan/ đơn vị.</w:t>
      </w:r>
    </w:p>
    <w:p w14:paraId="77EDF408" w14:textId="77777777" w:rsidR="00F11646" w:rsidRPr="00D70BCD" w:rsidRDefault="00F11646" w:rsidP="002B6E35">
      <w:pPr>
        <w:pStyle w:val="ListParagraph"/>
        <w:numPr>
          <w:ilvl w:val="0"/>
          <w:numId w:val="3"/>
        </w:numPr>
        <w:spacing w:after="160" w:line="276" w:lineRule="auto"/>
        <w:contextualSpacing/>
        <w:rPr>
          <w:sz w:val="26"/>
          <w:szCs w:val="26"/>
        </w:rPr>
      </w:pPr>
      <w:r w:rsidRPr="00D70BCD">
        <w:rPr>
          <w:sz w:val="26"/>
          <w:szCs w:val="26"/>
        </w:rPr>
        <w:t>Các cách phân loại để xem văn bản đến gồm:</w:t>
      </w:r>
    </w:p>
    <w:p w14:paraId="7EB7CA11" w14:textId="77777777"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loại văn bản</w:t>
      </w:r>
    </w:p>
    <w:p w14:paraId="6BCFF56B" w14:textId="77777777"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cơ quan ban hành</w:t>
      </w:r>
    </w:p>
    <w:p w14:paraId="240704D5" w14:textId="77777777" w:rsidR="00F11646" w:rsidRPr="00D70BCD" w:rsidRDefault="00F11646" w:rsidP="00E117A7">
      <w:pPr>
        <w:pStyle w:val="ListParagraph"/>
        <w:numPr>
          <w:ilvl w:val="0"/>
          <w:numId w:val="21"/>
        </w:numPr>
        <w:spacing w:line="276" w:lineRule="auto"/>
        <w:ind w:left="1418"/>
        <w:rPr>
          <w:sz w:val="26"/>
          <w:szCs w:val="26"/>
        </w:rPr>
      </w:pPr>
      <w:r w:rsidRPr="00D70BCD">
        <w:rPr>
          <w:sz w:val="26"/>
          <w:szCs w:val="26"/>
        </w:rPr>
        <w:t>Xem theo sổ văn bản</w:t>
      </w:r>
    </w:p>
    <w:p w14:paraId="3C5115B4" w14:textId="77777777" w:rsidR="00F11646" w:rsidRPr="00D70BCD" w:rsidRDefault="00F11646" w:rsidP="00F11646">
      <w:pPr>
        <w:pStyle w:val="ListParagraph"/>
        <w:numPr>
          <w:ilvl w:val="0"/>
          <w:numId w:val="19"/>
        </w:numPr>
        <w:spacing w:line="276" w:lineRule="auto"/>
        <w:rPr>
          <w:sz w:val="26"/>
          <w:szCs w:val="26"/>
        </w:rPr>
      </w:pPr>
      <w:r w:rsidRPr="00D70BCD">
        <w:rPr>
          <w:b/>
          <w:sz w:val="26"/>
          <w:szCs w:val="26"/>
        </w:rPr>
        <w:t>Các bước thực hiện:</w:t>
      </w:r>
    </w:p>
    <w:p w14:paraId="0DBA6852"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xem các văn bản đến theo từng danh sách hay từng cách phân loại, cần thực hiện theo các bước sau:</w:t>
      </w:r>
    </w:p>
    <w:p w14:paraId="4340C1AB"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p>
    <w:p w14:paraId="26529996"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danh sách văn bản đến/ cách phân loại văn bản đến cần xem tương ứng. Khi đó người dùng có thể xem được danh sách các văn bản đến tương ứng theo loại đã chọn.</w:t>
      </w:r>
    </w:p>
    <w:p w14:paraId="49DAC883" w14:textId="77777777" w:rsidR="00F11646" w:rsidRDefault="00F11646" w:rsidP="00F11646">
      <w:pPr>
        <w:pStyle w:val="ListParagraph"/>
        <w:spacing w:after="160" w:line="276" w:lineRule="auto"/>
        <w:ind w:left="1146"/>
        <w:contextualSpacing/>
        <w:rPr>
          <w:sz w:val="26"/>
          <w:szCs w:val="26"/>
        </w:rPr>
      </w:pPr>
      <w:r w:rsidRPr="00D70BCD">
        <w:rPr>
          <w:b/>
          <w:sz w:val="26"/>
          <w:szCs w:val="26"/>
        </w:rPr>
        <w:t>Ví dụ</w:t>
      </w:r>
      <w:r w:rsidRPr="00D70BCD">
        <w:rPr>
          <w:sz w:val="26"/>
          <w:szCs w:val="26"/>
        </w:rPr>
        <w:t xml:space="preserve">: Xem danh sách </w:t>
      </w:r>
      <w:r w:rsidRPr="00D70BCD">
        <w:rPr>
          <w:b/>
          <w:sz w:val="26"/>
          <w:szCs w:val="26"/>
        </w:rPr>
        <w:t>Văn bản đến nội bộ</w:t>
      </w:r>
      <w:r w:rsidRPr="00D70BCD">
        <w:rPr>
          <w:sz w:val="26"/>
          <w:szCs w:val="26"/>
        </w:rPr>
        <w:t xml:space="preserve"> như hình dưới:</w:t>
      </w:r>
    </w:p>
    <w:p w14:paraId="694B2C31" w14:textId="5907F516" w:rsidR="00F11646" w:rsidRDefault="00313EC7" w:rsidP="00313EC7">
      <w:pPr>
        <w:spacing w:after="160" w:line="276" w:lineRule="auto"/>
        <w:contextualSpacing/>
        <w:rPr>
          <w:b/>
          <w:sz w:val="26"/>
          <w:szCs w:val="26"/>
        </w:rPr>
      </w:pPr>
      <w:r>
        <w:rPr>
          <w:noProof/>
        </w:rPr>
        <w:drawing>
          <wp:inline distT="0" distB="0" distL="0" distR="0" wp14:anchorId="5E657C30" wp14:editId="41842233">
            <wp:extent cx="5663565" cy="2428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63565" cy="2428240"/>
                    </a:xfrm>
                    <a:prstGeom prst="rect">
                      <a:avLst/>
                    </a:prstGeom>
                  </pic:spPr>
                </pic:pic>
              </a:graphicData>
            </a:graphic>
          </wp:inline>
        </w:drawing>
      </w:r>
    </w:p>
    <w:p w14:paraId="2152299B" w14:textId="77777777" w:rsidR="00313EC7" w:rsidRPr="00D70BCD" w:rsidRDefault="00313EC7" w:rsidP="00313EC7">
      <w:pPr>
        <w:spacing w:after="160" w:line="276" w:lineRule="auto"/>
        <w:contextualSpacing/>
        <w:rPr>
          <w:b/>
          <w:sz w:val="26"/>
          <w:szCs w:val="26"/>
        </w:rPr>
      </w:pPr>
    </w:p>
    <w:p w14:paraId="03EB5581" w14:textId="77777777" w:rsidR="00F11646" w:rsidRPr="00D70BCD" w:rsidRDefault="00F11646" w:rsidP="00F11646">
      <w:pPr>
        <w:pStyle w:val="ListParagraph"/>
        <w:spacing w:line="276" w:lineRule="auto"/>
        <w:ind w:hanging="360"/>
        <w:rPr>
          <w:b/>
          <w:sz w:val="26"/>
          <w:szCs w:val="26"/>
        </w:rPr>
      </w:pPr>
      <w:r w:rsidRPr="00D70BCD">
        <w:rPr>
          <w:b/>
          <w:sz w:val="26"/>
          <w:szCs w:val="26"/>
        </w:rPr>
        <w:t xml:space="preserve">Lưu ý: </w:t>
      </w:r>
    </w:p>
    <w:p w14:paraId="763BF972" w14:textId="77777777" w:rsidR="00F11646" w:rsidRPr="00D70BCD" w:rsidRDefault="00F11646" w:rsidP="00F11646">
      <w:pPr>
        <w:pStyle w:val="ListParagraph"/>
        <w:numPr>
          <w:ilvl w:val="0"/>
          <w:numId w:val="12"/>
        </w:numPr>
        <w:spacing w:line="276" w:lineRule="auto"/>
        <w:rPr>
          <w:sz w:val="26"/>
          <w:szCs w:val="26"/>
        </w:rPr>
      </w:pPr>
      <w:r w:rsidRPr="00D70BCD">
        <w:rPr>
          <w:sz w:val="26"/>
          <w:szCs w:val="26"/>
        </w:rPr>
        <w:t xml:space="preserve">Các cán bộ muốn tìm kiếm văn bản đến trong từng danh sách có thể thực hiện các bước tương tự như mục </w:t>
      </w:r>
      <w:hyperlink w:anchor="_Tìm_kiếm,_Lọc" w:history="1">
        <w:r w:rsidRPr="00D70BCD">
          <w:rPr>
            <w:rStyle w:val="Hyperlink"/>
            <w:sz w:val="26"/>
            <w:szCs w:val="26"/>
          </w:rPr>
          <w:t>3.4 Tìm kiếm, lọc</w:t>
        </w:r>
      </w:hyperlink>
    </w:p>
    <w:p w14:paraId="75DD8478" w14:textId="77777777" w:rsidR="00F11646" w:rsidRPr="00D70BCD" w:rsidRDefault="00F11646" w:rsidP="00A83F20">
      <w:pPr>
        <w:pStyle w:val="Heading3"/>
        <w:spacing w:before="0"/>
        <w:ind w:left="567" w:hanging="540"/>
      </w:pPr>
      <w:bookmarkStart w:id="45" w:name="_Toc22802932"/>
      <w:r w:rsidRPr="00D70BCD">
        <w:t>Toàn bộ văn bản đến</w:t>
      </w:r>
      <w:bookmarkEnd w:id="45"/>
    </w:p>
    <w:p w14:paraId="4E2FEBC0" w14:textId="77777777" w:rsidR="00F11646" w:rsidRPr="00D70BCD" w:rsidRDefault="00F11646" w:rsidP="00F11646">
      <w:pPr>
        <w:pStyle w:val="ListParagraph"/>
        <w:numPr>
          <w:ilvl w:val="0"/>
          <w:numId w:val="17"/>
        </w:numPr>
        <w:spacing w:line="276" w:lineRule="auto"/>
        <w:rPr>
          <w:sz w:val="26"/>
          <w:szCs w:val="26"/>
        </w:rPr>
      </w:pPr>
      <w:r w:rsidRPr="00D70BCD">
        <w:rPr>
          <w:b/>
          <w:sz w:val="26"/>
          <w:szCs w:val="26"/>
        </w:rPr>
        <w:t>Mục đích</w:t>
      </w:r>
      <w:r w:rsidRPr="00D70BCD">
        <w:rPr>
          <w:sz w:val="26"/>
          <w:szCs w:val="26"/>
        </w:rPr>
        <w:t>: Hiển thị danh sách toàn bộ văn bản đến đã vào sổ có liên quan đến người dùng đăng nhập. Tương ứng với mỗi trạng thái văn bản, chương trình sẽ hiển thị các nút tương tác khác nhau.</w:t>
      </w:r>
    </w:p>
    <w:p w14:paraId="1F73FDD8" w14:textId="77777777" w:rsidR="00F11646" w:rsidRPr="00D70BCD" w:rsidRDefault="00F11646" w:rsidP="00F11646">
      <w:pPr>
        <w:pStyle w:val="ListParagraph"/>
        <w:numPr>
          <w:ilvl w:val="0"/>
          <w:numId w:val="17"/>
        </w:numPr>
        <w:spacing w:line="276" w:lineRule="auto"/>
        <w:rPr>
          <w:sz w:val="26"/>
          <w:szCs w:val="26"/>
        </w:rPr>
      </w:pPr>
      <w:r w:rsidRPr="00D70BCD">
        <w:rPr>
          <w:b/>
          <w:sz w:val="26"/>
          <w:szCs w:val="26"/>
        </w:rPr>
        <w:t>Các bước thực hiện:</w:t>
      </w:r>
    </w:p>
    <w:p w14:paraId="3FDDF9D2"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xem danh sách văn bản đến, cần thực hiện theo các bước sau:</w:t>
      </w:r>
    </w:p>
    <w:p w14:paraId="41C5C987" w14:textId="77777777" w:rsidR="00F11646" w:rsidRPr="00313EC7" w:rsidRDefault="00F11646" w:rsidP="00F11646">
      <w:pPr>
        <w:pStyle w:val="ListParagraph"/>
        <w:numPr>
          <w:ilvl w:val="0"/>
          <w:numId w:val="3"/>
        </w:numPr>
        <w:spacing w:after="160" w:line="276" w:lineRule="auto"/>
        <w:contextualSpacing/>
        <w:rPr>
          <w:b/>
          <w:sz w:val="26"/>
          <w:szCs w:val="26"/>
        </w:rPr>
      </w:pPr>
      <w:r w:rsidRPr="00D70BCD">
        <w:rPr>
          <w:sz w:val="26"/>
          <w:szCs w:val="26"/>
        </w:rPr>
        <w:t xml:space="preserve">Trên menu bên trái, chọn mục </w:t>
      </w:r>
      <w:r w:rsidRPr="00D70BCD">
        <w:rPr>
          <w:b/>
          <w:sz w:val="26"/>
          <w:szCs w:val="26"/>
        </w:rPr>
        <w:t>Văn bản đến/ Toàn bộ văn bản đến</w:t>
      </w:r>
      <w:r w:rsidRPr="00D70BCD">
        <w:rPr>
          <w:sz w:val="26"/>
          <w:szCs w:val="26"/>
        </w:rPr>
        <w:t>.</w:t>
      </w:r>
    </w:p>
    <w:p w14:paraId="5BD10A85" w14:textId="258851CD" w:rsidR="00F11646" w:rsidRPr="00313EC7" w:rsidRDefault="00313EC7" w:rsidP="00313EC7">
      <w:pPr>
        <w:spacing w:after="160" w:line="276" w:lineRule="auto"/>
        <w:contextualSpacing/>
        <w:rPr>
          <w:b/>
          <w:sz w:val="26"/>
          <w:szCs w:val="26"/>
        </w:rPr>
      </w:pPr>
      <w:r>
        <w:rPr>
          <w:noProof/>
        </w:rPr>
        <w:lastRenderedPageBreak/>
        <w:drawing>
          <wp:inline distT="0" distB="0" distL="0" distR="0" wp14:anchorId="33E37FFC" wp14:editId="527B0216">
            <wp:extent cx="5663565" cy="2482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3565" cy="2482850"/>
                    </a:xfrm>
                    <a:prstGeom prst="rect">
                      <a:avLst/>
                    </a:prstGeom>
                  </pic:spPr>
                </pic:pic>
              </a:graphicData>
            </a:graphic>
          </wp:inline>
        </w:drawing>
      </w:r>
    </w:p>
    <w:p w14:paraId="7D8D7F48"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sz w:val="26"/>
          <w:szCs w:val="26"/>
        </w:rPr>
        <w:t>Chương trình hiển thị toàn bộ danh sách văn bản có liên quan đến người dùng trên màn hình chính.</w:t>
      </w:r>
    </w:p>
    <w:p w14:paraId="3858EDBC" w14:textId="77777777" w:rsidR="00F11646" w:rsidRPr="00D70BCD" w:rsidRDefault="00F11646" w:rsidP="00A83F20">
      <w:pPr>
        <w:pStyle w:val="Heading3"/>
        <w:spacing w:before="0"/>
        <w:ind w:left="567" w:hanging="540"/>
      </w:pPr>
      <w:bookmarkStart w:id="46" w:name="_Văn_thư_vào"/>
      <w:bookmarkStart w:id="47" w:name="_Toc22802933"/>
      <w:bookmarkEnd w:id="46"/>
      <w:r w:rsidRPr="00D70BCD">
        <w:t>Văn thư vào sổ văn bản</w:t>
      </w:r>
      <w:bookmarkEnd w:id="47"/>
    </w:p>
    <w:p w14:paraId="46A51372" w14:textId="3806F8B8" w:rsidR="00F11646" w:rsidRPr="00D70BCD" w:rsidRDefault="00F11646" w:rsidP="00F11646">
      <w:pPr>
        <w:pStyle w:val="ListParagraph"/>
        <w:numPr>
          <w:ilvl w:val="0"/>
          <w:numId w:val="18"/>
        </w:numPr>
        <w:spacing w:line="276" w:lineRule="auto"/>
        <w:rPr>
          <w:sz w:val="26"/>
          <w:szCs w:val="26"/>
        </w:rPr>
      </w:pPr>
      <w:r w:rsidRPr="00D70BCD">
        <w:rPr>
          <w:b/>
          <w:sz w:val="26"/>
          <w:szCs w:val="26"/>
        </w:rPr>
        <w:t>Mục đích</w:t>
      </w:r>
      <w:r w:rsidRPr="00D70BCD">
        <w:rPr>
          <w:sz w:val="26"/>
          <w:szCs w:val="26"/>
        </w:rPr>
        <w:t xml:space="preserve">: Chức năng này phục vụ cho văn thư </w:t>
      </w:r>
      <w:r w:rsidR="00A44660">
        <w:rPr>
          <w:sz w:val="26"/>
          <w:szCs w:val="26"/>
        </w:rPr>
        <w:t>thêm</w:t>
      </w:r>
      <w:r w:rsidR="00111048">
        <w:rPr>
          <w:sz w:val="26"/>
          <w:szCs w:val="26"/>
        </w:rPr>
        <w:t xml:space="preserve"> văn bản</w:t>
      </w:r>
      <w:r w:rsidRPr="00D70BCD">
        <w:rPr>
          <w:sz w:val="26"/>
          <w:szCs w:val="26"/>
        </w:rPr>
        <w:t xml:space="preserve"> lên hệ thống khi cơ quan/ đơn vị/ phòng ban nhận được văn bản đến dạng văn bản giấy.</w:t>
      </w:r>
    </w:p>
    <w:p w14:paraId="45E7E790" w14:textId="77777777" w:rsidR="00F11646" w:rsidRPr="00D70BCD" w:rsidRDefault="00F11646" w:rsidP="00F11646">
      <w:pPr>
        <w:pStyle w:val="ListParagraph"/>
        <w:numPr>
          <w:ilvl w:val="0"/>
          <w:numId w:val="18"/>
        </w:numPr>
        <w:spacing w:line="276" w:lineRule="auto"/>
        <w:rPr>
          <w:sz w:val="26"/>
          <w:szCs w:val="26"/>
        </w:rPr>
      </w:pPr>
      <w:r w:rsidRPr="00D70BCD">
        <w:rPr>
          <w:b/>
          <w:sz w:val="26"/>
          <w:szCs w:val="26"/>
        </w:rPr>
        <w:t>Các bước thực hiện:</w:t>
      </w:r>
    </w:p>
    <w:p w14:paraId="6CAB4F69" w14:textId="77777777" w:rsidR="00F11646" w:rsidRPr="00D70BCD" w:rsidRDefault="00F11646" w:rsidP="00F11646">
      <w:pPr>
        <w:pStyle w:val="ListParagraph"/>
        <w:spacing w:line="276" w:lineRule="auto"/>
        <w:rPr>
          <w:sz w:val="26"/>
          <w:szCs w:val="26"/>
        </w:rPr>
      </w:pPr>
      <w:r w:rsidRPr="00D70BCD">
        <w:rPr>
          <w:sz w:val="26"/>
          <w:szCs w:val="26"/>
        </w:rPr>
        <w:t>Trường hợp văn bản đến là văn bản giấy, cần thực hiện các bước như sau:</w:t>
      </w:r>
    </w:p>
    <w:p w14:paraId="03124FA8" w14:textId="44EDB2CF" w:rsidR="00F11646" w:rsidRDefault="00F11646" w:rsidP="00F11646">
      <w:pPr>
        <w:pStyle w:val="ListParagraph"/>
        <w:numPr>
          <w:ilvl w:val="0"/>
          <w:numId w:val="3"/>
        </w:numPr>
        <w:spacing w:after="160" w:line="276" w:lineRule="auto"/>
        <w:contextualSpacing/>
        <w:rPr>
          <w:sz w:val="26"/>
          <w:szCs w:val="26"/>
        </w:rPr>
      </w:pPr>
      <w:r w:rsidRPr="00D70BCD">
        <w:rPr>
          <w:b/>
          <w:sz w:val="26"/>
          <w:szCs w:val="26"/>
        </w:rPr>
        <w:t>Bước 1</w:t>
      </w:r>
      <w:r w:rsidRPr="00D70BCD">
        <w:rPr>
          <w:sz w:val="26"/>
          <w:szCs w:val="26"/>
        </w:rPr>
        <w:t xml:space="preserve">: Trên </w:t>
      </w:r>
      <w:r w:rsidR="00AD7A9B">
        <w:rPr>
          <w:sz w:val="26"/>
          <w:szCs w:val="26"/>
        </w:rPr>
        <w:t>giao diện quản lý văn bản đến,</w:t>
      </w:r>
      <w:r w:rsidRPr="00D70BCD">
        <w:rPr>
          <w:sz w:val="26"/>
          <w:szCs w:val="26"/>
        </w:rPr>
        <w:t xml:space="preserve"> kích nút </w:t>
      </w:r>
      <w:r w:rsidRPr="00D70BCD">
        <w:rPr>
          <w:b/>
          <w:sz w:val="26"/>
          <w:szCs w:val="26"/>
        </w:rPr>
        <w:t xml:space="preserve">Vào sổ văn bản đến </w:t>
      </w:r>
      <w:r w:rsidRPr="00D70BCD">
        <w:rPr>
          <w:noProof/>
          <w:sz w:val="26"/>
          <w:szCs w:val="26"/>
        </w:rPr>
        <w:drawing>
          <wp:inline distT="0" distB="0" distL="0" distR="0" wp14:anchorId="3CB0471D" wp14:editId="51A4F295">
            <wp:extent cx="1209524" cy="314286"/>
            <wp:effectExtent l="0" t="0" r="0" b="0"/>
            <wp:docPr id="1568" name="Picture 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09524" cy="314286"/>
                    </a:xfrm>
                    <a:prstGeom prst="rect">
                      <a:avLst/>
                    </a:prstGeom>
                  </pic:spPr>
                </pic:pic>
              </a:graphicData>
            </a:graphic>
          </wp:inline>
        </w:drawing>
      </w:r>
      <w:r w:rsidRPr="00D70BCD">
        <w:rPr>
          <w:b/>
          <w:sz w:val="26"/>
          <w:szCs w:val="26"/>
        </w:rPr>
        <w:t xml:space="preserve">. </w:t>
      </w:r>
      <w:r w:rsidRPr="00D70BCD">
        <w:rPr>
          <w:sz w:val="26"/>
          <w:szCs w:val="26"/>
        </w:rPr>
        <w:t>Màn hình thêm mới văn bản đến sẽ hiển thị như hình dưới:</w:t>
      </w:r>
    </w:p>
    <w:p w14:paraId="79B6EB4D" w14:textId="3E9849AC" w:rsidR="00313EC7" w:rsidRPr="00313EC7" w:rsidRDefault="00313EC7" w:rsidP="00313EC7">
      <w:pPr>
        <w:spacing w:after="160" w:line="276" w:lineRule="auto"/>
        <w:contextualSpacing/>
        <w:rPr>
          <w:sz w:val="26"/>
          <w:szCs w:val="26"/>
        </w:rPr>
      </w:pPr>
      <w:r>
        <w:rPr>
          <w:noProof/>
        </w:rPr>
        <w:drawing>
          <wp:inline distT="0" distB="0" distL="0" distR="0" wp14:anchorId="734F2AB7" wp14:editId="719F92CE">
            <wp:extent cx="5663565" cy="33991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3565" cy="3399155"/>
                    </a:xfrm>
                    <a:prstGeom prst="rect">
                      <a:avLst/>
                    </a:prstGeom>
                  </pic:spPr>
                </pic:pic>
              </a:graphicData>
            </a:graphic>
          </wp:inline>
        </w:drawing>
      </w:r>
    </w:p>
    <w:p w14:paraId="708691B5" w14:textId="11CFE885" w:rsidR="00F11646" w:rsidRPr="00D70BCD" w:rsidRDefault="00F11646" w:rsidP="00F11646">
      <w:pPr>
        <w:spacing w:line="276" w:lineRule="auto"/>
        <w:jc w:val="center"/>
        <w:rPr>
          <w:sz w:val="26"/>
          <w:szCs w:val="26"/>
        </w:rPr>
      </w:pPr>
    </w:p>
    <w:p w14:paraId="7590B700" w14:textId="110ADD60" w:rsidR="00F11646" w:rsidRPr="00D70BCD" w:rsidRDefault="00F11646" w:rsidP="00F11646">
      <w:pPr>
        <w:spacing w:line="276" w:lineRule="auto"/>
        <w:ind w:firstLine="720"/>
        <w:rPr>
          <w:sz w:val="26"/>
          <w:szCs w:val="26"/>
        </w:rPr>
      </w:pPr>
      <w:r w:rsidRPr="00D70BCD">
        <w:rPr>
          <w:sz w:val="26"/>
          <w:szCs w:val="26"/>
        </w:rPr>
        <w:t>Trường hợp văn bản đến là văn bản điện tử</w:t>
      </w:r>
      <w:r w:rsidR="00B948F6">
        <w:rPr>
          <w:sz w:val="26"/>
          <w:szCs w:val="26"/>
        </w:rPr>
        <w:t xml:space="preserve"> được gửi qua hệ thống văn bản điều hành hoặc được gửi liên thông</w:t>
      </w:r>
      <w:r w:rsidRPr="00D70BCD">
        <w:rPr>
          <w:sz w:val="26"/>
          <w:szCs w:val="26"/>
        </w:rPr>
        <w:t>, cần thực hiện các bước như sau:</w:t>
      </w:r>
    </w:p>
    <w:p w14:paraId="4BC981A5"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lastRenderedPageBreak/>
        <w:t>Bước 1</w:t>
      </w:r>
      <w:r w:rsidRPr="00D70BCD">
        <w:rPr>
          <w:sz w:val="26"/>
          <w:szCs w:val="26"/>
        </w:rPr>
        <w:t xml:space="preserve">: Trên danh sách văn bản qua mạng chờ vào sổ click chọn văn bản cần vào sổ văn bản, sau đó click chọn nút Vào sổ </w:t>
      </w:r>
      <w:r w:rsidRPr="00D70BCD">
        <w:rPr>
          <w:noProof/>
          <w:sz w:val="26"/>
          <w:szCs w:val="26"/>
        </w:rPr>
        <w:drawing>
          <wp:inline distT="0" distB="0" distL="0" distR="0" wp14:anchorId="4F8C1147" wp14:editId="4B7FA4F0">
            <wp:extent cx="742857" cy="26666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42857" cy="266667"/>
                    </a:xfrm>
                    <a:prstGeom prst="rect">
                      <a:avLst/>
                    </a:prstGeom>
                  </pic:spPr>
                </pic:pic>
              </a:graphicData>
            </a:graphic>
          </wp:inline>
        </w:drawing>
      </w:r>
      <w:r w:rsidRPr="00D70BCD">
        <w:rPr>
          <w:sz w:val="26"/>
          <w:szCs w:val="26"/>
        </w:rPr>
        <w:t>, màn hình vào sổ văn bản hiển thị giống màn hình thêm mới văn bản với các trường thông tin văn bản đã hiển thị sẵn.</w:t>
      </w:r>
    </w:p>
    <w:p w14:paraId="0C7F8085"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xml:space="preserve"> Nhập đầy đủ các thông tin, bắt buộc nhập đủ các thông tin đánh dấu (</w:t>
      </w:r>
      <w:r w:rsidRPr="00D70BCD">
        <w:rPr>
          <w:color w:val="FF0000"/>
          <w:sz w:val="26"/>
          <w:szCs w:val="26"/>
        </w:rPr>
        <w:t>*</w:t>
      </w:r>
      <w:r w:rsidRPr="00D70BCD">
        <w:rPr>
          <w:sz w:val="26"/>
          <w:szCs w:val="26"/>
        </w:rPr>
        <w:t>). Lưu ý với các trường thông tin sau:</w:t>
      </w:r>
    </w:p>
    <w:p w14:paraId="12721F2C"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ổ công văn</w:t>
      </w:r>
      <w:r w:rsidRPr="00D70BCD">
        <w:rPr>
          <w:sz w:val="26"/>
          <w:szCs w:val="26"/>
        </w:rPr>
        <w:t xml:space="preserve">: Lựa chọn sổ công văn trong danh sách sổ, trường hợp chưa có Sổ công văn, người dùng có thể thêm mới sổ ở mục </w:t>
      </w:r>
      <w:hyperlink w:anchor="_Quản_lý_sổ" w:history="1">
        <w:r w:rsidRPr="00D70BCD">
          <w:rPr>
            <w:rStyle w:val="Hyperlink"/>
            <w:sz w:val="26"/>
            <w:szCs w:val="26"/>
          </w:rPr>
          <w:t>1.8. Quản lý sổ văn bản đến.</w:t>
        </w:r>
      </w:hyperlink>
    </w:p>
    <w:p w14:paraId="3F229EF2" w14:textId="653A391A"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Số đến</w:t>
      </w:r>
      <w:r w:rsidRPr="00D70BCD">
        <w:rPr>
          <w:sz w:val="26"/>
          <w:szCs w:val="26"/>
        </w:rPr>
        <w:t xml:space="preserve">: </w:t>
      </w:r>
      <w:r w:rsidR="0072706A">
        <w:rPr>
          <w:sz w:val="26"/>
          <w:szCs w:val="26"/>
        </w:rPr>
        <w:t>H</w:t>
      </w:r>
      <w:r w:rsidRPr="00D70BCD">
        <w:rPr>
          <w:sz w:val="26"/>
          <w:szCs w:val="26"/>
        </w:rPr>
        <w:t>iển thị tự động số đến của văn bản tùy thuộc theo Sổ công văn được lựa chọn (= Số đến mới nhất + 1), tuy nhiên, vẫn có thể sửa lại số văn bản này để phục vụ cho việc nhập hồi cố dữ liệu.</w:t>
      </w:r>
    </w:p>
    <w:p w14:paraId="2E387A17"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Nhập các thông tin sau theo đúng nội dung có trên văn bản: Loại văn bản, Ngày đến, Số ký hiệu, Ngày văn bản, Độ khẩn, Độ mật, Cơ quan ban hành, Trích yếu.</w:t>
      </w:r>
    </w:p>
    <w:p w14:paraId="47B08578"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Cơ quan ban hành</w:t>
      </w:r>
      <w:r w:rsidRPr="00D70BCD">
        <w:rPr>
          <w:sz w:val="26"/>
          <w:szCs w:val="26"/>
        </w:rPr>
        <w:t>: Nhập tên cơ quan ban hành, chương trình hiển thị danh sách tương ứng bên dưới, có thể lựa chọn cơ quan tương ứng, có thể chọn nhiều cơ quan ban hành.</w:t>
      </w:r>
    </w:p>
    <w:p w14:paraId="59FD2083"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b/>
          <w:sz w:val="26"/>
          <w:szCs w:val="26"/>
        </w:rPr>
        <w:t>File đính kèm</w:t>
      </w:r>
      <w:r w:rsidRPr="00D70BCD">
        <w:rPr>
          <w:sz w:val="26"/>
          <w:szCs w:val="26"/>
        </w:rPr>
        <w:t>: Scan bản cứng hoặc đính kèm bản mềm của văn bản đang được tạo và các tài liệu có liên quan.</w:t>
      </w:r>
    </w:p>
    <w:p w14:paraId="5ED52C36" w14:textId="77777777" w:rsidR="00F11646" w:rsidRPr="00D70BCD" w:rsidRDefault="00F11646" w:rsidP="00F11646">
      <w:pPr>
        <w:pStyle w:val="ListParagraph"/>
        <w:numPr>
          <w:ilvl w:val="1"/>
          <w:numId w:val="3"/>
        </w:numPr>
        <w:spacing w:after="160" w:line="276" w:lineRule="auto"/>
        <w:contextualSpacing/>
        <w:rPr>
          <w:sz w:val="26"/>
          <w:szCs w:val="26"/>
        </w:rPr>
      </w:pPr>
      <w:r w:rsidRPr="00D70BCD">
        <w:rPr>
          <w:sz w:val="26"/>
          <w:szCs w:val="26"/>
        </w:rPr>
        <w:t xml:space="preserve">Trường hợp văn bản đến chuyển cả bì, tích chọn checkbox </w:t>
      </w:r>
      <w:r w:rsidRPr="00D70BCD">
        <w:rPr>
          <w:b/>
          <w:sz w:val="26"/>
          <w:szCs w:val="26"/>
        </w:rPr>
        <w:t>Chuyển cả bì</w:t>
      </w:r>
      <w:r w:rsidRPr="00D70BCD">
        <w:rPr>
          <w:sz w:val="26"/>
          <w:szCs w:val="26"/>
        </w:rPr>
        <w:t xml:space="preserve"> trên form thêm mới văn bản</w:t>
      </w:r>
    </w:p>
    <w:p w14:paraId="330DFFAA"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hi lại (F8) </w:t>
      </w:r>
      <w:r w:rsidRPr="00D70BCD">
        <w:rPr>
          <w:sz w:val="26"/>
          <w:szCs w:val="26"/>
        </w:rPr>
        <w:t xml:space="preserve">để thực hiện lưu thông tin văn bản đến vào hệ thống. Văn bản được thêm mới sẽ hiển thị ở danh sách bên dưới. Hoặc </w:t>
      </w:r>
      <w:r w:rsidRPr="00D70BCD">
        <w:rPr>
          <w:b/>
          <w:sz w:val="26"/>
          <w:szCs w:val="26"/>
        </w:rPr>
        <w:t>Ghi lại và thêm mới (F6)</w:t>
      </w:r>
      <w:r w:rsidRPr="00D70BCD">
        <w:rPr>
          <w:sz w:val="26"/>
          <w:szCs w:val="26"/>
        </w:rPr>
        <w:t xml:space="preserve"> để lưu thông tin văn bản đến vào hệ thống, đồng thời các trường thông tin được làm mới để tiếp tục thêm mới văn bản. Hoặc </w:t>
      </w:r>
      <w:r w:rsidRPr="00D70BCD">
        <w:rPr>
          <w:b/>
          <w:sz w:val="26"/>
          <w:szCs w:val="26"/>
        </w:rPr>
        <w:t>Ghi lại và sao chép (F7)</w:t>
      </w:r>
      <w:r w:rsidRPr="00D70BCD">
        <w:rPr>
          <w:sz w:val="26"/>
          <w:szCs w:val="26"/>
        </w:rPr>
        <w:t xml:space="preserve"> để lưu thông tin văn bản đến vào hệ thống, đồng thời giữ lại các trường thông tin để tiếp tục thêm mới văn bản tương tự văn bản vừa th. Hoặc </w:t>
      </w:r>
      <w:r w:rsidRPr="00D70BCD">
        <w:rPr>
          <w:b/>
          <w:sz w:val="26"/>
          <w:szCs w:val="26"/>
        </w:rPr>
        <w:t xml:space="preserve">Làm lại (Alt+R) </w:t>
      </w:r>
      <w:r w:rsidRPr="00D70BCD">
        <w:rPr>
          <w:sz w:val="26"/>
          <w:szCs w:val="26"/>
        </w:rPr>
        <w:t>để</w:t>
      </w:r>
      <w:r w:rsidRPr="00D70BCD">
        <w:rPr>
          <w:b/>
          <w:sz w:val="26"/>
          <w:szCs w:val="26"/>
        </w:rPr>
        <w:t xml:space="preserve"> </w:t>
      </w:r>
      <w:r w:rsidRPr="00D70BCD">
        <w:rPr>
          <w:sz w:val="26"/>
          <w:szCs w:val="26"/>
        </w:rPr>
        <w:t>xóa toàn bộ thông tin đã nhập để nhập lại.</w:t>
      </w:r>
      <w:r w:rsidRPr="00D70BCD">
        <w:rPr>
          <w:b/>
          <w:sz w:val="26"/>
          <w:szCs w:val="26"/>
        </w:rPr>
        <w:t xml:space="preserve"> </w:t>
      </w:r>
      <w:r w:rsidRPr="00D70BCD">
        <w:rPr>
          <w:sz w:val="26"/>
          <w:szCs w:val="26"/>
        </w:rPr>
        <w:t>Hoặc</w:t>
      </w:r>
      <w:r w:rsidRPr="00D70BCD">
        <w:rPr>
          <w:b/>
          <w:sz w:val="26"/>
          <w:szCs w:val="26"/>
        </w:rPr>
        <w:t xml:space="preserve"> Đóng lại (Alt+Q) </w:t>
      </w:r>
      <w:r w:rsidRPr="00D70BCD">
        <w:rPr>
          <w:sz w:val="26"/>
          <w:szCs w:val="26"/>
        </w:rPr>
        <w:t>để đóng form.</w:t>
      </w:r>
    </w:p>
    <w:p w14:paraId="3B15F3C0" w14:textId="77777777" w:rsidR="00F11646" w:rsidRPr="00D70BCD" w:rsidRDefault="00F11646" w:rsidP="00C73791">
      <w:pPr>
        <w:pStyle w:val="ListParagraph"/>
        <w:tabs>
          <w:tab w:val="left" w:pos="1080"/>
        </w:tabs>
        <w:spacing w:after="160" w:line="276" w:lineRule="auto"/>
        <w:ind w:left="1080"/>
        <w:contextualSpacing/>
        <w:rPr>
          <w:rStyle w:val="Hyperlink"/>
          <w:sz w:val="26"/>
          <w:szCs w:val="26"/>
        </w:rPr>
      </w:pPr>
      <w:r w:rsidRPr="00D70BCD">
        <w:rPr>
          <w:b/>
          <w:sz w:val="26"/>
          <w:szCs w:val="26"/>
        </w:rPr>
        <w:t>Chú ý:</w:t>
      </w:r>
      <w:r w:rsidRPr="00D70BCD">
        <w:rPr>
          <w:sz w:val="26"/>
          <w:szCs w:val="26"/>
        </w:rPr>
        <w:t xml:space="preserve"> Việc thực hiện Sửa/ Xóa/ Xem chi tiết/ Tìm kiếm các văn bản đến được thực hiện theo các bước ở mục </w:t>
      </w:r>
      <w:hyperlink w:anchor="_Các_thao_tác" w:history="1">
        <w:r w:rsidRPr="00D70BCD">
          <w:rPr>
            <w:rStyle w:val="Hyperlink"/>
            <w:sz w:val="26"/>
            <w:szCs w:val="26"/>
          </w:rPr>
          <w:t>3. Các thao tác thực hiện chung</w:t>
        </w:r>
      </w:hyperlink>
    </w:p>
    <w:p w14:paraId="5434E22B" w14:textId="77777777" w:rsidR="00F11646" w:rsidRPr="00D17DFE" w:rsidRDefault="00F11646" w:rsidP="00A83F20">
      <w:pPr>
        <w:pStyle w:val="Heading3"/>
        <w:spacing w:before="0"/>
        <w:ind w:left="567" w:hanging="540"/>
      </w:pPr>
      <w:bookmarkStart w:id="48" w:name="_Thư_ký_lãnh"/>
      <w:bookmarkStart w:id="49" w:name="_Toc22802934"/>
      <w:bookmarkEnd w:id="48"/>
      <w:r w:rsidRPr="00D17DFE">
        <w:t>Thư ký lãnh đạo tham mưu</w:t>
      </w:r>
      <w:bookmarkEnd w:id="49"/>
    </w:p>
    <w:p w14:paraId="0BD56829" w14:textId="77777777" w:rsidR="00F11646" w:rsidRPr="00D70BCD" w:rsidRDefault="00F11646" w:rsidP="00F11646">
      <w:pPr>
        <w:pStyle w:val="ListParagraph"/>
        <w:numPr>
          <w:ilvl w:val="0"/>
          <w:numId w:val="26"/>
        </w:numPr>
        <w:spacing w:line="276" w:lineRule="auto"/>
        <w:rPr>
          <w:sz w:val="26"/>
          <w:szCs w:val="26"/>
        </w:rPr>
      </w:pPr>
      <w:r w:rsidRPr="00D70BCD">
        <w:rPr>
          <w:b/>
          <w:sz w:val="26"/>
          <w:szCs w:val="26"/>
        </w:rPr>
        <w:t>Mục đích</w:t>
      </w:r>
      <w:r w:rsidRPr="00D70BCD">
        <w:rPr>
          <w:sz w:val="26"/>
          <w:szCs w:val="26"/>
        </w:rPr>
        <w:t>: Chức năng này phục vụ cho Thư ký lãnh đạo, khi lãnh đạo nhận được văn bản đến từ văn thư gửi lên thư ký của lãnh đạo sẽ nhập các ý kiến tham mưu hoặc nhập bút phê hộ và gửi cho lãnh đạo</w:t>
      </w:r>
    </w:p>
    <w:p w14:paraId="1509ACE3" w14:textId="77777777" w:rsidR="00F11646" w:rsidRPr="00D70BCD" w:rsidRDefault="00F11646" w:rsidP="00F11646">
      <w:pPr>
        <w:pStyle w:val="ListParagraph"/>
        <w:numPr>
          <w:ilvl w:val="0"/>
          <w:numId w:val="26"/>
        </w:numPr>
        <w:spacing w:line="276" w:lineRule="auto"/>
        <w:rPr>
          <w:sz w:val="26"/>
          <w:szCs w:val="26"/>
        </w:rPr>
      </w:pPr>
      <w:r w:rsidRPr="00D70BCD">
        <w:rPr>
          <w:b/>
          <w:sz w:val="26"/>
          <w:szCs w:val="26"/>
        </w:rPr>
        <w:t>Các bước thực hiện:</w:t>
      </w:r>
    </w:p>
    <w:p w14:paraId="2F3A3896" w14:textId="77777777" w:rsidR="00F11646" w:rsidRPr="00D70BCD" w:rsidRDefault="00F11646" w:rsidP="00F11646">
      <w:pPr>
        <w:spacing w:line="276" w:lineRule="auto"/>
        <w:ind w:firstLine="720"/>
        <w:rPr>
          <w:sz w:val="26"/>
          <w:szCs w:val="26"/>
        </w:rPr>
      </w:pPr>
      <w:r w:rsidRPr="00D70BCD">
        <w:rPr>
          <w:sz w:val="26"/>
          <w:szCs w:val="26"/>
        </w:rPr>
        <w:t>Để tiến hành gửi ý kiến tham mưu cho lãnh đạo có thể thực hiện như sau:</w:t>
      </w:r>
    </w:p>
    <w:p w14:paraId="6799AE34" w14:textId="77777777"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1: </w:t>
      </w:r>
      <w:r w:rsidRPr="00D70BCD">
        <w:rPr>
          <w:sz w:val="26"/>
          <w:szCs w:val="26"/>
        </w:rPr>
        <w:t>Trên danh sách văn bản đến của lãnh đạo, kích vào tiêu đề văn bản cần tham mưu. Màn hình chi tiết văn bản được hiển thị như sau:</w:t>
      </w:r>
    </w:p>
    <w:p w14:paraId="0DBCE752" w14:textId="77777777" w:rsidR="00F11646" w:rsidRPr="00D70BCD" w:rsidRDefault="00F11646" w:rsidP="00F11646">
      <w:pPr>
        <w:spacing w:line="276" w:lineRule="auto"/>
        <w:ind w:firstLine="567"/>
        <w:rPr>
          <w:sz w:val="26"/>
          <w:szCs w:val="26"/>
        </w:rPr>
      </w:pPr>
      <w:r w:rsidRPr="00D70BCD">
        <w:rPr>
          <w:noProof/>
          <w:sz w:val="26"/>
          <w:szCs w:val="26"/>
        </w:rPr>
        <w:lastRenderedPageBreak/>
        <w:drawing>
          <wp:inline distT="0" distB="0" distL="0" distR="0" wp14:anchorId="7AE76459" wp14:editId="1A01B062">
            <wp:extent cx="5663565" cy="4022090"/>
            <wp:effectExtent l="0" t="0" r="0" b="0"/>
            <wp:docPr id="1571" name="Picture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3565" cy="4022090"/>
                    </a:xfrm>
                    <a:prstGeom prst="rect">
                      <a:avLst/>
                    </a:prstGeom>
                  </pic:spPr>
                </pic:pic>
              </a:graphicData>
            </a:graphic>
          </wp:inline>
        </w:drawing>
      </w:r>
    </w:p>
    <w:p w14:paraId="2302F3E1" w14:textId="77777777" w:rsidR="00F11646" w:rsidRPr="00D70BCD" w:rsidRDefault="00F11646" w:rsidP="00F11646">
      <w:pPr>
        <w:pStyle w:val="ListParagraph"/>
        <w:numPr>
          <w:ilvl w:val="0"/>
          <w:numId w:val="22"/>
        </w:numPr>
        <w:spacing w:line="276" w:lineRule="auto"/>
        <w:rPr>
          <w:sz w:val="26"/>
          <w:szCs w:val="26"/>
        </w:rPr>
      </w:pPr>
      <w:r w:rsidRPr="00D70BCD">
        <w:rPr>
          <w:b/>
          <w:sz w:val="26"/>
          <w:szCs w:val="26"/>
        </w:rPr>
        <w:t xml:space="preserve">Bước 2: </w:t>
      </w:r>
      <w:r w:rsidRPr="00D70BCD">
        <w:rPr>
          <w:sz w:val="26"/>
          <w:szCs w:val="26"/>
        </w:rPr>
        <w:t>Nhập ý kiến tham mưu cho lãnh đạo cần tham mưu.</w:t>
      </w:r>
    </w:p>
    <w:p w14:paraId="4352D654" w14:textId="77777777" w:rsidR="00F11646" w:rsidRPr="00D70BCD" w:rsidRDefault="00F11646" w:rsidP="00F11646">
      <w:pPr>
        <w:pStyle w:val="ListParagraph"/>
        <w:numPr>
          <w:ilvl w:val="0"/>
          <w:numId w:val="22"/>
        </w:numPr>
        <w:spacing w:line="276" w:lineRule="auto"/>
        <w:rPr>
          <w:sz w:val="26"/>
          <w:szCs w:val="26"/>
        </w:rPr>
      </w:pPr>
      <w:r w:rsidRPr="00D70BCD">
        <w:rPr>
          <w:b/>
          <w:sz w:val="26"/>
          <w:szCs w:val="26"/>
        </w:rPr>
        <w:t>Bước 3:</w:t>
      </w:r>
      <w:r w:rsidRPr="00D70BCD">
        <w:rPr>
          <w:sz w:val="26"/>
          <w:szCs w:val="26"/>
        </w:rPr>
        <w:t xml:space="preserve"> Chọn nút Tham mưu để chuyển ý kiến tham mưu cho lãnh đạo.</w:t>
      </w:r>
    </w:p>
    <w:p w14:paraId="5BF53B51" w14:textId="5C2416B8" w:rsidR="00F11646" w:rsidRPr="00D70BCD" w:rsidRDefault="00F11646" w:rsidP="00F11646">
      <w:pPr>
        <w:spacing w:line="276" w:lineRule="auto"/>
        <w:ind w:left="567"/>
        <w:rPr>
          <w:sz w:val="26"/>
          <w:szCs w:val="26"/>
        </w:rPr>
      </w:pPr>
      <w:r w:rsidRPr="00D70BCD">
        <w:rPr>
          <w:b/>
          <w:sz w:val="26"/>
          <w:szCs w:val="26"/>
        </w:rPr>
        <w:t>Lưu ý</w:t>
      </w:r>
      <w:r w:rsidRPr="00D70BCD">
        <w:rPr>
          <w:sz w:val="26"/>
          <w:szCs w:val="26"/>
        </w:rPr>
        <w:t>: Thư ký có thể thực hiện giao việc thay lãnh đạo bằng cách: Chọn đơn vị/PB xử l</w:t>
      </w:r>
      <w:r w:rsidR="00C73791">
        <w:rPr>
          <w:sz w:val="26"/>
          <w:szCs w:val="26"/>
        </w:rPr>
        <w:t xml:space="preserve">ý và Đơn vị/PB phối hợp xử lý </w:t>
      </w:r>
      <w:r w:rsidR="00C73791" w:rsidRPr="00C73791">
        <w:rPr>
          <w:sz w:val="26"/>
          <w:szCs w:val="26"/>
          <w:lang w:val="vi-VN"/>
        </w:rPr>
        <w:sym w:font="Wingdings" w:char="F0E0"/>
      </w:r>
      <w:r w:rsidRPr="00D70BCD">
        <w:rPr>
          <w:sz w:val="26"/>
          <w:szCs w:val="26"/>
        </w:rPr>
        <w:t xml:space="preserve"> Chọn nút </w:t>
      </w:r>
      <w:r w:rsidRPr="00D70BCD">
        <w:rPr>
          <w:b/>
          <w:sz w:val="26"/>
          <w:szCs w:val="26"/>
        </w:rPr>
        <w:t>Giao việc</w:t>
      </w:r>
    </w:p>
    <w:p w14:paraId="69F1745B" w14:textId="77777777" w:rsidR="00F11646" w:rsidRPr="00D70BCD" w:rsidRDefault="00F11646" w:rsidP="00A83F20">
      <w:pPr>
        <w:pStyle w:val="Heading3"/>
        <w:spacing w:before="0"/>
        <w:ind w:left="567" w:hanging="540"/>
      </w:pPr>
      <w:bookmarkStart w:id="50" w:name="_Lãnh_đạo_đơn"/>
      <w:bookmarkStart w:id="51" w:name="_Toc22802935"/>
      <w:bookmarkEnd w:id="50"/>
      <w:r w:rsidRPr="00D70BCD">
        <w:t>Lãnh đạo đơn vị cho ý kiến/ bút phê</w:t>
      </w:r>
      <w:bookmarkEnd w:id="51"/>
      <w:r w:rsidRPr="00D70BCD">
        <w:t xml:space="preserve"> </w:t>
      </w:r>
    </w:p>
    <w:p w14:paraId="6F09B068" w14:textId="77777777" w:rsidR="00F11646" w:rsidRPr="00D70BCD" w:rsidRDefault="00F11646" w:rsidP="00E947DD">
      <w:pPr>
        <w:pStyle w:val="ListParagraph"/>
        <w:numPr>
          <w:ilvl w:val="0"/>
          <w:numId w:val="75"/>
        </w:numPr>
        <w:spacing w:line="276" w:lineRule="auto"/>
        <w:rPr>
          <w:sz w:val="26"/>
          <w:szCs w:val="26"/>
        </w:rPr>
      </w:pPr>
      <w:r w:rsidRPr="00D70BCD">
        <w:rPr>
          <w:b/>
          <w:sz w:val="26"/>
          <w:szCs w:val="26"/>
        </w:rPr>
        <w:t>Mục đích</w:t>
      </w:r>
      <w:r w:rsidRPr="00D70BCD">
        <w:rPr>
          <w:sz w:val="26"/>
          <w:szCs w:val="26"/>
        </w:rPr>
        <w:t>: Chức năng này phục vụ cho Chánh văn phòng/ Lãnh đạo khi nhận được văn bản đến từ văn thư gửi lên, sẽ xem xét và cho ý kiến hoặc ký bút phê.</w:t>
      </w:r>
    </w:p>
    <w:p w14:paraId="61C16E74" w14:textId="77777777" w:rsidR="00F11646" w:rsidRPr="00D70BCD" w:rsidRDefault="00F11646" w:rsidP="00E947DD">
      <w:pPr>
        <w:pStyle w:val="ListParagraph"/>
        <w:numPr>
          <w:ilvl w:val="0"/>
          <w:numId w:val="75"/>
        </w:numPr>
        <w:spacing w:line="276" w:lineRule="auto"/>
        <w:rPr>
          <w:sz w:val="26"/>
          <w:szCs w:val="26"/>
        </w:rPr>
      </w:pPr>
      <w:r w:rsidRPr="00D70BCD">
        <w:rPr>
          <w:b/>
          <w:sz w:val="26"/>
          <w:szCs w:val="26"/>
        </w:rPr>
        <w:t>Các bước thực hiện:</w:t>
      </w:r>
    </w:p>
    <w:p w14:paraId="54B74EE7"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ý kiến hoặc ký bút phê, lãnh đạo có thể thực hiện như sau:</w:t>
      </w:r>
    </w:p>
    <w:p w14:paraId="175AC9F0" w14:textId="77777777" w:rsidR="00F11646" w:rsidRPr="00132D44"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14:paraId="1101C3BF" w14:textId="52C25FC8" w:rsidR="00F11646" w:rsidRPr="00D70BCD" w:rsidRDefault="00132D44" w:rsidP="00132D44">
      <w:pPr>
        <w:spacing w:after="160" w:line="276" w:lineRule="auto"/>
        <w:contextualSpacing/>
        <w:rPr>
          <w:b/>
          <w:sz w:val="26"/>
          <w:szCs w:val="26"/>
        </w:rPr>
      </w:pPr>
      <w:r>
        <w:rPr>
          <w:noProof/>
        </w:rPr>
        <w:lastRenderedPageBreak/>
        <w:drawing>
          <wp:inline distT="0" distB="0" distL="0" distR="0" wp14:anchorId="005B6DE3" wp14:editId="5AE54E05">
            <wp:extent cx="5663565" cy="32131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63565" cy="3213100"/>
                    </a:xfrm>
                    <a:prstGeom prst="rect">
                      <a:avLst/>
                    </a:prstGeom>
                  </pic:spPr>
                </pic:pic>
              </a:graphicData>
            </a:graphic>
          </wp:inline>
        </w:drawing>
      </w:r>
    </w:p>
    <w:p w14:paraId="0BBF3BC6"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Nhập ý kiến bút phê vào trường Chỉ đạo của lãnh đạo, cho cán bộ văn thư biết để chuyển văn bản.</w:t>
      </w:r>
    </w:p>
    <w:p w14:paraId="4264D60C"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Cho bút phê </w:t>
      </w:r>
      <w:r w:rsidRPr="00D70BCD">
        <w:rPr>
          <w:sz w:val="26"/>
          <w:szCs w:val="26"/>
        </w:rPr>
        <w:t>để lưu lại bút phê cho các cán bộ liên quan đến luồng xử lý văn bản.</w:t>
      </w:r>
    </w:p>
    <w:p w14:paraId="31747043" w14:textId="77777777" w:rsidR="00F11646" w:rsidRPr="00D70BCD" w:rsidRDefault="00F11646" w:rsidP="00F11646">
      <w:pPr>
        <w:pStyle w:val="ListParagraph"/>
        <w:numPr>
          <w:ilvl w:val="0"/>
          <w:numId w:val="28"/>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Lãnh đạo có thể nhìn thấy các ý kiến tham mưu mà thư ký nhập và Duyệt/sửa/ xóa nội dung bút phê thư ký nhập thay.</w:t>
      </w:r>
    </w:p>
    <w:p w14:paraId="5B039560" w14:textId="77777777" w:rsidR="00F11646" w:rsidRPr="00D70BCD" w:rsidRDefault="00F11646" w:rsidP="00A83F20">
      <w:pPr>
        <w:pStyle w:val="Heading3"/>
        <w:spacing w:before="0"/>
        <w:ind w:left="567" w:hanging="540"/>
      </w:pPr>
      <w:bookmarkStart w:id="52" w:name="_Giao_việc"/>
      <w:bookmarkStart w:id="53" w:name="_Toc22802936"/>
      <w:bookmarkEnd w:id="52"/>
      <w:r w:rsidRPr="00D70BCD">
        <w:t>Giao việc</w:t>
      </w:r>
      <w:bookmarkEnd w:id="53"/>
    </w:p>
    <w:p w14:paraId="33867851" w14:textId="6DBD7F11" w:rsidR="00F11646" w:rsidRPr="00D70BCD" w:rsidRDefault="00F11646" w:rsidP="00E947DD">
      <w:pPr>
        <w:pStyle w:val="ListParagraph"/>
        <w:numPr>
          <w:ilvl w:val="0"/>
          <w:numId w:val="63"/>
        </w:numPr>
        <w:spacing w:line="276" w:lineRule="auto"/>
        <w:rPr>
          <w:sz w:val="26"/>
          <w:szCs w:val="26"/>
        </w:rPr>
      </w:pPr>
      <w:r w:rsidRPr="00D70BCD">
        <w:rPr>
          <w:b/>
          <w:sz w:val="26"/>
          <w:szCs w:val="26"/>
        </w:rPr>
        <w:t>Mục đích</w:t>
      </w:r>
      <w:r w:rsidRPr="00D70BCD">
        <w:rPr>
          <w:sz w:val="26"/>
          <w:szCs w:val="26"/>
        </w:rPr>
        <w:t xml:space="preserve">: Chức năng này phục vụ cho tất cả người dùng liên quan có thể giao việc </w:t>
      </w:r>
      <w:r w:rsidR="00A90990">
        <w:rPr>
          <w:sz w:val="26"/>
          <w:szCs w:val="26"/>
        </w:rPr>
        <w:t xml:space="preserve">từ văn bản </w:t>
      </w:r>
      <w:r w:rsidRPr="00D70BCD">
        <w:rPr>
          <w:sz w:val="26"/>
          <w:szCs w:val="26"/>
        </w:rPr>
        <w:t xml:space="preserve">cho những đơn vị/ cán bộ </w:t>
      </w:r>
      <w:r w:rsidR="00A90990">
        <w:rPr>
          <w:sz w:val="26"/>
          <w:szCs w:val="26"/>
        </w:rPr>
        <w:t>cấp dưới</w:t>
      </w:r>
      <w:r w:rsidRPr="00D70BCD">
        <w:rPr>
          <w:sz w:val="26"/>
          <w:szCs w:val="26"/>
        </w:rPr>
        <w:t>. Trường hợp lãnh đạo bút phê trên văn bản giấy, văn thư hoặc thư ký lãnh đạo có thể thay lãnh đạo nhập bút phê/ giao việc cho các phòng ban/ cán bộ liên quan.</w:t>
      </w:r>
    </w:p>
    <w:p w14:paraId="48C2793E" w14:textId="77777777" w:rsidR="00F11646" w:rsidRPr="00D70BCD" w:rsidRDefault="00F11646" w:rsidP="00E947DD">
      <w:pPr>
        <w:pStyle w:val="ListParagraph"/>
        <w:numPr>
          <w:ilvl w:val="0"/>
          <w:numId w:val="63"/>
        </w:numPr>
        <w:spacing w:line="276" w:lineRule="auto"/>
        <w:rPr>
          <w:sz w:val="26"/>
          <w:szCs w:val="26"/>
        </w:rPr>
      </w:pPr>
      <w:r w:rsidRPr="00D70BCD">
        <w:rPr>
          <w:b/>
          <w:sz w:val="26"/>
          <w:szCs w:val="26"/>
        </w:rPr>
        <w:t>Các bước thực hiện:</w:t>
      </w:r>
    </w:p>
    <w:p w14:paraId="67B213BE"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Giao việc VB đến, người dùng thực hiện theo các bước sau:</w:t>
      </w:r>
    </w:p>
    <w:p w14:paraId="35AC4028" w14:textId="77777777"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lãnh đạo cơ quan/đơn vị trực tiếp giao việc cho đơn vị/phòng ban hoặc giao trực tiếp cho cán bộ:</w:t>
      </w:r>
    </w:p>
    <w:p w14:paraId="2C261A18" w14:textId="77777777" w:rsidR="00F11646" w:rsidRPr="00D17DF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14:paraId="4CC3E335" w14:textId="37E96494" w:rsidR="00F11646" w:rsidRPr="00D70BCD" w:rsidRDefault="00D17DFE" w:rsidP="00F11646">
      <w:pPr>
        <w:spacing w:after="160" w:line="276" w:lineRule="auto"/>
        <w:contextualSpacing/>
        <w:rPr>
          <w:b/>
          <w:sz w:val="26"/>
          <w:szCs w:val="26"/>
        </w:rPr>
      </w:pPr>
      <w:r>
        <w:rPr>
          <w:noProof/>
        </w:rPr>
        <w:lastRenderedPageBreak/>
        <w:drawing>
          <wp:inline distT="0" distB="0" distL="0" distR="0" wp14:anchorId="722B4667" wp14:editId="0418D8A4">
            <wp:extent cx="5663565" cy="31883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63565" cy="3188335"/>
                    </a:xfrm>
                    <a:prstGeom prst="rect">
                      <a:avLst/>
                    </a:prstGeom>
                  </pic:spPr>
                </pic:pic>
              </a:graphicData>
            </a:graphic>
          </wp:inline>
        </w:drawing>
      </w:r>
    </w:p>
    <w:p w14:paraId="11F055F4" w14:textId="77777777" w:rsidR="00F11646" w:rsidRPr="00D70BCD" w:rsidRDefault="00F11646" w:rsidP="00F11646">
      <w:pPr>
        <w:pStyle w:val="ListParagraph"/>
        <w:numPr>
          <w:ilvl w:val="0"/>
          <w:numId w:val="3"/>
        </w:numPr>
        <w:spacing w:after="160" w:line="276" w:lineRule="auto"/>
        <w:ind w:left="1170"/>
        <w:contextualSpacing/>
        <w:rPr>
          <w:sz w:val="26"/>
          <w:szCs w:val="26"/>
        </w:rPr>
      </w:pPr>
      <w:r w:rsidRPr="00D70BCD">
        <w:rPr>
          <w:b/>
          <w:sz w:val="26"/>
          <w:szCs w:val="26"/>
        </w:rPr>
        <w:t>Bước 2</w:t>
      </w:r>
      <w:r w:rsidRPr="00D70BCD">
        <w:rPr>
          <w:sz w:val="26"/>
          <w:szCs w:val="26"/>
        </w:rPr>
        <w:t>: Trên phần Phân công xử lý nhập Chỉ đạo của lãnh đạo, chọn Đơn vị xử lý, Đơn vị phối hợp xử lý</w:t>
      </w:r>
    </w:p>
    <w:p w14:paraId="4C1E221E" w14:textId="77777777" w:rsidR="00F11646" w:rsidRPr="00D70BCD" w:rsidRDefault="00F11646" w:rsidP="00E947DD">
      <w:pPr>
        <w:pStyle w:val="ListParagraph"/>
        <w:numPr>
          <w:ilvl w:val="0"/>
          <w:numId w:val="76"/>
        </w:numPr>
        <w:spacing w:after="160" w:line="276" w:lineRule="auto"/>
        <w:contextualSpacing/>
        <w:rPr>
          <w:color w:val="548DD4" w:themeColor="text2" w:themeTint="99"/>
          <w:sz w:val="26"/>
          <w:szCs w:val="26"/>
        </w:rPr>
      </w:pPr>
      <w:r w:rsidRPr="00D70BCD">
        <w:rPr>
          <w:b/>
          <w:sz w:val="26"/>
          <w:szCs w:val="26"/>
        </w:rPr>
        <w:t xml:space="preserve">Lưu ý: </w:t>
      </w:r>
      <w:r w:rsidRPr="00D70BCD">
        <w:rPr>
          <w:sz w:val="26"/>
          <w:szCs w:val="26"/>
        </w:rPr>
        <w:t xml:space="preserve">Có thể giao việc trực tiếp đến cán bộ bằng cách chọn </w:t>
      </w:r>
      <w:r w:rsidRPr="00D70BCD">
        <w:rPr>
          <w:color w:val="548DD4" w:themeColor="text2" w:themeTint="99"/>
          <w:sz w:val="26"/>
          <w:szCs w:val="26"/>
        </w:rPr>
        <w:t>Chuyển người dùng.</w:t>
      </w:r>
    </w:p>
    <w:p w14:paraId="3B0FC6BE" w14:textId="77777777"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Lựa chọn các thao tác: </w:t>
      </w:r>
    </w:p>
    <w:p w14:paraId="67484BCD"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Giao việc:</w:t>
      </w:r>
      <w:r w:rsidRPr="00D70BCD">
        <w:rPr>
          <w:noProof/>
          <w:sz w:val="26"/>
          <w:szCs w:val="26"/>
        </w:rPr>
        <w:t xml:space="preserve"> Phân xử lý công việc cho đơn vị/PB/ cán bộ, đồng thời chuyển văn bản đến đơn vị/PB/ cán bộ nhận. </w:t>
      </w:r>
    </w:p>
    <w:p w14:paraId="5B90DD13"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Làm lại:</w:t>
      </w:r>
      <w:r w:rsidRPr="00D70BCD">
        <w:rPr>
          <w:sz w:val="26"/>
          <w:szCs w:val="26"/>
        </w:rPr>
        <w:t xml:space="preserve"> Tất cả các thông tin đang được chọn trên Phân công xử lý sẽ được làm mới.</w:t>
      </w:r>
    </w:p>
    <w:p w14:paraId="5F7E076E" w14:textId="77777777" w:rsidR="00F11646" w:rsidRPr="00D70BCD" w:rsidRDefault="00F11646" w:rsidP="00E947DD">
      <w:pPr>
        <w:pStyle w:val="ListParagraph"/>
        <w:numPr>
          <w:ilvl w:val="0"/>
          <w:numId w:val="64"/>
        </w:numPr>
        <w:spacing w:after="160" w:line="276" w:lineRule="auto"/>
        <w:ind w:left="993" w:hanging="284"/>
        <w:contextualSpacing/>
        <w:rPr>
          <w:sz w:val="26"/>
          <w:szCs w:val="26"/>
        </w:rPr>
      </w:pPr>
      <w:r w:rsidRPr="00D70BCD">
        <w:rPr>
          <w:sz w:val="26"/>
          <w:szCs w:val="26"/>
        </w:rPr>
        <w:t>Trường hợp văn thư giao việc hộ Lãnh đạo/ chánh văn phòng</w:t>
      </w:r>
    </w:p>
    <w:p w14:paraId="00EFE586" w14:textId="77777777" w:rsidR="00F11646" w:rsidRPr="00DA116E"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giao việc, mở form xem chi tiết. Màn hình chi tiết văn bản hiển thị:</w:t>
      </w:r>
    </w:p>
    <w:p w14:paraId="0E450200" w14:textId="2A5F4280" w:rsidR="00F11646" w:rsidRPr="00D70BCD" w:rsidRDefault="00DA116E" w:rsidP="00DA116E">
      <w:pPr>
        <w:spacing w:after="160" w:line="276" w:lineRule="auto"/>
        <w:contextualSpacing/>
        <w:rPr>
          <w:b/>
          <w:sz w:val="26"/>
          <w:szCs w:val="26"/>
        </w:rPr>
      </w:pPr>
      <w:r>
        <w:rPr>
          <w:noProof/>
        </w:rPr>
        <w:lastRenderedPageBreak/>
        <w:drawing>
          <wp:inline distT="0" distB="0" distL="0" distR="0" wp14:anchorId="4465D293" wp14:editId="3740339C">
            <wp:extent cx="5663565" cy="3336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63565" cy="3336925"/>
                    </a:xfrm>
                    <a:prstGeom prst="rect">
                      <a:avLst/>
                    </a:prstGeom>
                  </pic:spPr>
                </pic:pic>
              </a:graphicData>
            </a:graphic>
          </wp:inline>
        </w:drawing>
      </w:r>
    </w:p>
    <w:p w14:paraId="086A75F3" w14:textId="77777777" w:rsidR="00F11646" w:rsidRPr="00D70BCD" w:rsidRDefault="00F11646" w:rsidP="00F11646">
      <w:pPr>
        <w:pStyle w:val="ListParagraph"/>
        <w:spacing w:after="160" w:line="276" w:lineRule="auto"/>
        <w:ind w:left="0"/>
        <w:contextualSpacing/>
        <w:rPr>
          <w:b/>
          <w:sz w:val="26"/>
          <w:szCs w:val="26"/>
        </w:rPr>
      </w:pPr>
    </w:p>
    <w:p w14:paraId="773B8FE0" w14:textId="77777777" w:rsidR="00F11646" w:rsidRPr="00D70BCD" w:rsidRDefault="00F11646" w:rsidP="00F11646">
      <w:pPr>
        <w:pStyle w:val="ListParagraph"/>
        <w:spacing w:after="160" w:line="276" w:lineRule="auto"/>
        <w:ind w:left="1170"/>
        <w:contextualSpacing/>
        <w:rPr>
          <w:sz w:val="26"/>
          <w:szCs w:val="26"/>
        </w:rPr>
      </w:pPr>
      <w:r w:rsidRPr="00D70BCD">
        <w:rPr>
          <w:b/>
          <w:sz w:val="26"/>
          <w:szCs w:val="26"/>
        </w:rPr>
        <w:t>Bước 2:</w:t>
      </w:r>
      <w:r w:rsidRPr="00D70BCD">
        <w:rPr>
          <w:sz w:val="26"/>
          <w:szCs w:val="26"/>
        </w:rPr>
        <w:t xml:space="preserve"> Tại form xem chi tiết phần Phân công xử lý, nhập ý kiến cần xử lý công việc, chọn đơn vị/cán bộ nhận công việc.</w:t>
      </w:r>
    </w:p>
    <w:p w14:paraId="430B8D75" w14:textId="77777777" w:rsidR="00F11646" w:rsidRPr="00D70BCD" w:rsidRDefault="00F11646" w:rsidP="00F11646">
      <w:pPr>
        <w:pStyle w:val="ListParagraph"/>
        <w:numPr>
          <w:ilvl w:val="0"/>
          <w:numId w:val="9"/>
        </w:numPr>
        <w:spacing w:after="160" w:line="276" w:lineRule="auto"/>
        <w:contextualSpacing/>
        <w:rPr>
          <w:b/>
          <w:sz w:val="26"/>
          <w:szCs w:val="26"/>
        </w:rPr>
      </w:pPr>
      <w:r w:rsidRPr="00D70BCD">
        <w:rPr>
          <w:b/>
          <w:sz w:val="26"/>
          <w:szCs w:val="26"/>
        </w:rPr>
        <w:t>Lưu ý</w:t>
      </w:r>
      <w:r w:rsidRPr="00D70BCD">
        <w:rPr>
          <w:sz w:val="26"/>
          <w:szCs w:val="26"/>
        </w:rPr>
        <w:t>: Lãnh đạo văn phòng; Lãnh đạo CQ/ĐV: Lãnh đạo mà văn thư muốn giao việc thay. Trường hợp nhập cả 2 trường thông tin thì mặc định là giao việc hộ lãnh đạo CQ/ĐV.</w:t>
      </w:r>
    </w:p>
    <w:p w14:paraId="2D3E9427" w14:textId="77777777" w:rsidR="00F11646" w:rsidRPr="00D70BCD" w:rsidRDefault="00F11646" w:rsidP="00F11646">
      <w:pPr>
        <w:pStyle w:val="ListParagraph"/>
        <w:numPr>
          <w:ilvl w:val="0"/>
          <w:numId w:val="9"/>
        </w:numPr>
        <w:spacing w:after="160" w:line="276" w:lineRule="auto"/>
        <w:ind w:left="1170" w:hanging="270"/>
        <w:contextualSpacing/>
        <w:rPr>
          <w:sz w:val="26"/>
          <w:szCs w:val="26"/>
        </w:rPr>
      </w:pPr>
      <w:r w:rsidRPr="00D70BCD">
        <w:rPr>
          <w:b/>
          <w:sz w:val="26"/>
          <w:szCs w:val="26"/>
        </w:rPr>
        <w:t>Bước 3</w:t>
      </w:r>
      <w:r w:rsidRPr="00D70BCD">
        <w:rPr>
          <w:sz w:val="26"/>
          <w:szCs w:val="26"/>
        </w:rPr>
        <w:t xml:space="preserve">: Chọn </w:t>
      </w:r>
      <w:r w:rsidRPr="00D70BCD">
        <w:rPr>
          <w:b/>
          <w:sz w:val="26"/>
          <w:szCs w:val="26"/>
        </w:rPr>
        <w:t xml:space="preserve">Giao việc </w:t>
      </w:r>
      <w:r w:rsidRPr="00D70BCD">
        <w:rPr>
          <w:sz w:val="26"/>
          <w:szCs w:val="26"/>
        </w:rPr>
        <w:t>để phân xử lý công việc đến đơn vị thay lãnh đạo và chuyển văn bản đến các đơn vị xử lý, phối hợp xử lý công việc.</w:t>
      </w:r>
    </w:p>
    <w:p w14:paraId="54C65D0E" w14:textId="77777777" w:rsidR="00F11646" w:rsidRPr="00D70BCD" w:rsidRDefault="00F11646" w:rsidP="00A83F20">
      <w:pPr>
        <w:pStyle w:val="Heading3"/>
        <w:spacing w:before="0"/>
        <w:ind w:left="567" w:hanging="540"/>
      </w:pPr>
      <w:bookmarkStart w:id="54" w:name="_Chuyển_văn_bản"/>
      <w:bookmarkStart w:id="55" w:name="_Toc22802937"/>
      <w:bookmarkEnd w:id="54"/>
      <w:r w:rsidRPr="00D70BCD">
        <w:t>Chuyển văn bản</w:t>
      </w:r>
      <w:bookmarkEnd w:id="55"/>
    </w:p>
    <w:p w14:paraId="58ECC776" w14:textId="77777777" w:rsidR="00F11646" w:rsidRPr="00D70BCD" w:rsidRDefault="00F11646" w:rsidP="00054868">
      <w:pPr>
        <w:pStyle w:val="ListParagraph"/>
        <w:numPr>
          <w:ilvl w:val="0"/>
          <w:numId w:val="86"/>
        </w:numPr>
        <w:spacing w:line="276" w:lineRule="auto"/>
        <w:rPr>
          <w:sz w:val="26"/>
          <w:szCs w:val="26"/>
        </w:rPr>
      </w:pPr>
      <w:r w:rsidRPr="00D70BCD">
        <w:rPr>
          <w:b/>
          <w:sz w:val="26"/>
          <w:szCs w:val="26"/>
        </w:rPr>
        <w:t>Mục đích</w:t>
      </w:r>
      <w:r w:rsidRPr="00D70BCD">
        <w:rPr>
          <w:sz w:val="26"/>
          <w:szCs w:val="26"/>
        </w:rPr>
        <w:t>: Chức năng này phục vụ cho tất cả người dùng liên quan có thể chuyển văn bản cho những đơn vị/ cán bộ liên quan. Trường hợp lãnh đạo bút phê trên văn bản giấy, văn thư có thể thay lãnh đạo, chọn chuyển văn bản cho các phòng ban/ cán bộ liên quan.</w:t>
      </w:r>
    </w:p>
    <w:p w14:paraId="0EACF0DB" w14:textId="77777777" w:rsidR="00F11646" w:rsidRPr="00D70BCD" w:rsidRDefault="00F11646" w:rsidP="00054868">
      <w:pPr>
        <w:pStyle w:val="ListParagraph"/>
        <w:numPr>
          <w:ilvl w:val="0"/>
          <w:numId w:val="86"/>
        </w:numPr>
        <w:spacing w:line="276" w:lineRule="auto"/>
        <w:rPr>
          <w:sz w:val="26"/>
          <w:szCs w:val="26"/>
        </w:rPr>
      </w:pPr>
      <w:r w:rsidRPr="00D70BCD">
        <w:rPr>
          <w:b/>
          <w:sz w:val="26"/>
          <w:szCs w:val="26"/>
        </w:rPr>
        <w:t>Các bước thực hiện:</w:t>
      </w:r>
    </w:p>
    <w:p w14:paraId="1BA0C61F"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uyển VB đến, người dùng thực hiện theo các bước sau:</w:t>
      </w:r>
    </w:p>
    <w:p w14:paraId="01DD4E76" w14:textId="77777777" w:rsidR="00F11646" w:rsidRPr="00132D44" w:rsidRDefault="00F11646" w:rsidP="00F11646">
      <w:pPr>
        <w:pStyle w:val="ListParagraph"/>
        <w:numPr>
          <w:ilvl w:val="0"/>
          <w:numId w:val="3"/>
        </w:numPr>
        <w:spacing w:after="160" w:line="276" w:lineRule="auto"/>
        <w:contextualSpacing/>
        <w:rPr>
          <w:b/>
          <w:sz w:val="26"/>
          <w:szCs w:val="26"/>
        </w:rPr>
      </w:pPr>
      <w:r w:rsidRPr="00D70BCD">
        <w:rPr>
          <w:b/>
          <w:sz w:val="26"/>
          <w:szCs w:val="26"/>
        </w:rPr>
        <w:t xml:space="preserve">Bước 1: </w:t>
      </w:r>
      <w:r w:rsidRPr="00D70BCD">
        <w:rPr>
          <w:sz w:val="26"/>
          <w:szCs w:val="26"/>
        </w:rPr>
        <w:t>Trên danh sách văn bản đến, chọn văn bản đến cần chuyển, mở form xem chi tiết. Màn hình chi tiết văn bản hiển thị:</w:t>
      </w:r>
    </w:p>
    <w:p w14:paraId="2217A503" w14:textId="1880DAEB" w:rsidR="00F11646" w:rsidRPr="00D70BCD" w:rsidRDefault="00132D44" w:rsidP="00F11646">
      <w:pPr>
        <w:spacing w:after="160" w:line="276" w:lineRule="auto"/>
        <w:contextualSpacing/>
        <w:rPr>
          <w:b/>
          <w:sz w:val="26"/>
          <w:szCs w:val="26"/>
        </w:rPr>
      </w:pPr>
      <w:r>
        <w:rPr>
          <w:noProof/>
        </w:rPr>
        <w:lastRenderedPageBreak/>
        <w:drawing>
          <wp:inline distT="0" distB="0" distL="0" distR="0" wp14:anchorId="27CB94E5" wp14:editId="2F2C5AAB">
            <wp:extent cx="5663565" cy="31610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63565" cy="3161030"/>
                    </a:xfrm>
                    <a:prstGeom prst="rect">
                      <a:avLst/>
                    </a:prstGeom>
                  </pic:spPr>
                </pic:pic>
              </a:graphicData>
            </a:graphic>
          </wp:inline>
        </w:drawing>
      </w:r>
    </w:p>
    <w:p w14:paraId="00223B03" w14:textId="77777777" w:rsidR="00F11646" w:rsidRPr="00D70BCD" w:rsidRDefault="00F11646" w:rsidP="00F11646">
      <w:pPr>
        <w:pStyle w:val="ListParagraph"/>
        <w:numPr>
          <w:ilvl w:val="0"/>
          <w:numId w:val="3"/>
        </w:numPr>
        <w:spacing w:after="160" w:line="276" w:lineRule="auto"/>
        <w:contextualSpacing/>
        <w:rPr>
          <w:sz w:val="26"/>
          <w:szCs w:val="26"/>
        </w:rPr>
      </w:pPr>
      <w:r w:rsidRPr="00D70BCD">
        <w:rPr>
          <w:b/>
          <w:sz w:val="26"/>
          <w:szCs w:val="26"/>
        </w:rPr>
        <w:t>Bước 2</w:t>
      </w:r>
      <w:r w:rsidRPr="00D70BCD">
        <w:rPr>
          <w:sz w:val="26"/>
          <w:szCs w:val="26"/>
        </w:rPr>
        <w:t>: Trên form chi tiết văn bản, thực hiện các thao tác:</w:t>
      </w:r>
    </w:p>
    <w:p w14:paraId="3C3EA12E" w14:textId="77777777" w:rsidR="00F11646" w:rsidRPr="00D70BCD" w:rsidRDefault="00F11646" w:rsidP="00F11646">
      <w:pPr>
        <w:pStyle w:val="ListParagraph"/>
        <w:numPr>
          <w:ilvl w:val="0"/>
          <w:numId w:val="11"/>
        </w:numPr>
        <w:spacing w:after="160" w:line="276" w:lineRule="auto"/>
        <w:contextualSpacing/>
        <w:rPr>
          <w:sz w:val="26"/>
          <w:szCs w:val="26"/>
        </w:rPr>
      </w:pPr>
      <w:r w:rsidRPr="00D70BCD">
        <w:rPr>
          <w:sz w:val="26"/>
          <w:szCs w:val="26"/>
        </w:rPr>
        <w:t xml:space="preserve">Trường hợp chuyển văn bản (Đơn vị/PB/Cá nhân nhận văn bản có thể thực hiện xử lý văn bản): Chỉ nhập Đơn vị xử lý, Đơn vị phối hợp xử lý hoặc chỉ chọn trường Lãnh đạo Văn phòng, Lãnh đạo CQ/ĐV </w:t>
      </w:r>
    </w:p>
    <w:p w14:paraId="49BA394E" w14:textId="77777777" w:rsidR="00F11646" w:rsidRPr="00D70BCD" w:rsidRDefault="00F11646" w:rsidP="00F11646">
      <w:pPr>
        <w:pStyle w:val="ListParagraph"/>
        <w:numPr>
          <w:ilvl w:val="3"/>
          <w:numId w:val="30"/>
        </w:numPr>
        <w:spacing w:after="160" w:line="276" w:lineRule="auto"/>
        <w:contextualSpacing/>
        <w:rPr>
          <w:sz w:val="26"/>
          <w:szCs w:val="26"/>
        </w:rPr>
      </w:pPr>
      <w:r w:rsidRPr="00D70BCD">
        <w:rPr>
          <w:sz w:val="26"/>
          <w:szCs w:val="26"/>
        </w:rPr>
        <w:t xml:space="preserve">Chọn nút </w:t>
      </w:r>
      <w:r w:rsidRPr="00D70BCD">
        <w:rPr>
          <w:b/>
          <w:sz w:val="26"/>
          <w:szCs w:val="26"/>
        </w:rPr>
        <w:t xml:space="preserve">Giao việc </w:t>
      </w:r>
      <w:r w:rsidRPr="00D70BCD">
        <w:rPr>
          <w:sz w:val="26"/>
          <w:szCs w:val="26"/>
        </w:rPr>
        <w:t>để chuyển văn bản cho đơn vị/PB/ cá nhân xử lý văn bản</w:t>
      </w:r>
    </w:p>
    <w:p w14:paraId="0835342A" w14:textId="1C5CAAED" w:rsidR="00F11646" w:rsidRPr="00132D44" w:rsidRDefault="00F11646" w:rsidP="00F11646">
      <w:pPr>
        <w:pStyle w:val="ListParagraph"/>
        <w:numPr>
          <w:ilvl w:val="0"/>
          <w:numId w:val="11"/>
        </w:numPr>
        <w:spacing w:after="160" w:line="276" w:lineRule="auto"/>
        <w:contextualSpacing/>
        <w:rPr>
          <w:b/>
          <w:sz w:val="26"/>
          <w:szCs w:val="26"/>
        </w:rPr>
      </w:pPr>
      <w:r w:rsidRPr="00D70BCD">
        <w:rPr>
          <w:sz w:val="26"/>
          <w:szCs w:val="26"/>
        </w:rPr>
        <w:t xml:space="preserve">Trường hợp </w:t>
      </w:r>
      <w:r w:rsidR="008E2A8F">
        <w:rPr>
          <w:sz w:val="26"/>
          <w:szCs w:val="26"/>
        </w:rPr>
        <w:t>c</w:t>
      </w:r>
      <w:r w:rsidRPr="00D70BCD">
        <w:rPr>
          <w:sz w:val="26"/>
          <w:szCs w:val="26"/>
        </w:rPr>
        <w:t>huyển xem để biết ( Đơn vị/PB/Cá nhân nhận văn bản không thực hiện xử lý trong luồng văn bản ): Chọn</w:t>
      </w:r>
      <w:r w:rsidRPr="00D70BCD">
        <w:rPr>
          <w:b/>
          <w:sz w:val="26"/>
          <w:szCs w:val="26"/>
        </w:rPr>
        <w:t xml:space="preserve"> Chuyển xem để biết, </w:t>
      </w:r>
      <w:r w:rsidRPr="00D70BCD">
        <w:rPr>
          <w:sz w:val="26"/>
          <w:szCs w:val="26"/>
        </w:rPr>
        <w:t>màn hình Chuyển xem để biết hiển thị:</w:t>
      </w:r>
    </w:p>
    <w:p w14:paraId="7C1EE607" w14:textId="18578BD0" w:rsidR="00F11646" w:rsidRPr="00132D44" w:rsidRDefault="00132D44" w:rsidP="00F11646">
      <w:pPr>
        <w:spacing w:after="160" w:line="276" w:lineRule="auto"/>
        <w:contextualSpacing/>
        <w:rPr>
          <w:b/>
          <w:sz w:val="26"/>
          <w:szCs w:val="26"/>
        </w:rPr>
      </w:pPr>
      <w:r>
        <w:rPr>
          <w:noProof/>
        </w:rPr>
        <w:drawing>
          <wp:inline distT="0" distB="0" distL="0" distR="0" wp14:anchorId="6C9A2782" wp14:editId="561799F8">
            <wp:extent cx="5663565" cy="328231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3565" cy="3282315"/>
                    </a:xfrm>
                    <a:prstGeom prst="rect">
                      <a:avLst/>
                    </a:prstGeom>
                  </pic:spPr>
                </pic:pic>
              </a:graphicData>
            </a:graphic>
          </wp:inline>
        </w:drawing>
      </w:r>
    </w:p>
    <w:p w14:paraId="486B9247" w14:textId="77777777" w:rsidR="00F11646" w:rsidRPr="00D70BCD" w:rsidRDefault="00F11646" w:rsidP="00F11646">
      <w:pPr>
        <w:spacing w:after="160" w:line="276" w:lineRule="auto"/>
        <w:contextualSpacing/>
        <w:rPr>
          <w:sz w:val="26"/>
          <w:szCs w:val="26"/>
        </w:rPr>
      </w:pPr>
    </w:p>
    <w:p w14:paraId="61D791D2" w14:textId="77777777" w:rsidR="00F11646" w:rsidRPr="00D70BCD" w:rsidRDefault="00F11646" w:rsidP="00F11646">
      <w:pPr>
        <w:spacing w:after="160" w:line="276" w:lineRule="auto"/>
        <w:contextualSpacing/>
        <w:rPr>
          <w:b/>
          <w:sz w:val="26"/>
          <w:szCs w:val="26"/>
        </w:rPr>
      </w:pPr>
      <w:r w:rsidRPr="00D70BCD">
        <w:rPr>
          <w:sz w:val="26"/>
          <w:szCs w:val="26"/>
        </w:rPr>
        <w:lastRenderedPageBreak/>
        <w:t xml:space="preserve">Kích chọn Đơn vị/PB/ cán bộ muốn chuyển vb. Hoặc nhập tên cán bộ vào khung Tìm nhanh. Sau đó lựa chọn các thao tác: </w:t>
      </w:r>
    </w:p>
    <w:p w14:paraId="260211F0"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Chuyển:</w:t>
      </w:r>
      <w:r w:rsidRPr="00D70BCD">
        <w:rPr>
          <w:sz w:val="26"/>
          <w:szCs w:val="26"/>
        </w:rPr>
        <w:t xml:space="preserve"> Chuyển VB đến đã chọn tới các cán bộ đã được phân công trong danh sách đã chọn.</w:t>
      </w:r>
    </w:p>
    <w:p w14:paraId="3876E633"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Nhập lại</w:t>
      </w:r>
      <w:r w:rsidRPr="00D70BCD">
        <w:rPr>
          <w:sz w:val="26"/>
          <w:szCs w:val="26"/>
        </w:rPr>
        <w:t>: tất cả các cán bộ được chọn được loại bỏ khỏi danh sách đã chọn.</w:t>
      </w:r>
    </w:p>
    <w:p w14:paraId="446A0D57" w14:textId="77777777" w:rsidR="00F11646" w:rsidRPr="00D70BCD" w:rsidRDefault="00F11646" w:rsidP="00F11646">
      <w:pPr>
        <w:pStyle w:val="ListParagraph"/>
        <w:numPr>
          <w:ilvl w:val="0"/>
          <w:numId w:val="10"/>
        </w:numPr>
        <w:spacing w:after="160" w:line="276" w:lineRule="auto"/>
        <w:ind w:left="1800" w:hanging="270"/>
        <w:contextualSpacing/>
        <w:rPr>
          <w:sz w:val="26"/>
          <w:szCs w:val="26"/>
        </w:rPr>
      </w:pPr>
      <w:r w:rsidRPr="00D70BCD">
        <w:rPr>
          <w:b/>
          <w:sz w:val="26"/>
          <w:szCs w:val="26"/>
        </w:rPr>
        <w:t>Đóng lại</w:t>
      </w:r>
      <w:r w:rsidRPr="00D70BCD">
        <w:rPr>
          <w:sz w:val="26"/>
          <w:szCs w:val="26"/>
        </w:rPr>
        <w:t>: Đóng form chuyển xem để biết.</w:t>
      </w:r>
    </w:p>
    <w:p w14:paraId="338EA224" w14:textId="77777777" w:rsidR="00F11646" w:rsidRPr="00D70BCD" w:rsidRDefault="00F11646" w:rsidP="00A83F20">
      <w:pPr>
        <w:pStyle w:val="Heading3"/>
        <w:spacing w:before="0"/>
        <w:ind w:left="567" w:hanging="540"/>
      </w:pPr>
      <w:bookmarkStart w:id="56" w:name="_Phòng_ban/_Cán"/>
      <w:bookmarkStart w:id="57" w:name="_Toc22802938"/>
      <w:bookmarkEnd w:id="56"/>
      <w:r w:rsidRPr="00D70BCD">
        <w:t>Phòng ban/ Cán bộ xử lý văn bản</w:t>
      </w:r>
      <w:bookmarkEnd w:id="57"/>
    </w:p>
    <w:p w14:paraId="01EF0943" w14:textId="77777777" w:rsidR="00F11646" w:rsidRPr="00D70BCD" w:rsidRDefault="00F11646" w:rsidP="00F11646">
      <w:pPr>
        <w:pStyle w:val="ListParagraph"/>
        <w:numPr>
          <w:ilvl w:val="0"/>
          <w:numId w:val="40"/>
        </w:numPr>
        <w:spacing w:line="276" w:lineRule="auto"/>
        <w:rPr>
          <w:sz w:val="26"/>
          <w:szCs w:val="26"/>
        </w:rPr>
      </w:pPr>
      <w:r w:rsidRPr="00D70BCD">
        <w:rPr>
          <w:b/>
          <w:sz w:val="26"/>
          <w:szCs w:val="26"/>
        </w:rPr>
        <w:t>Mục đích</w:t>
      </w:r>
      <w:r w:rsidRPr="00D70BCD">
        <w:rPr>
          <w:sz w:val="26"/>
          <w:szCs w:val="26"/>
        </w:rPr>
        <w:t>: Chức năng này phục vụ cho Lãnh đạo phòng/ Tài khoản đại diện phòng ban hoặc chuyên viên được giao xử lý văn bản sau khi nhận được văn bản đến sẽ vào xử lý văn bản.</w:t>
      </w:r>
    </w:p>
    <w:p w14:paraId="4A42FC12" w14:textId="77777777" w:rsidR="00F11646" w:rsidRPr="00D70BCD" w:rsidRDefault="00F11646" w:rsidP="00F11646">
      <w:pPr>
        <w:pStyle w:val="ListParagraph"/>
        <w:numPr>
          <w:ilvl w:val="0"/>
          <w:numId w:val="40"/>
        </w:numPr>
        <w:spacing w:line="276" w:lineRule="auto"/>
        <w:rPr>
          <w:sz w:val="26"/>
          <w:szCs w:val="26"/>
        </w:rPr>
      </w:pPr>
      <w:r w:rsidRPr="00D70BCD">
        <w:rPr>
          <w:b/>
          <w:sz w:val="26"/>
          <w:szCs w:val="26"/>
        </w:rPr>
        <w:t>Các bước thực hiện:</w:t>
      </w:r>
    </w:p>
    <w:p w14:paraId="06CD293E"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xử lý văn bản, thực hiện như sau:</w:t>
      </w:r>
    </w:p>
    <w:p w14:paraId="07B3ECD2" w14:textId="77777777" w:rsidR="00F11646" w:rsidRPr="000C15BD"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14:paraId="7BB0F78C" w14:textId="21C4978A" w:rsidR="00F11646" w:rsidRPr="00D70BCD" w:rsidRDefault="000C15BD" w:rsidP="000C15BD">
      <w:pPr>
        <w:spacing w:after="160" w:line="276" w:lineRule="auto"/>
        <w:contextualSpacing/>
        <w:rPr>
          <w:b/>
          <w:sz w:val="26"/>
          <w:szCs w:val="26"/>
        </w:rPr>
      </w:pPr>
      <w:r>
        <w:rPr>
          <w:noProof/>
        </w:rPr>
        <w:drawing>
          <wp:inline distT="0" distB="0" distL="0" distR="0" wp14:anchorId="5B37F1C5" wp14:editId="260C3953">
            <wp:extent cx="5663565" cy="31559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63565" cy="3155950"/>
                    </a:xfrm>
                    <a:prstGeom prst="rect">
                      <a:avLst/>
                    </a:prstGeom>
                  </pic:spPr>
                </pic:pic>
              </a:graphicData>
            </a:graphic>
          </wp:inline>
        </w:drawing>
      </w:r>
    </w:p>
    <w:p w14:paraId="4F15B529"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Chọn chức năng tương ứng:</w:t>
      </w:r>
    </w:p>
    <w:p w14:paraId="0ED3D71D"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14:paraId="6FF0389E"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14:paraId="6DB8F15E" w14:textId="77777777" w:rsidR="00F11646" w:rsidRPr="00D70BCD" w:rsidRDefault="00015196"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14:paraId="6B10999C" w14:textId="77777777" w:rsidR="00F11646" w:rsidRPr="00D70BCD" w:rsidRDefault="00F11646" w:rsidP="00F11646">
      <w:pPr>
        <w:spacing w:after="160" w:line="276" w:lineRule="auto"/>
        <w:ind w:left="567"/>
        <w:contextualSpacing/>
        <w:rPr>
          <w:sz w:val="26"/>
          <w:szCs w:val="26"/>
        </w:rPr>
      </w:pPr>
      <w:r w:rsidRPr="00D70BCD">
        <w:rPr>
          <w:b/>
          <w:sz w:val="26"/>
          <w:szCs w:val="26"/>
        </w:rPr>
        <w:t>Lưu ý</w:t>
      </w:r>
      <w:r w:rsidRPr="00D70BCD">
        <w:rPr>
          <w:sz w:val="26"/>
          <w:szCs w:val="26"/>
        </w:rPr>
        <w:t>: Người dùng có thể thực hiện các thao tác xử lý công việc tương tự trên form chi tiết công việc như sau:</w:t>
      </w:r>
    </w:p>
    <w:p w14:paraId="76E1D640" w14:textId="77777777" w:rsidR="00F11646" w:rsidRPr="00D70BCD" w:rsidRDefault="00F11646" w:rsidP="00E947DD">
      <w:pPr>
        <w:pStyle w:val="ListParagraph"/>
        <w:numPr>
          <w:ilvl w:val="0"/>
          <w:numId w:val="77"/>
        </w:numPr>
        <w:spacing w:after="160" w:line="276" w:lineRule="auto"/>
        <w:contextualSpacing/>
        <w:jc w:val="left"/>
        <w:rPr>
          <w:b/>
          <w:sz w:val="26"/>
          <w:szCs w:val="26"/>
        </w:rPr>
      </w:pPr>
      <w:r w:rsidRPr="00D70BCD">
        <w:rPr>
          <w:b/>
          <w:sz w:val="26"/>
          <w:szCs w:val="26"/>
        </w:rPr>
        <w:t xml:space="preserve">Bước 1: </w:t>
      </w:r>
      <w:r w:rsidRPr="00D70BCD">
        <w:rPr>
          <w:sz w:val="26"/>
          <w:szCs w:val="26"/>
        </w:rPr>
        <w:t>Trên danh sách công việc cần xử lý, kích vào tiêu đề tên công việc. Màn hình chi tiết công việc hiển thị</w:t>
      </w:r>
      <w:r w:rsidRPr="00D70BCD">
        <w:rPr>
          <w:b/>
          <w:sz w:val="26"/>
          <w:szCs w:val="26"/>
        </w:rPr>
        <w:br w:type="textWrapping" w:clear="all"/>
      </w:r>
    </w:p>
    <w:p w14:paraId="50E55AB2" w14:textId="77777777" w:rsidR="00F11646" w:rsidRPr="00D70BCD" w:rsidRDefault="00F11646" w:rsidP="00F11646">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7F786B60" wp14:editId="49BC3F3B">
            <wp:extent cx="5663565" cy="3449955"/>
            <wp:effectExtent l="0" t="0" r="0" b="0"/>
            <wp:docPr id="1591" name="Picture 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63565" cy="3449955"/>
                    </a:xfrm>
                    <a:prstGeom prst="rect">
                      <a:avLst/>
                    </a:prstGeom>
                  </pic:spPr>
                </pic:pic>
              </a:graphicData>
            </a:graphic>
          </wp:inline>
        </w:drawing>
      </w:r>
    </w:p>
    <w:p w14:paraId="09D54BD7" w14:textId="77777777" w:rsidR="00F11646" w:rsidRPr="00D70BCD" w:rsidRDefault="00F11646" w:rsidP="00E947DD">
      <w:pPr>
        <w:pStyle w:val="ListParagraph"/>
        <w:numPr>
          <w:ilvl w:val="0"/>
          <w:numId w:val="77"/>
        </w:numPr>
        <w:spacing w:after="160" w:line="276" w:lineRule="auto"/>
        <w:contextualSpacing/>
        <w:rPr>
          <w:b/>
          <w:sz w:val="26"/>
          <w:szCs w:val="26"/>
        </w:rPr>
      </w:pPr>
      <w:r w:rsidRPr="00D70BCD">
        <w:rPr>
          <w:b/>
          <w:sz w:val="26"/>
          <w:szCs w:val="26"/>
        </w:rPr>
        <w:t xml:space="preserve">Bước 2: </w:t>
      </w:r>
      <w:r w:rsidRPr="00D70BCD">
        <w:rPr>
          <w:sz w:val="26"/>
          <w:szCs w:val="26"/>
        </w:rPr>
        <w:t>Chọn chức năng tương ứng:</w:t>
      </w:r>
    </w:p>
    <w:p w14:paraId="56CB1D2B"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 xml:space="preserve">Giao việc: </w:t>
      </w:r>
      <w:r w:rsidRPr="00D70BCD">
        <w:rPr>
          <w:sz w:val="26"/>
          <w:szCs w:val="26"/>
        </w:rPr>
        <w:t>Chọn phòng ban/ cán bộ nhận để giao xử lý văn bản tiếp.</w:t>
      </w:r>
    </w:p>
    <w:p w14:paraId="492ADEF3" w14:textId="77777777" w:rsidR="00F11646" w:rsidRPr="00D70BCD" w:rsidRDefault="00F11646" w:rsidP="00F11646">
      <w:pPr>
        <w:pStyle w:val="ListParagraph"/>
        <w:numPr>
          <w:ilvl w:val="0"/>
          <w:numId w:val="27"/>
        </w:numPr>
        <w:spacing w:after="160" w:line="276" w:lineRule="auto"/>
        <w:ind w:left="1260"/>
        <w:contextualSpacing/>
        <w:rPr>
          <w:sz w:val="26"/>
          <w:szCs w:val="26"/>
        </w:rPr>
      </w:pPr>
      <w:r w:rsidRPr="00D70BCD">
        <w:rPr>
          <w:b/>
          <w:sz w:val="26"/>
          <w:szCs w:val="26"/>
        </w:rPr>
        <w:t>Cho ý kiến</w:t>
      </w:r>
      <w:r w:rsidRPr="00D70BCD">
        <w:rPr>
          <w:sz w:val="26"/>
          <w:szCs w:val="26"/>
        </w:rPr>
        <w:t>: Nhập ý kiến xử lý cho văn bản nhận được.</w:t>
      </w:r>
    </w:p>
    <w:p w14:paraId="0CB7F270" w14:textId="77777777" w:rsidR="00F11646" w:rsidRPr="00D70BCD" w:rsidRDefault="00015196" w:rsidP="00F11646">
      <w:pPr>
        <w:pStyle w:val="ListParagraph"/>
        <w:numPr>
          <w:ilvl w:val="0"/>
          <w:numId w:val="27"/>
        </w:numPr>
        <w:spacing w:after="160" w:line="276" w:lineRule="auto"/>
        <w:ind w:left="1260"/>
        <w:contextualSpacing/>
        <w:rPr>
          <w:sz w:val="26"/>
          <w:szCs w:val="26"/>
        </w:rPr>
      </w:pPr>
      <w:hyperlink w:anchor="_Phiếu_trình" w:history="1">
        <w:r w:rsidR="00F11646" w:rsidRPr="00D70BCD">
          <w:rPr>
            <w:rStyle w:val="Hyperlink"/>
            <w:b/>
            <w:sz w:val="26"/>
            <w:szCs w:val="26"/>
          </w:rPr>
          <w:t>Tờ trình/</w:t>
        </w:r>
      </w:hyperlink>
      <w:r w:rsidR="00F11646" w:rsidRPr="00D70BCD">
        <w:rPr>
          <w:b/>
          <w:sz w:val="26"/>
          <w:szCs w:val="26"/>
        </w:rPr>
        <w:t xml:space="preserve"> </w:t>
      </w:r>
      <w:hyperlink w:anchor="_Dự_thảo_1" w:history="1">
        <w:r w:rsidR="00F11646" w:rsidRPr="00D70BCD">
          <w:rPr>
            <w:rStyle w:val="Hyperlink"/>
            <w:b/>
            <w:sz w:val="26"/>
            <w:szCs w:val="26"/>
          </w:rPr>
          <w:t>Dự thảo</w:t>
        </w:r>
      </w:hyperlink>
      <w:r w:rsidR="00F11646" w:rsidRPr="00D70BCD">
        <w:rPr>
          <w:sz w:val="26"/>
          <w:szCs w:val="26"/>
        </w:rPr>
        <w:t>: Thực hiện tạo ra phiếu trình hoặc Dự thảo văn bản cho việc xử lý văn bản đến.</w:t>
      </w:r>
    </w:p>
    <w:p w14:paraId="07DC6438" w14:textId="01D8D000" w:rsidR="00F11646" w:rsidRPr="00D70BCD" w:rsidRDefault="00F11646" w:rsidP="00A83F20">
      <w:pPr>
        <w:pStyle w:val="Heading3"/>
        <w:spacing w:before="0"/>
        <w:ind w:left="567" w:hanging="540"/>
      </w:pPr>
      <w:bookmarkStart w:id="58" w:name="_Quản_lý_sổ"/>
      <w:bookmarkStart w:id="59" w:name="_Toc22802939"/>
      <w:bookmarkEnd w:id="58"/>
      <w:r w:rsidRPr="00D70BCD">
        <w:t>Quản lý sổ công văn đến</w:t>
      </w:r>
      <w:bookmarkEnd w:id="59"/>
    </w:p>
    <w:p w14:paraId="2CFD6E4B" w14:textId="77777777" w:rsidR="00F11646" w:rsidRPr="00D70BCD" w:rsidRDefault="00F11646" w:rsidP="00F11646">
      <w:pPr>
        <w:pStyle w:val="ListParagraph"/>
        <w:numPr>
          <w:ilvl w:val="0"/>
          <w:numId w:val="23"/>
        </w:numPr>
        <w:spacing w:line="276" w:lineRule="auto"/>
        <w:rPr>
          <w:sz w:val="26"/>
          <w:szCs w:val="26"/>
        </w:rPr>
      </w:pPr>
      <w:r w:rsidRPr="00D70BCD">
        <w:rPr>
          <w:b/>
          <w:sz w:val="26"/>
          <w:szCs w:val="26"/>
        </w:rPr>
        <w:t>Mục đích</w:t>
      </w:r>
      <w:r w:rsidRPr="00D70BCD">
        <w:rPr>
          <w:sz w:val="26"/>
          <w:szCs w:val="26"/>
        </w:rPr>
        <w:t>: Cho phép người dùng Thêm/ Sửa/ Xóa/ Theo dõi cấp số/ Xin số các văn bản đến của đơn vị/ Văn phòng.</w:t>
      </w:r>
    </w:p>
    <w:p w14:paraId="117D04B2" w14:textId="77777777" w:rsidR="00F11646" w:rsidRPr="00D70BCD" w:rsidRDefault="00F11646" w:rsidP="00F11646">
      <w:pPr>
        <w:pStyle w:val="ListParagraph"/>
        <w:numPr>
          <w:ilvl w:val="0"/>
          <w:numId w:val="23"/>
        </w:numPr>
        <w:spacing w:line="276" w:lineRule="auto"/>
        <w:rPr>
          <w:b/>
          <w:sz w:val="26"/>
          <w:szCs w:val="26"/>
        </w:rPr>
      </w:pPr>
      <w:r w:rsidRPr="00D70BCD">
        <w:rPr>
          <w:b/>
          <w:sz w:val="26"/>
          <w:szCs w:val="26"/>
        </w:rPr>
        <w:t>Thêm mới</w:t>
      </w:r>
    </w:p>
    <w:p w14:paraId="0429E527" w14:textId="77777777" w:rsidR="00F11646" w:rsidRPr="00D70BCD" w:rsidRDefault="00F11646" w:rsidP="00F11646">
      <w:pPr>
        <w:pStyle w:val="ListParagraph"/>
        <w:spacing w:line="276" w:lineRule="auto"/>
        <w:rPr>
          <w:b/>
          <w:sz w:val="26"/>
          <w:szCs w:val="26"/>
        </w:rPr>
      </w:pPr>
      <w:r w:rsidRPr="00D70BCD">
        <w:rPr>
          <w:b/>
          <w:sz w:val="26"/>
          <w:szCs w:val="26"/>
        </w:rPr>
        <w:t>Các bước thực hiện:</w:t>
      </w:r>
    </w:p>
    <w:p w14:paraId="5648BD64" w14:textId="77777777" w:rsidR="00F11646" w:rsidRPr="00D70BCD" w:rsidRDefault="00F11646" w:rsidP="00F11646">
      <w:pPr>
        <w:pStyle w:val="ListParagraph"/>
        <w:spacing w:line="276" w:lineRule="auto"/>
        <w:rPr>
          <w:sz w:val="26"/>
          <w:szCs w:val="26"/>
        </w:rPr>
      </w:pPr>
      <w:r w:rsidRPr="00D70BCD">
        <w:rPr>
          <w:sz w:val="26"/>
          <w:szCs w:val="26"/>
        </w:rPr>
        <w:t>Để thực hiện thêm mới sổ văn bản đến, cần thực hiện thao tác như sau:</w:t>
      </w:r>
    </w:p>
    <w:p w14:paraId="3F969652"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Văn bản đến</w:t>
      </w:r>
      <w:r w:rsidRPr="00D70BCD">
        <w:rPr>
          <w:sz w:val="26"/>
          <w:szCs w:val="26"/>
        </w:rPr>
        <w:sym w:font="Wingdings" w:char="F0E0"/>
      </w:r>
      <w:r w:rsidRPr="00D70BCD">
        <w:rPr>
          <w:sz w:val="26"/>
          <w:szCs w:val="26"/>
        </w:rPr>
        <w:t xml:space="preserve"> </w:t>
      </w:r>
      <w:r w:rsidRPr="00D70BCD">
        <w:rPr>
          <w:b/>
          <w:sz w:val="26"/>
          <w:szCs w:val="26"/>
        </w:rPr>
        <w:t>Quản lý sổ văn bản đến</w:t>
      </w:r>
    </w:p>
    <w:p w14:paraId="0F119E56" w14:textId="77777777"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chức năng </w:t>
      </w:r>
      <w:r w:rsidRPr="00D70BCD">
        <w:rPr>
          <w:b/>
          <w:sz w:val="26"/>
          <w:szCs w:val="26"/>
        </w:rPr>
        <w:t>Thêm mới</w:t>
      </w:r>
      <w:r w:rsidRPr="00D70BCD">
        <w:rPr>
          <w:sz w:val="26"/>
          <w:szCs w:val="26"/>
        </w:rPr>
        <w:t xml:space="preserve"> như hình dưới:</w:t>
      </w:r>
    </w:p>
    <w:p w14:paraId="1EB758FE" w14:textId="60668601" w:rsidR="0006297B" w:rsidRPr="0006297B" w:rsidRDefault="0006297B" w:rsidP="0006297B">
      <w:pPr>
        <w:spacing w:after="160" w:line="276" w:lineRule="auto"/>
        <w:contextualSpacing/>
        <w:rPr>
          <w:b/>
          <w:sz w:val="26"/>
          <w:szCs w:val="26"/>
        </w:rPr>
      </w:pPr>
      <w:r>
        <w:rPr>
          <w:noProof/>
        </w:rPr>
        <w:drawing>
          <wp:inline distT="0" distB="0" distL="0" distR="0" wp14:anchorId="582FCFFE" wp14:editId="3C33DE92">
            <wp:extent cx="5663565" cy="239268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63565" cy="2392680"/>
                    </a:xfrm>
                    <a:prstGeom prst="rect">
                      <a:avLst/>
                    </a:prstGeom>
                  </pic:spPr>
                </pic:pic>
              </a:graphicData>
            </a:graphic>
          </wp:inline>
        </w:drawing>
      </w:r>
    </w:p>
    <w:p w14:paraId="31F3F4DA" w14:textId="2CEE49F4" w:rsidR="00F11646" w:rsidRPr="00D70BCD" w:rsidRDefault="00F11646" w:rsidP="00F11646">
      <w:pPr>
        <w:pStyle w:val="ListParagraph"/>
        <w:spacing w:after="160" w:line="276" w:lineRule="auto"/>
        <w:ind w:left="0"/>
        <w:contextualSpacing/>
        <w:jc w:val="center"/>
        <w:rPr>
          <w:b/>
          <w:sz w:val="26"/>
          <w:szCs w:val="26"/>
        </w:rPr>
      </w:pPr>
    </w:p>
    <w:p w14:paraId="77051E17" w14:textId="77777777" w:rsidR="00F11646" w:rsidRPr="00D70BCD" w:rsidRDefault="00F11646" w:rsidP="00F11646">
      <w:pPr>
        <w:spacing w:after="160" w:line="276" w:lineRule="auto"/>
        <w:ind w:firstLine="720"/>
        <w:contextualSpacing/>
        <w:rPr>
          <w:sz w:val="26"/>
          <w:szCs w:val="26"/>
        </w:rPr>
      </w:pPr>
      <w:r w:rsidRPr="00D70BCD">
        <w:rPr>
          <w:sz w:val="26"/>
          <w:szCs w:val="26"/>
        </w:rPr>
        <w:lastRenderedPageBreak/>
        <w:t xml:space="preserve">Khi đó hiển thị form </w:t>
      </w:r>
      <w:r w:rsidRPr="00D70BCD">
        <w:rPr>
          <w:b/>
          <w:sz w:val="26"/>
          <w:szCs w:val="26"/>
        </w:rPr>
        <w:t>Thêm mới sổ văn</w:t>
      </w:r>
      <w:r w:rsidRPr="00D70BCD">
        <w:rPr>
          <w:sz w:val="26"/>
          <w:szCs w:val="26"/>
        </w:rPr>
        <w:t xml:space="preserve"> bản như hình:</w:t>
      </w:r>
    </w:p>
    <w:p w14:paraId="1A6062D3" w14:textId="77777777" w:rsidR="00F11646" w:rsidRPr="00D70BCD" w:rsidRDefault="00F11646" w:rsidP="00F11646">
      <w:pPr>
        <w:pStyle w:val="ListParagraph"/>
        <w:spacing w:after="160" w:line="276" w:lineRule="auto"/>
        <w:ind w:left="0"/>
        <w:contextualSpacing/>
        <w:jc w:val="center"/>
        <w:rPr>
          <w:b/>
          <w:sz w:val="26"/>
          <w:szCs w:val="26"/>
        </w:rPr>
      </w:pPr>
      <w:r w:rsidRPr="00D70BCD">
        <w:rPr>
          <w:noProof/>
          <w:sz w:val="26"/>
          <w:szCs w:val="26"/>
        </w:rPr>
        <w:drawing>
          <wp:inline distT="0" distB="0" distL="0" distR="0" wp14:anchorId="31E8A82D" wp14:editId="4588A535">
            <wp:extent cx="5663565" cy="1758950"/>
            <wp:effectExtent l="0" t="0" r="0" b="0"/>
            <wp:docPr id="1593" name="Picture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63565" cy="1758950"/>
                    </a:xfrm>
                    <a:prstGeom prst="rect">
                      <a:avLst/>
                    </a:prstGeom>
                  </pic:spPr>
                </pic:pic>
              </a:graphicData>
            </a:graphic>
          </wp:inline>
        </w:drawing>
      </w:r>
    </w:p>
    <w:p w14:paraId="7EBC05E6"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Nhập đẩy đủ các trường thông tin cần thiết, bắt buộc nhập các trường đánh dấu (</w:t>
      </w:r>
      <w:r w:rsidRPr="00D70BCD">
        <w:rPr>
          <w:color w:val="FF0000"/>
          <w:sz w:val="26"/>
          <w:szCs w:val="26"/>
        </w:rPr>
        <w:t>*</w:t>
      </w:r>
      <w:r w:rsidRPr="00D70BCD">
        <w:rPr>
          <w:sz w:val="26"/>
          <w:szCs w:val="26"/>
        </w:rPr>
        <w:t>), lưu ý khi nhập một số trường thông tin sau:</w:t>
      </w:r>
    </w:p>
    <w:p w14:paraId="0E3B532D"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Tiêu đề: </w:t>
      </w:r>
      <w:r w:rsidRPr="00D70BCD">
        <w:rPr>
          <w:sz w:val="26"/>
          <w:szCs w:val="26"/>
        </w:rPr>
        <w:t>Không được nhập trùng với sổ công văn đã có trong hệ thống.</w:t>
      </w:r>
    </w:p>
    <w:p w14:paraId="14F29A53"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 xml:space="preserve">STT: </w:t>
      </w:r>
      <w:r w:rsidRPr="00D70BCD">
        <w:rPr>
          <w:sz w:val="26"/>
          <w:szCs w:val="26"/>
        </w:rPr>
        <w:t>nhập số bắt đầu tính cho sổ, trường hợp không muổn số văn bản bắt đầu từ 1, thì người dùng có thể nhập số bắt đầu cho sổ.</w:t>
      </w:r>
    </w:p>
    <w:p w14:paraId="3A1725BD"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Loại sổ văn bản:</w:t>
      </w:r>
      <w:r w:rsidRPr="00D70BCD">
        <w:rPr>
          <w:sz w:val="26"/>
          <w:szCs w:val="26"/>
        </w:rPr>
        <w:t xml:space="preserve"> Người dùng chọn loại văn bản đến.</w:t>
      </w:r>
    </w:p>
    <w:p w14:paraId="250F975B" w14:textId="77777777" w:rsidR="00F11646" w:rsidRPr="00D70BCD" w:rsidRDefault="00F11646" w:rsidP="00F11646">
      <w:pPr>
        <w:pStyle w:val="ListParagraph"/>
        <w:numPr>
          <w:ilvl w:val="0"/>
          <w:numId w:val="12"/>
        </w:numPr>
        <w:spacing w:after="160" w:line="276" w:lineRule="auto"/>
        <w:ind w:left="1800"/>
        <w:contextualSpacing/>
        <w:rPr>
          <w:b/>
          <w:sz w:val="26"/>
          <w:szCs w:val="26"/>
        </w:rPr>
      </w:pPr>
      <w:r w:rsidRPr="00D70BCD">
        <w:rPr>
          <w:b/>
          <w:sz w:val="26"/>
          <w:szCs w:val="26"/>
        </w:rPr>
        <w:t>Phòng ban:</w:t>
      </w:r>
      <w:r w:rsidRPr="00D70BCD">
        <w:rPr>
          <w:sz w:val="26"/>
          <w:szCs w:val="26"/>
        </w:rPr>
        <w:t xml:space="preserve"> Chọn thêm sổ văn bản cho đơn vị/ phòng ban nào.</w:t>
      </w:r>
    </w:p>
    <w:p w14:paraId="622E53C6"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4</w:t>
      </w:r>
      <w:r w:rsidRPr="00D70BCD">
        <w:rPr>
          <w:sz w:val="26"/>
          <w:szCs w:val="26"/>
        </w:rPr>
        <w:t xml:space="preserve">: 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14:paraId="2650CB57" w14:textId="77777777" w:rsidR="00F11646" w:rsidRPr="00D70BCD" w:rsidRDefault="00F11646" w:rsidP="00F11646">
      <w:pPr>
        <w:pStyle w:val="ListParagraph"/>
        <w:numPr>
          <w:ilvl w:val="0"/>
          <w:numId w:val="23"/>
        </w:numPr>
        <w:spacing w:line="276" w:lineRule="auto"/>
        <w:rPr>
          <w:b/>
          <w:sz w:val="26"/>
          <w:szCs w:val="26"/>
        </w:rPr>
      </w:pPr>
      <w:r w:rsidRPr="00D70BCD">
        <w:rPr>
          <w:b/>
          <w:sz w:val="26"/>
          <w:szCs w:val="26"/>
        </w:rPr>
        <w:t>Theo dõi cấp số</w:t>
      </w:r>
    </w:p>
    <w:p w14:paraId="04959E7A" w14:textId="77777777" w:rsidR="00F11646" w:rsidRPr="00D70BCD" w:rsidRDefault="00F11646" w:rsidP="00F11646">
      <w:pPr>
        <w:pStyle w:val="ListParagraph"/>
        <w:spacing w:line="276" w:lineRule="auto"/>
        <w:rPr>
          <w:sz w:val="26"/>
          <w:szCs w:val="26"/>
        </w:rPr>
      </w:pPr>
      <w:r w:rsidRPr="00D70BCD">
        <w:rPr>
          <w:sz w:val="26"/>
          <w:szCs w:val="26"/>
        </w:rPr>
        <w:t>Để thực hiện theo dõi cấp số cho sổ văn bản đến, cần thực hiện thao tác như sau:</w:t>
      </w:r>
    </w:p>
    <w:p w14:paraId="7AED67F0"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Quản lý sổ văn bản đến</w:t>
      </w:r>
    </w:p>
    <w:p w14:paraId="00B9562E"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xml:space="preserve"> Chọn sổ văn bản đến cần theo dõi cấp số.</w:t>
      </w:r>
    </w:p>
    <w:p w14:paraId="612BDD14" w14:textId="77777777"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Theo dõi cấp số</w:t>
      </w:r>
      <w:r w:rsidRPr="00D70BCD">
        <w:rPr>
          <w:sz w:val="26"/>
          <w:szCs w:val="26"/>
        </w:rPr>
        <w:t xml:space="preserve"> như hình dưới:</w:t>
      </w:r>
    </w:p>
    <w:p w14:paraId="4C97D0FC" w14:textId="2B776E9C" w:rsidR="0006297B" w:rsidRPr="0006297B" w:rsidRDefault="0006297B" w:rsidP="0006297B">
      <w:pPr>
        <w:spacing w:after="160" w:line="276" w:lineRule="auto"/>
        <w:contextualSpacing/>
        <w:rPr>
          <w:b/>
          <w:sz w:val="26"/>
          <w:szCs w:val="26"/>
        </w:rPr>
      </w:pPr>
      <w:r>
        <w:rPr>
          <w:noProof/>
        </w:rPr>
        <w:drawing>
          <wp:inline distT="0" distB="0" distL="0" distR="0" wp14:anchorId="1FDB2905" wp14:editId="55D77DBF">
            <wp:extent cx="5663565" cy="23926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63565" cy="2392680"/>
                    </a:xfrm>
                    <a:prstGeom prst="rect">
                      <a:avLst/>
                    </a:prstGeom>
                  </pic:spPr>
                </pic:pic>
              </a:graphicData>
            </a:graphic>
          </wp:inline>
        </w:drawing>
      </w:r>
    </w:p>
    <w:p w14:paraId="6ACD3536" w14:textId="46FFEFA3" w:rsidR="00F11646" w:rsidRPr="00D70BCD" w:rsidRDefault="00F11646" w:rsidP="00F11646">
      <w:pPr>
        <w:pStyle w:val="ListParagraph"/>
        <w:spacing w:after="160" w:line="276" w:lineRule="auto"/>
        <w:ind w:left="0"/>
        <w:contextualSpacing/>
        <w:jc w:val="center"/>
        <w:rPr>
          <w:b/>
          <w:sz w:val="26"/>
          <w:szCs w:val="26"/>
        </w:rPr>
      </w:pPr>
    </w:p>
    <w:p w14:paraId="5D7F41F7" w14:textId="77777777" w:rsidR="00F11646" w:rsidRPr="00D70BCD" w:rsidRDefault="00F11646" w:rsidP="00F11646">
      <w:pPr>
        <w:pStyle w:val="ListParagraph"/>
        <w:spacing w:after="160" w:line="276" w:lineRule="auto"/>
        <w:ind w:left="1170"/>
        <w:contextualSpacing/>
        <w:rPr>
          <w:sz w:val="26"/>
          <w:szCs w:val="26"/>
        </w:rPr>
      </w:pPr>
      <w:r w:rsidRPr="00D70BCD">
        <w:rPr>
          <w:sz w:val="26"/>
          <w:szCs w:val="26"/>
        </w:rPr>
        <w:t xml:space="preserve">Khi đó giao diện hiển thị form </w:t>
      </w:r>
      <w:r w:rsidRPr="00D70BCD">
        <w:rPr>
          <w:b/>
          <w:sz w:val="26"/>
          <w:szCs w:val="26"/>
        </w:rPr>
        <w:t>Theo dõi cấp số</w:t>
      </w:r>
      <w:r w:rsidRPr="00D70BCD">
        <w:rPr>
          <w:sz w:val="26"/>
          <w:szCs w:val="26"/>
        </w:rPr>
        <w:t xml:space="preserve"> như hình:</w:t>
      </w:r>
    </w:p>
    <w:p w14:paraId="7612898D" w14:textId="77777777" w:rsidR="00F11646" w:rsidRPr="00D70BCD" w:rsidRDefault="00F11646" w:rsidP="00F11646">
      <w:pPr>
        <w:pStyle w:val="ListParagraph"/>
        <w:spacing w:after="160" w:line="276" w:lineRule="auto"/>
        <w:ind w:left="0"/>
        <w:contextualSpacing/>
        <w:jc w:val="center"/>
        <w:rPr>
          <w:sz w:val="26"/>
          <w:szCs w:val="26"/>
        </w:rPr>
      </w:pPr>
      <w:r w:rsidRPr="00D70BCD">
        <w:rPr>
          <w:noProof/>
          <w:sz w:val="26"/>
          <w:szCs w:val="26"/>
        </w:rPr>
        <w:lastRenderedPageBreak/>
        <w:drawing>
          <wp:inline distT="0" distB="0" distL="0" distR="0" wp14:anchorId="1386DA20" wp14:editId="376AC39C">
            <wp:extent cx="4200525" cy="1346665"/>
            <wp:effectExtent l="0" t="0" r="0" b="6350"/>
            <wp:docPr id="1595" name="Picture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39210" cy="1359067"/>
                    </a:xfrm>
                    <a:prstGeom prst="rect">
                      <a:avLst/>
                    </a:prstGeom>
                  </pic:spPr>
                </pic:pic>
              </a:graphicData>
            </a:graphic>
          </wp:inline>
        </w:drawing>
      </w:r>
    </w:p>
    <w:p w14:paraId="4033EAD9" w14:textId="77777777" w:rsidR="00F11646" w:rsidRPr="00D70BCD" w:rsidRDefault="00F11646" w:rsidP="00F11646">
      <w:pPr>
        <w:pStyle w:val="ListParagraph"/>
        <w:spacing w:after="160" w:line="276" w:lineRule="auto"/>
        <w:ind w:left="0"/>
        <w:contextualSpacing/>
        <w:rPr>
          <w:sz w:val="26"/>
          <w:szCs w:val="26"/>
        </w:rPr>
      </w:pPr>
      <w:r w:rsidRPr="00D70BCD">
        <w:rPr>
          <w:sz w:val="26"/>
          <w:szCs w:val="26"/>
        </w:rPr>
        <w:t>Người dùng có thể xem thông tin cấp số của sổ văn bản đến đã chọn để thực hiện cấp số cho văn bản đến.</w:t>
      </w:r>
    </w:p>
    <w:p w14:paraId="22C54DCB" w14:textId="77777777" w:rsidR="00F11646" w:rsidRPr="00D70BCD" w:rsidRDefault="00F11646" w:rsidP="00F11646">
      <w:pPr>
        <w:pStyle w:val="ListParagraph"/>
        <w:numPr>
          <w:ilvl w:val="0"/>
          <w:numId w:val="23"/>
        </w:numPr>
        <w:spacing w:line="276" w:lineRule="auto"/>
        <w:rPr>
          <w:b/>
          <w:sz w:val="26"/>
          <w:szCs w:val="26"/>
        </w:rPr>
      </w:pPr>
      <w:r w:rsidRPr="00D70BCD">
        <w:rPr>
          <w:b/>
          <w:sz w:val="26"/>
          <w:szCs w:val="26"/>
        </w:rPr>
        <w:t>Xin số</w:t>
      </w:r>
    </w:p>
    <w:p w14:paraId="064618C0" w14:textId="77777777" w:rsidR="00F11646" w:rsidRPr="00D70BCD" w:rsidRDefault="00F11646" w:rsidP="00F11646">
      <w:pPr>
        <w:pStyle w:val="ListParagraph"/>
        <w:spacing w:line="276" w:lineRule="auto"/>
        <w:rPr>
          <w:sz w:val="26"/>
          <w:szCs w:val="26"/>
        </w:rPr>
      </w:pPr>
      <w:r w:rsidRPr="00D70BCD">
        <w:rPr>
          <w:sz w:val="26"/>
          <w:szCs w:val="26"/>
        </w:rPr>
        <w:t>Để thực hiện xin số, cần thực hiện thao tác như sau:</w:t>
      </w:r>
    </w:p>
    <w:p w14:paraId="4A303379"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1</w:t>
      </w:r>
      <w:r w:rsidRPr="00D70BCD">
        <w:rPr>
          <w:sz w:val="26"/>
          <w:szCs w:val="26"/>
        </w:rPr>
        <w:t xml:space="preserve">: Vào chức năng </w:t>
      </w:r>
      <w:r w:rsidRPr="00D70BCD">
        <w:rPr>
          <w:b/>
          <w:sz w:val="26"/>
          <w:szCs w:val="26"/>
        </w:rPr>
        <w:t xml:space="preserve">Văn bản đến </w:t>
      </w:r>
      <w:r w:rsidRPr="00D70BCD">
        <w:rPr>
          <w:sz w:val="26"/>
          <w:szCs w:val="26"/>
        </w:rPr>
        <w:sym w:font="Wingdings" w:char="F0E0"/>
      </w:r>
      <w:r w:rsidRPr="00D70BCD">
        <w:rPr>
          <w:sz w:val="26"/>
          <w:szCs w:val="26"/>
        </w:rPr>
        <w:t xml:space="preserve"> </w:t>
      </w:r>
      <w:r w:rsidRPr="00D70BCD">
        <w:rPr>
          <w:b/>
          <w:sz w:val="26"/>
          <w:szCs w:val="26"/>
        </w:rPr>
        <w:t>Quản lý sổ văn bản đến</w:t>
      </w:r>
    </w:p>
    <w:p w14:paraId="36338BDD" w14:textId="77777777" w:rsidR="00F11646" w:rsidRPr="00D70BCD" w:rsidRDefault="00F11646" w:rsidP="00F11646">
      <w:pPr>
        <w:pStyle w:val="ListParagraph"/>
        <w:numPr>
          <w:ilvl w:val="0"/>
          <w:numId w:val="3"/>
        </w:numPr>
        <w:spacing w:after="160" w:line="276" w:lineRule="auto"/>
        <w:contextualSpacing/>
        <w:rPr>
          <w:b/>
          <w:sz w:val="26"/>
          <w:szCs w:val="26"/>
        </w:rPr>
      </w:pPr>
      <w:r w:rsidRPr="00D70BCD">
        <w:rPr>
          <w:b/>
          <w:sz w:val="26"/>
          <w:szCs w:val="26"/>
        </w:rPr>
        <w:t>Bước 2</w:t>
      </w:r>
      <w:r w:rsidRPr="00D70BCD">
        <w:rPr>
          <w:sz w:val="26"/>
          <w:szCs w:val="26"/>
        </w:rPr>
        <w:t>: Chọn sổ công văn đến cần xin số</w:t>
      </w:r>
    </w:p>
    <w:p w14:paraId="72896E21" w14:textId="77777777" w:rsidR="00F11646" w:rsidRPr="0006297B" w:rsidRDefault="00F11646" w:rsidP="00F11646">
      <w:pPr>
        <w:pStyle w:val="ListParagraph"/>
        <w:numPr>
          <w:ilvl w:val="0"/>
          <w:numId w:val="3"/>
        </w:numPr>
        <w:spacing w:after="160" w:line="276" w:lineRule="auto"/>
        <w:contextualSpacing/>
        <w:rPr>
          <w:b/>
          <w:sz w:val="26"/>
          <w:szCs w:val="26"/>
        </w:rPr>
      </w:pPr>
      <w:r w:rsidRPr="00D70BCD">
        <w:rPr>
          <w:b/>
          <w:sz w:val="26"/>
          <w:szCs w:val="26"/>
        </w:rPr>
        <w:t>Bước 3:</w:t>
      </w:r>
      <w:r w:rsidRPr="00D70BCD">
        <w:rPr>
          <w:sz w:val="26"/>
          <w:szCs w:val="26"/>
        </w:rPr>
        <w:t xml:space="preserve"> Chọn chức năng </w:t>
      </w:r>
      <w:r w:rsidRPr="00D70BCD">
        <w:rPr>
          <w:b/>
          <w:sz w:val="26"/>
          <w:szCs w:val="26"/>
        </w:rPr>
        <w:t>Xin số</w:t>
      </w:r>
      <w:r w:rsidRPr="00D70BCD">
        <w:rPr>
          <w:sz w:val="26"/>
          <w:szCs w:val="26"/>
        </w:rPr>
        <w:t xml:space="preserve"> như hình dưới:</w:t>
      </w:r>
    </w:p>
    <w:p w14:paraId="63992597" w14:textId="3E74C5A4" w:rsidR="0006297B" w:rsidRPr="0006297B" w:rsidRDefault="0006297B" w:rsidP="0006297B">
      <w:pPr>
        <w:spacing w:after="160" w:line="276" w:lineRule="auto"/>
        <w:contextualSpacing/>
        <w:rPr>
          <w:b/>
          <w:sz w:val="26"/>
          <w:szCs w:val="26"/>
        </w:rPr>
      </w:pPr>
      <w:r>
        <w:rPr>
          <w:noProof/>
        </w:rPr>
        <w:drawing>
          <wp:inline distT="0" distB="0" distL="0" distR="0" wp14:anchorId="20CEF8BA" wp14:editId="44CF2102">
            <wp:extent cx="5663565" cy="2392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3565" cy="2392680"/>
                    </a:xfrm>
                    <a:prstGeom prst="rect">
                      <a:avLst/>
                    </a:prstGeom>
                  </pic:spPr>
                </pic:pic>
              </a:graphicData>
            </a:graphic>
          </wp:inline>
        </w:drawing>
      </w:r>
    </w:p>
    <w:p w14:paraId="1D52E7D2" w14:textId="5932353F" w:rsidR="00F11646" w:rsidRPr="00D70BCD" w:rsidRDefault="00F11646" w:rsidP="00F11646">
      <w:pPr>
        <w:pStyle w:val="ListParagraph"/>
        <w:spacing w:line="276" w:lineRule="auto"/>
        <w:ind w:left="0"/>
        <w:jc w:val="center"/>
        <w:rPr>
          <w:sz w:val="26"/>
          <w:szCs w:val="26"/>
        </w:rPr>
      </w:pPr>
    </w:p>
    <w:p w14:paraId="10941246" w14:textId="77777777" w:rsidR="00F11646" w:rsidRPr="00D70BCD" w:rsidRDefault="00F11646" w:rsidP="00F11646">
      <w:pPr>
        <w:pStyle w:val="ListParagraph"/>
        <w:spacing w:line="276" w:lineRule="auto"/>
        <w:ind w:hanging="360"/>
        <w:rPr>
          <w:sz w:val="26"/>
          <w:szCs w:val="26"/>
        </w:rPr>
      </w:pPr>
      <w:r w:rsidRPr="00D70BCD">
        <w:rPr>
          <w:sz w:val="26"/>
          <w:szCs w:val="26"/>
        </w:rPr>
        <w:t xml:space="preserve">Khi đó, hiển thị form </w:t>
      </w:r>
      <w:r w:rsidRPr="00D70BCD">
        <w:rPr>
          <w:b/>
          <w:sz w:val="26"/>
          <w:szCs w:val="26"/>
        </w:rPr>
        <w:t>Đăng ký xin số</w:t>
      </w:r>
      <w:r w:rsidRPr="00D70BCD">
        <w:rPr>
          <w:sz w:val="26"/>
          <w:szCs w:val="26"/>
        </w:rPr>
        <w:t xml:space="preserve"> như sau:</w:t>
      </w:r>
    </w:p>
    <w:p w14:paraId="1B8DB6A3" w14:textId="77777777" w:rsidR="00F11646" w:rsidRPr="00D70BCD" w:rsidRDefault="00F11646" w:rsidP="00F11646">
      <w:pPr>
        <w:pStyle w:val="ListParagraph"/>
        <w:spacing w:line="276" w:lineRule="auto"/>
        <w:ind w:left="0"/>
        <w:rPr>
          <w:sz w:val="26"/>
          <w:szCs w:val="26"/>
        </w:rPr>
      </w:pPr>
      <w:r w:rsidRPr="00D70BCD">
        <w:rPr>
          <w:noProof/>
          <w:sz w:val="26"/>
          <w:szCs w:val="26"/>
        </w:rPr>
        <w:drawing>
          <wp:inline distT="0" distB="0" distL="0" distR="0" wp14:anchorId="24AE6331" wp14:editId="51202711">
            <wp:extent cx="5663565" cy="1555115"/>
            <wp:effectExtent l="0" t="0" r="0" b="6985"/>
            <wp:docPr id="1598" name="Picture 1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3565" cy="1555115"/>
                    </a:xfrm>
                    <a:prstGeom prst="rect">
                      <a:avLst/>
                    </a:prstGeom>
                  </pic:spPr>
                </pic:pic>
              </a:graphicData>
            </a:graphic>
          </wp:inline>
        </w:drawing>
      </w:r>
    </w:p>
    <w:p w14:paraId="26A44F54" w14:textId="77777777"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4: </w:t>
      </w:r>
      <w:r w:rsidRPr="00D70BCD">
        <w:rPr>
          <w:sz w:val="26"/>
          <w:szCs w:val="26"/>
        </w:rPr>
        <w:t>Nhập đủ các trường thông tin cần thiết, bắt buộc nhập các trường gắn dấu (</w:t>
      </w:r>
      <w:r w:rsidRPr="00D70BCD">
        <w:rPr>
          <w:color w:val="FF0000"/>
          <w:sz w:val="26"/>
          <w:szCs w:val="26"/>
        </w:rPr>
        <w:t>*</w:t>
      </w:r>
      <w:r w:rsidRPr="00D70BCD">
        <w:rPr>
          <w:sz w:val="26"/>
          <w:szCs w:val="26"/>
        </w:rPr>
        <w:t>).</w:t>
      </w:r>
    </w:p>
    <w:p w14:paraId="08840144" w14:textId="77777777" w:rsidR="00F11646" w:rsidRPr="00D70BCD" w:rsidRDefault="00F11646" w:rsidP="00F11646">
      <w:pPr>
        <w:pStyle w:val="ListParagraph"/>
        <w:numPr>
          <w:ilvl w:val="0"/>
          <w:numId w:val="24"/>
        </w:numPr>
        <w:spacing w:line="276" w:lineRule="auto"/>
        <w:rPr>
          <w:sz w:val="26"/>
          <w:szCs w:val="26"/>
        </w:rPr>
      </w:pPr>
      <w:r w:rsidRPr="00D70BCD">
        <w:rPr>
          <w:b/>
          <w:sz w:val="26"/>
          <w:szCs w:val="26"/>
        </w:rPr>
        <w:t xml:space="preserve">Bước 5: </w:t>
      </w:r>
      <w:r w:rsidRPr="00D70BCD">
        <w:rPr>
          <w:sz w:val="26"/>
          <w:szCs w:val="26"/>
        </w:rPr>
        <w:t xml:space="preserve">Chọn </w:t>
      </w:r>
      <w:r w:rsidRPr="00D70BCD">
        <w:rPr>
          <w:b/>
          <w:sz w:val="26"/>
          <w:szCs w:val="26"/>
        </w:rPr>
        <w:t xml:space="preserve">Cập nhật </w:t>
      </w:r>
      <w:r w:rsidRPr="00D70BCD">
        <w:rPr>
          <w:sz w:val="26"/>
          <w:szCs w:val="26"/>
        </w:rPr>
        <w:t xml:space="preserve">để thực hiện lưu thông tin hoặc </w:t>
      </w:r>
      <w:r w:rsidRPr="00D70BCD">
        <w:rPr>
          <w:b/>
          <w:sz w:val="26"/>
          <w:szCs w:val="26"/>
        </w:rPr>
        <w:t xml:space="preserve">Nhập lại </w:t>
      </w:r>
      <w:r w:rsidRPr="00D70BCD">
        <w:rPr>
          <w:sz w:val="26"/>
          <w:szCs w:val="26"/>
        </w:rPr>
        <w:t xml:space="preserve">để xóa toàn bộ thông tin các trường đã nhập hoặc </w:t>
      </w:r>
      <w:r w:rsidRPr="00D70BCD">
        <w:rPr>
          <w:b/>
          <w:sz w:val="26"/>
          <w:szCs w:val="26"/>
        </w:rPr>
        <w:t xml:space="preserve">Đóng </w:t>
      </w:r>
      <w:r w:rsidRPr="00D70BCD">
        <w:rPr>
          <w:sz w:val="26"/>
          <w:szCs w:val="26"/>
        </w:rPr>
        <w:t>để đóng form, hủy bỏ thao tác.</w:t>
      </w:r>
    </w:p>
    <w:p w14:paraId="4B314693" w14:textId="77777777" w:rsidR="00F11646" w:rsidRPr="00D70BCD" w:rsidRDefault="00F11646" w:rsidP="00F11646">
      <w:pPr>
        <w:pStyle w:val="ListParagraph"/>
        <w:numPr>
          <w:ilvl w:val="0"/>
          <w:numId w:val="24"/>
        </w:numPr>
        <w:spacing w:line="276" w:lineRule="auto"/>
        <w:rPr>
          <w:rStyle w:val="Hyperlink"/>
          <w:color w:val="auto"/>
          <w:sz w:val="26"/>
          <w:szCs w:val="26"/>
          <w:u w:val="none"/>
        </w:rPr>
      </w:pPr>
      <w:r w:rsidRPr="00D70BCD">
        <w:rPr>
          <w:b/>
          <w:sz w:val="26"/>
          <w:szCs w:val="26"/>
        </w:rPr>
        <w:t>Chú ý:</w:t>
      </w:r>
      <w:r w:rsidRPr="00D70BCD">
        <w:rPr>
          <w:sz w:val="26"/>
          <w:szCs w:val="26"/>
        </w:rPr>
        <w:t xml:space="preserve"> Việc thực hiện Sửa/ Xóa sổ văn bản đến được thực hiện tương tự theo các bước ở mục </w:t>
      </w:r>
      <w:hyperlink w:anchor="_Các_thao_tác" w:history="1">
        <w:r w:rsidRPr="00D70BCD">
          <w:rPr>
            <w:rStyle w:val="Hyperlink"/>
            <w:sz w:val="26"/>
            <w:szCs w:val="26"/>
          </w:rPr>
          <w:t>3. Các thao tác thực hiện chung</w:t>
        </w:r>
      </w:hyperlink>
    </w:p>
    <w:p w14:paraId="3C6D4A12" w14:textId="77777777" w:rsidR="00F11646" w:rsidRPr="00D70BCD" w:rsidRDefault="00F11646" w:rsidP="00A83F20">
      <w:pPr>
        <w:pStyle w:val="Heading3"/>
        <w:spacing w:before="0"/>
        <w:ind w:left="567" w:hanging="540"/>
      </w:pPr>
      <w:bookmarkStart w:id="60" w:name="_Thu_hồi_VB"/>
      <w:bookmarkStart w:id="61" w:name="_Toc22802940"/>
      <w:bookmarkEnd w:id="60"/>
      <w:r w:rsidRPr="00D70BCD">
        <w:lastRenderedPageBreak/>
        <w:t>Thu hồi VB</w:t>
      </w:r>
      <w:bookmarkEnd w:id="61"/>
    </w:p>
    <w:p w14:paraId="47BF781E" w14:textId="77777777" w:rsidR="00F11646" w:rsidRPr="00D70BCD" w:rsidRDefault="00F11646" w:rsidP="00E947DD">
      <w:pPr>
        <w:pStyle w:val="ListParagraph"/>
        <w:numPr>
          <w:ilvl w:val="0"/>
          <w:numId w:val="71"/>
        </w:numPr>
        <w:spacing w:line="276" w:lineRule="auto"/>
        <w:rPr>
          <w:sz w:val="26"/>
          <w:szCs w:val="26"/>
        </w:rPr>
      </w:pPr>
      <w:r w:rsidRPr="00D70BCD">
        <w:rPr>
          <w:b/>
          <w:sz w:val="26"/>
          <w:szCs w:val="26"/>
        </w:rPr>
        <w:t>Mục đích</w:t>
      </w:r>
      <w:r w:rsidRPr="00D70BCD">
        <w:rPr>
          <w:sz w:val="26"/>
          <w:szCs w:val="26"/>
        </w:rPr>
        <w:t>: Chức năng Thu hồi VB phục vụ cho văn thư có thể thu hồi văn bản đã chuyển đến các đơn vị/phòng ban hay các cán bộ.</w:t>
      </w:r>
    </w:p>
    <w:p w14:paraId="1770001A" w14:textId="77777777" w:rsidR="00F11646" w:rsidRPr="00D70BCD" w:rsidRDefault="00F11646" w:rsidP="00E947DD">
      <w:pPr>
        <w:pStyle w:val="ListParagraph"/>
        <w:numPr>
          <w:ilvl w:val="0"/>
          <w:numId w:val="71"/>
        </w:numPr>
        <w:spacing w:line="276" w:lineRule="auto"/>
        <w:rPr>
          <w:sz w:val="26"/>
          <w:szCs w:val="26"/>
        </w:rPr>
      </w:pPr>
      <w:r w:rsidRPr="00D70BCD">
        <w:rPr>
          <w:b/>
          <w:sz w:val="26"/>
          <w:szCs w:val="26"/>
        </w:rPr>
        <w:t>Các bước thực hiện:</w:t>
      </w:r>
    </w:p>
    <w:p w14:paraId="3EC099D2" w14:textId="77777777" w:rsidR="00F11646" w:rsidRPr="00D70BCD" w:rsidRDefault="00F11646" w:rsidP="00F11646">
      <w:pPr>
        <w:pStyle w:val="ListParagraph"/>
        <w:spacing w:after="160" w:line="276" w:lineRule="auto"/>
        <w:contextualSpacing/>
        <w:rPr>
          <w:sz w:val="26"/>
          <w:szCs w:val="26"/>
        </w:rPr>
      </w:pPr>
      <w:r w:rsidRPr="00D70BCD">
        <w:rPr>
          <w:sz w:val="26"/>
          <w:szCs w:val="26"/>
        </w:rPr>
        <w:t>Để tiến hành cho thu hồi văn bản, cán bộ có thể thực hiện như sau:</w:t>
      </w:r>
    </w:p>
    <w:p w14:paraId="7DD9E5DA" w14:textId="77777777"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1: </w:t>
      </w:r>
      <w:r w:rsidRPr="00D70BCD">
        <w:rPr>
          <w:sz w:val="26"/>
          <w:szCs w:val="26"/>
        </w:rPr>
        <w:t>Tại danh sách văn bản đến, kích vào tiêu đề văn bản. Màn hình chi tiết văn bản được hiển thị như sau:</w:t>
      </w:r>
    </w:p>
    <w:p w14:paraId="7631A4D3" w14:textId="2818E243" w:rsidR="0006297B" w:rsidRPr="0006297B" w:rsidRDefault="0006297B" w:rsidP="0006297B">
      <w:pPr>
        <w:spacing w:after="160" w:line="276" w:lineRule="auto"/>
        <w:contextualSpacing/>
        <w:rPr>
          <w:b/>
          <w:sz w:val="26"/>
          <w:szCs w:val="26"/>
        </w:rPr>
      </w:pPr>
      <w:r>
        <w:rPr>
          <w:noProof/>
        </w:rPr>
        <w:drawing>
          <wp:inline distT="0" distB="0" distL="0" distR="0" wp14:anchorId="5DACDC89" wp14:editId="417A9793">
            <wp:extent cx="5663565" cy="3181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63565" cy="3181985"/>
                    </a:xfrm>
                    <a:prstGeom prst="rect">
                      <a:avLst/>
                    </a:prstGeom>
                  </pic:spPr>
                </pic:pic>
              </a:graphicData>
            </a:graphic>
          </wp:inline>
        </w:drawing>
      </w:r>
    </w:p>
    <w:p w14:paraId="2B53D0DC" w14:textId="1715B49A" w:rsidR="00F11646" w:rsidRPr="00D70BCD" w:rsidRDefault="00F11646" w:rsidP="00F11646">
      <w:pPr>
        <w:pStyle w:val="ListParagraph"/>
        <w:spacing w:after="160" w:line="276" w:lineRule="auto"/>
        <w:ind w:left="0"/>
        <w:contextualSpacing/>
        <w:rPr>
          <w:b/>
          <w:sz w:val="26"/>
          <w:szCs w:val="26"/>
        </w:rPr>
      </w:pPr>
    </w:p>
    <w:p w14:paraId="49805AB8"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2: </w:t>
      </w:r>
      <w:r w:rsidRPr="00D70BCD">
        <w:rPr>
          <w:sz w:val="26"/>
          <w:szCs w:val="26"/>
        </w:rPr>
        <w:t xml:space="preserve">Trên giao diện form xem chi tiết văn bản đến, chọn chức năng </w:t>
      </w:r>
      <w:r w:rsidRPr="00D70BCD">
        <w:rPr>
          <w:b/>
          <w:sz w:val="26"/>
          <w:szCs w:val="26"/>
        </w:rPr>
        <w:t>Thu hồi VB</w:t>
      </w:r>
      <w:r w:rsidRPr="00D70BCD">
        <w:rPr>
          <w:sz w:val="26"/>
          <w:szCs w:val="26"/>
        </w:rPr>
        <w:t xml:space="preserve"> </w:t>
      </w:r>
      <w:r w:rsidRPr="00D70BCD">
        <w:rPr>
          <w:noProof/>
          <w:sz w:val="26"/>
          <w:szCs w:val="26"/>
        </w:rPr>
        <w:drawing>
          <wp:inline distT="0" distB="0" distL="0" distR="0" wp14:anchorId="7577928B" wp14:editId="073DCDD8">
            <wp:extent cx="628571" cy="180952"/>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571" cy="180952"/>
                    </a:xfrm>
                    <a:prstGeom prst="rect">
                      <a:avLst/>
                    </a:prstGeom>
                  </pic:spPr>
                </pic:pic>
              </a:graphicData>
            </a:graphic>
          </wp:inline>
        </w:drawing>
      </w:r>
      <w:r w:rsidRPr="00D70BCD">
        <w:rPr>
          <w:sz w:val="26"/>
          <w:szCs w:val="26"/>
        </w:rPr>
        <w:t>:</w:t>
      </w:r>
    </w:p>
    <w:p w14:paraId="5C2513AB" w14:textId="77777777"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Thu hồi văn bản đã chuyển:</w:t>
      </w:r>
    </w:p>
    <w:p w14:paraId="15706443" w14:textId="77777777" w:rsidR="00F11646" w:rsidRPr="00D70BCD" w:rsidRDefault="00F11646" w:rsidP="00F11646">
      <w:pPr>
        <w:spacing w:line="276" w:lineRule="auto"/>
        <w:ind w:left="720"/>
        <w:rPr>
          <w:sz w:val="26"/>
          <w:szCs w:val="26"/>
        </w:rPr>
      </w:pPr>
    </w:p>
    <w:p w14:paraId="13C3095A" w14:textId="77777777" w:rsidR="00F11646" w:rsidRPr="00D70BCD" w:rsidRDefault="00F11646" w:rsidP="00F11646">
      <w:pPr>
        <w:spacing w:line="276" w:lineRule="auto"/>
        <w:rPr>
          <w:sz w:val="26"/>
          <w:szCs w:val="26"/>
        </w:rPr>
      </w:pPr>
      <w:r w:rsidRPr="00D70BCD">
        <w:rPr>
          <w:noProof/>
          <w:sz w:val="26"/>
          <w:szCs w:val="26"/>
        </w:rPr>
        <w:drawing>
          <wp:inline distT="0" distB="0" distL="0" distR="0" wp14:anchorId="690E87F2" wp14:editId="6D823CC2">
            <wp:extent cx="5663565" cy="16960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63565" cy="1696085"/>
                    </a:xfrm>
                    <a:prstGeom prst="rect">
                      <a:avLst/>
                    </a:prstGeom>
                  </pic:spPr>
                </pic:pic>
              </a:graphicData>
            </a:graphic>
          </wp:inline>
        </w:drawing>
      </w:r>
    </w:p>
    <w:p w14:paraId="3C4A7F36" w14:textId="77777777" w:rsidR="00F11646" w:rsidRPr="00D70BCD"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3: </w:t>
      </w:r>
      <w:r w:rsidRPr="00D70BCD">
        <w:rPr>
          <w:sz w:val="26"/>
          <w:szCs w:val="26"/>
        </w:rPr>
        <w:t>Trên form Thu hồi, cán bộ tích chọn (</w:t>
      </w:r>
      <w:r w:rsidRPr="00D70BCD">
        <w:rPr>
          <w:noProof/>
          <w:sz w:val="26"/>
          <w:szCs w:val="26"/>
        </w:rPr>
        <w:drawing>
          <wp:inline distT="0" distB="0" distL="0" distR="0" wp14:anchorId="3861C342" wp14:editId="198C7A4B">
            <wp:extent cx="152381" cy="133333"/>
            <wp:effectExtent l="0" t="0" r="635"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52381" cy="133333"/>
                    </a:xfrm>
                    <a:prstGeom prst="rect">
                      <a:avLst/>
                    </a:prstGeom>
                  </pic:spPr>
                </pic:pic>
              </a:graphicData>
            </a:graphic>
          </wp:inline>
        </w:drawing>
      </w:r>
      <w:r w:rsidRPr="00D70BCD">
        <w:rPr>
          <w:sz w:val="26"/>
          <w:szCs w:val="26"/>
        </w:rPr>
        <w:t>) các đối tượng cần thu hồi; nhập ý kiến, lý do thu hồi văn bản</w:t>
      </w:r>
    </w:p>
    <w:p w14:paraId="10FF1954" w14:textId="71E0C187"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Bước 4:</w:t>
      </w:r>
      <w:r w:rsidRPr="00D70BCD">
        <w:rPr>
          <w:sz w:val="26"/>
          <w:szCs w:val="26"/>
        </w:rPr>
        <w:t xml:space="preserve"> Chọn </w:t>
      </w:r>
      <w:r w:rsidRPr="00D70BCD">
        <w:rPr>
          <w:noProof/>
          <w:sz w:val="26"/>
          <w:szCs w:val="26"/>
        </w:rPr>
        <w:drawing>
          <wp:inline distT="0" distB="0" distL="0" distR="0" wp14:anchorId="3D3C5561" wp14:editId="4EA444AD">
            <wp:extent cx="590476" cy="152381"/>
            <wp:effectExtent l="0" t="0" r="63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0476" cy="152381"/>
                    </a:xfrm>
                    <a:prstGeom prst="rect">
                      <a:avLst/>
                    </a:prstGeom>
                  </pic:spPr>
                </pic:pic>
              </a:graphicData>
            </a:graphic>
          </wp:inline>
        </w:drawing>
      </w:r>
      <w:r w:rsidRPr="00D70BCD">
        <w:rPr>
          <w:sz w:val="26"/>
          <w:szCs w:val="26"/>
        </w:rPr>
        <w:t xml:space="preserve"> để thực hiện thu hồi văn bản; Chọn </w:t>
      </w:r>
      <w:r w:rsidRPr="00D70BCD">
        <w:rPr>
          <w:noProof/>
          <w:sz w:val="26"/>
          <w:szCs w:val="26"/>
        </w:rPr>
        <w:drawing>
          <wp:inline distT="0" distB="0" distL="0" distR="0" wp14:anchorId="0EEB83E8" wp14:editId="7C3013B3">
            <wp:extent cx="590476" cy="171429"/>
            <wp:effectExtent l="0" t="0" r="635"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0476" cy="171429"/>
                    </a:xfrm>
                    <a:prstGeom prst="rect">
                      <a:avLst/>
                    </a:prstGeom>
                  </pic:spPr>
                </pic:pic>
              </a:graphicData>
            </a:graphic>
          </wp:inline>
        </w:drawing>
      </w:r>
      <w:r w:rsidRPr="00D70BCD">
        <w:rPr>
          <w:sz w:val="26"/>
          <w:szCs w:val="26"/>
        </w:rPr>
        <w:t xml:space="preserve"> để làm mới tất cả các trường trên form; Chọn </w:t>
      </w:r>
      <w:r w:rsidRPr="00D70BCD">
        <w:rPr>
          <w:noProof/>
          <w:sz w:val="26"/>
          <w:szCs w:val="26"/>
        </w:rPr>
        <w:drawing>
          <wp:inline distT="0" distB="0" distL="0" distR="0" wp14:anchorId="5B70B19D" wp14:editId="0D5AA9FB">
            <wp:extent cx="590476" cy="161905"/>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0476" cy="161905"/>
                    </a:xfrm>
                    <a:prstGeom prst="rect">
                      <a:avLst/>
                    </a:prstGeom>
                  </pic:spPr>
                </pic:pic>
              </a:graphicData>
            </a:graphic>
          </wp:inline>
        </w:drawing>
      </w:r>
      <w:r w:rsidRPr="00D70BCD">
        <w:rPr>
          <w:sz w:val="26"/>
          <w:szCs w:val="26"/>
        </w:rPr>
        <w:t xml:space="preserve"> để đóng form thu hồi VB.</w:t>
      </w:r>
    </w:p>
    <w:p w14:paraId="566D3EB2" w14:textId="67129094" w:rsidR="00367B63" w:rsidRDefault="00380B52" w:rsidP="00380B52">
      <w:pPr>
        <w:pStyle w:val="ListParagraph"/>
        <w:numPr>
          <w:ilvl w:val="0"/>
          <w:numId w:val="9"/>
        </w:numPr>
        <w:spacing w:after="160" w:line="276" w:lineRule="auto"/>
        <w:contextualSpacing/>
        <w:rPr>
          <w:sz w:val="26"/>
          <w:szCs w:val="26"/>
        </w:rPr>
      </w:pPr>
      <w:r>
        <w:rPr>
          <w:b/>
          <w:sz w:val="26"/>
          <w:szCs w:val="26"/>
        </w:rPr>
        <w:t>Lưu ý:</w:t>
      </w:r>
      <w:r>
        <w:rPr>
          <w:sz w:val="26"/>
          <w:szCs w:val="26"/>
        </w:rPr>
        <w:t xml:space="preserve"> </w:t>
      </w:r>
    </w:p>
    <w:p w14:paraId="4E290E81" w14:textId="77777777" w:rsidR="007F0CDF" w:rsidRDefault="00380B52" w:rsidP="00380B52">
      <w:pPr>
        <w:pStyle w:val="ListParagraph"/>
        <w:numPr>
          <w:ilvl w:val="1"/>
          <w:numId w:val="9"/>
        </w:numPr>
        <w:spacing w:after="160" w:line="276" w:lineRule="auto"/>
        <w:contextualSpacing/>
        <w:rPr>
          <w:sz w:val="26"/>
          <w:szCs w:val="26"/>
        </w:rPr>
      </w:pPr>
      <w:r>
        <w:rPr>
          <w:sz w:val="26"/>
          <w:szCs w:val="26"/>
        </w:rPr>
        <w:lastRenderedPageBreak/>
        <w:t>Sau khi thu hồi</w:t>
      </w:r>
      <w:r w:rsidR="007F0CDF">
        <w:rPr>
          <w:sz w:val="26"/>
          <w:szCs w:val="26"/>
        </w:rPr>
        <w:t xml:space="preserve"> văn bản</w:t>
      </w:r>
      <w:r>
        <w:rPr>
          <w:sz w:val="26"/>
          <w:szCs w:val="26"/>
        </w:rPr>
        <w:t xml:space="preserve">, đơn vị </w:t>
      </w:r>
      <w:r w:rsidR="007F0CDF">
        <w:rPr>
          <w:sz w:val="26"/>
          <w:szCs w:val="26"/>
        </w:rPr>
        <w:t>bị thu hồi xác nhận thu hồi văn bản thì văn bản không còn trên danh sách văn bản của đơn vị bị thu hồi</w:t>
      </w:r>
    </w:p>
    <w:p w14:paraId="48B77344" w14:textId="3F17794F" w:rsidR="007F0CDF" w:rsidRDefault="007F0CDF" w:rsidP="00380B52">
      <w:pPr>
        <w:pStyle w:val="ListParagraph"/>
        <w:numPr>
          <w:ilvl w:val="1"/>
          <w:numId w:val="9"/>
        </w:numPr>
        <w:spacing w:after="160" w:line="276" w:lineRule="auto"/>
        <w:contextualSpacing/>
        <w:rPr>
          <w:sz w:val="26"/>
          <w:szCs w:val="26"/>
        </w:rPr>
      </w:pPr>
      <w:r>
        <w:rPr>
          <w:sz w:val="26"/>
          <w:szCs w:val="26"/>
        </w:rPr>
        <w:t xml:space="preserve">Trường hợp giao việc xuất phát từ văn bản, nếu thu hồi văn bản của đơn vị xử lý thì công việc xuất phát từ văn bản cũng bị xóa. </w:t>
      </w:r>
    </w:p>
    <w:p w14:paraId="0295A3AB" w14:textId="615B74AB" w:rsidR="007F0CDF" w:rsidRDefault="007F0CDF" w:rsidP="00380B52">
      <w:pPr>
        <w:pStyle w:val="ListParagraph"/>
        <w:numPr>
          <w:ilvl w:val="1"/>
          <w:numId w:val="9"/>
        </w:numPr>
        <w:spacing w:after="160" w:line="276" w:lineRule="auto"/>
        <w:contextualSpacing/>
        <w:rPr>
          <w:sz w:val="26"/>
          <w:szCs w:val="26"/>
        </w:rPr>
      </w:pPr>
      <w:r>
        <w:rPr>
          <w:sz w:val="26"/>
          <w:szCs w:val="26"/>
        </w:rPr>
        <w:t xml:space="preserve">Văn thư đơn vị </w:t>
      </w:r>
      <w:r w:rsidR="00827F06">
        <w:rPr>
          <w:sz w:val="26"/>
          <w:szCs w:val="26"/>
        </w:rPr>
        <w:t xml:space="preserve">bị thu hồi văn bản, </w:t>
      </w:r>
      <w:r>
        <w:rPr>
          <w:sz w:val="26"/>
          <w:szCs w:val="26"/>
        </w:rPr>
        <w:t>xác nhận thu hồi văn bản bằng cách</w:t>
      </w:r>
      <w:r w:rsidR="008A5254">
        <w:rPr>
          <w:sz w:val="26"/>
          <w:szCs w:val="26"/>
        </w:rPr>
        <w:t xml:space="preserve"> vào chi tiết văn bản trong danh sách “ V</w:t>
      </w:r>
      <w:r w:rsidR="00C73791">
        <w:rPr>
          <w:sz w:val="26"/>
          <w:szCs w:val="26"/>
        </w:rPr>
        <w:t xml:space="preserve">ăn bản chờ xác nhận thu hồi”  </w:t>
      </w:r>
      <w:r w:rsidR="00C73791" w:rsidRPr="00C73791">
        <w:rPr>
          <w:sz w:val="26"/>
          <w:szCs w:val="26"/>
          <w:lang w:val="vi-VN"/>
        </w:rPr>
        <w:sym w:font="Wingdings" w:char="F0E0"/>
      </w:r>
      <w:r w:rsidR="008A5254">
        <w:rPr>
          <w:sz w:val="26"/>
          <w:szCs w:val="26"/>
        </w:rPr>
        <w:t xml:space="preserve"> click nút </w:t>
      </w:r>
      <w:r w:rsidR="008A5254" w:rsidRPr="008A5254">
        <w:rPr>
          <w:b/>
          <w:sz w:val="26"/>
          <w:szCs w:val="26"/>
        </w:rPr>
        <w:t>Xác nhận thu hồi</w:t>
      </w:r>
    </w:p>
    <w:p w14:paraId="257B75C6" w14:textId="7EE34FF9" w:rsidR="00F11646" w:rsidRPr="00D70BCD" w:rsidRDefault="00F11646" w:rsidP="00A83F20">
      <w:pPr>
        <w:pStyle w:val="Heading3"/>
        <w:spacing w:before="0"/>
        <w:ind w:left="567" w:hanging="540"/>
      </w:pPr>
      <w:bookmarkStart w:id="62" w:name="_Toc22802941"/>
      <w:r w:rsidRPr="00D70BCD">
        <w:t>Vào sổ văn bản</w:t>
      </w:r>
      <w:bookmarkEnd w:id="62"/>
    </w:p>
    <w:p w14:paraId="0AFE8A89" w14:textId="27CA536E" w:rsidR="0077748B" w:rsidRPr="0077748B" w:rsidRDefault="00F11646" w:rsidP="0077748B">
      <w:pPr>
        <w:pStyle w:val="ListParagraph"/>
        <w:numPr>
          <w:ilvl w:val="0"/>
          <w:numId w:val="64"/>
        </w:numPr>
        <w:spacing w:line="276" w:lineRule="auto"/>
        <w:rPr>
          <w:sz w:val="26"/>
          <w:szCs w:val="26"/>
        </w:rPr>
      </w:pPr>
      <w:r w:rsidRPr="0077748B">
        <w:rPr>
          <w:b/>
          <w:sz w:val="26"/>
          <w:szCs w:val="26"/>
        </w:rPr>
        <w:t>Mục đích</w:t>
      </w:r>
      <w:r w:rsidRPr="0077748B">
        <w:rPr>
          <w:sz w:val="26"/>
          <w:szCs w:val="26"/>
        </w:rPr>
        <w:t xml:space="preserve">: </w:t>
      </w:r>
      <w:r w:rsidR="0077748B" w:rsidRPr="0077748B">
        <w:rPr>
          <w:sz w:val="26"/>
          <w:szCs w:val="26"/>
        </w:rPr>
        <w:t>Giúp văn thư vào sổ các văn bản được nhận qua hệ thống văn bản điều hành và được nhận từ trục liên thông.</w:t>
      </w:r>
      <w:r w:rsidR="008039E8">
        <w:rPr>
          <w:sz w:val="26"/>
          <w:szCs w:val="26"/>
        </w:rPr>
        <w:t xml:space="preserve"> Cả 2 danh sách văn bản </w:t>
      </w:r>
      <w:r w:rsidR="00414168">
        <w:rPr>
          <w:sz w:val="26"/>
          <w:szCs w:val="26"/>
        </w:rPr>
        <w:t>điện tử</w:t>
      </w:r>
      <w:r w:rsidR="008039E8">
        <w:rPr>
          <w:sz w:val="26"/>
          <w:szCs w:val="26"/>
        </w:rPr>
        <w:t xml:space="preserve"> chờ vào sổ và văn b</w:t>
      </w:r>
      <w:r w:rsidR="00414168">
        <w:rPr>
          <w:sz w:val="26"/>
          <w:szCs w:val="26"/>
        </w:rPr>
        <w:t>ản được gửi từ trục liên thông chờ vào sổ được tổng hợp vào danh sách Văn bản qua mạng chờ  vào sổ trên bàn làm việc.</w:t>
      </w:r>
    </w:p>
    <w:p w14:paraId="0AFCCFD6" w14:textId="37BBD9CB" w:rsidR="0077748B" w:rsidRPr="0077748B" w:rsidRDefault="0077748B" w:rsidP="00581719">
      <w:pPr>
        <w:pStyle w:val="Heading4"/>
        <w:ind w:left="450" w:hanging="450"/>
      </w:pPr>
      <w:r w:rsidRPr="0077748B">
        <w:t xml:space="preserve"> Vào sổ văn bản được gửi qua hệ thống văn bản và điều hành</w:t>
      </w:r>
    </w:p>
    <w:p w14:paraId="11C5C435" w14:textId="4BFAE990" w:rsidR="00F11646" w:rsidRDefault="00F11646" w:rsidP="00F11646">
      <w:pPr>
        <w:pStyle w:val="ListParagraph"/>
        <w:spacing w:after="160" w:line="276" w:lineRule="auto"/>
        <w:contextualSpacing/>
        <w:rPr>
          <w:sz w:val="26"/>
          <w:szCs w:val="26"/>
        </w:rPr>
      </w:pPr>
      <w:r w:rsidRPr="00D70BCD">
        <w:rPr>
          <w:sz w:val="26"/>
          <w:szCs w:val="26"/>
        </w:rPr>
        <w:t>Để tiến hành cho vào sổ văn bản</w:t>
      </w:r>
      <w:r w:rsidR="0077748B">
        <w:rPr>
          <w:sz w:val="26"/>
          <w:szCs w:val="26"/>
        </w:rPr>
        <w:t xml:space="preserve"> cho các văn bản được gửi từ hệ thống văn bản điều hành</w:t>
      </w:r>
      <w:r w:rsidRPr="00D70BCD">
        <w:rPr>
          <w:sz w:val="26"/>
          <w:szCs w:val="26"/>
        </w:rPr>
        <w:t>, cán bộ có thể thực hiện như sau:</w:t>
      </w:r>
    </w:p>
    <w:p w14:paraId="73DF25F5" w14:textId="4093A3E8" w:rsidR="0077748B" w:rsidRPr="00D70BCD" w:rsidRDefault="0077748B" w:rsidP="0077748B">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sidR="000D35DE">
        <w:rPr>
          <w:sz w:val="26"/>
          <w:szCs w:val="26"/>
        </w:rPr>
        <w:t>Đăng nhập hệ thống với vai trò văn thư &gt; Chọn menu trái Văn bản qua mạng chờ vào sổ</w:t>
      </w:r>
      <w:r w:rsidR="00A446DD">
        <w:rPr>
          <w:sz w:val="26"/>
          <w:szCs w:val="26"/>
        </w:rPr>
        <w:t xml:space="preserve"> &gt; Trên danh sách văn bản điện tử chờ vào sổ, click chọn văn bản cần vào sổ</w:t>
      </w:r>
    </w:p>
    <w:p w14:paraId="6B04CE3D" w14:textId="6772E52E" w:rsidR="00F11646" w:rsidRPr="0006297B" w:rsidRDefault="00F11646" w:rsidP="00F11646">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sidR="00AD78F2">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6A37C2C5" wp14:editId="7837EF6E">
            <wp:extent cx="600000" cy="18095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0000" cy="180952"/>
                    </a:xfrm>
                    <a:prstGeom prst="rect">
                      <a:avLst/>
                    </a:prstGeom>
                  </pic:spPr>
                </pic:pic>
              </a:graphicData>
            </a:graphic>
          </wp:inline>
        </w:drawing>
      </w:r>
      <w:r w:rsidRPr="00D70BCD">
        <w:rPr>
          <w:sz w:val="26"/>
          <w:szCs w:val="26"/>
        </w:rPr>
        <w:t>.</w:t>
      </w:r>
    </w:p>
    <w:p w14:paraId="36BE3563" w14:textId="7164063E" w:rsidR="0006297B" w:rsidRPr="0006297B" w:rsidRDefault="0006297B" w:rsidP="0006297B">
      <w:pPr>
        <w:spacing w:after="160" w:line="276" w:lineRule="auto"/>
        <w:contextualSpacing/>
        <w:rPr>
          <w:b/>
          <w:sz w:val="26"/>
          <w:szCs w:val="26"/>
        </w:rPr>
      </w:pPr>
      <w:r>
        <w:rPr>
          <w:noProof/>
        </w:rPr>
        <w:drawing>
          <wp:inline distT="0" distB="0" distL="0" distR="0" wp14:anchorId="255064F2" wp14:editId="0947EB57">
            <wp:extent cx="5663565" cy="32035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63565" cy="3203575"/>
                    </a:xfrm>
                    <a:prstGeom prst="rect">
                      <a:avLst/>
                    </a:prstGeom>
                  </pic:spPr>
                </pic:pic>
              </a:graphicData>
            </a:graphic>
          </wp:inline>
        </w:drawing>
      </w:r>
    </w:p>
    <w:p w14:paraId="3268E1B6" w14:textId="77777777" w:rsidR="00F11646" w:rsidRPr="00D70BCD" w:rsidRDefault="00F11646" w:rsidP="00F11646">
      <w:pPr>
        <w:pStyle w:val="ListParagraph"/>
        <w:spacing w:after="160" w:line="276" w:lineRule="auto"/>
        <w:ind w:left="0"/>
        <w:contextualSpacing/>
        <w:rPr>
          <w:b/>
          <w:sz w:val="26"/>
          <w:szCs w:val="26"/>
        </w:rPr>
      </w:pPr>
    </w:p>
    <w:p w14:paraId="7CA7DE27" w14:textId="271C2945" w:rsidR="00F11646" w:rsidRPr="00D70BCD" w:rsidRDefault="00F11646" w:rsidP="00F11646">
      <w:pPr>
        <w:pStyle w:val="ListParagraph"/>
        <w:spacing w:after="160" w:line="276" w:lineRule="auto"/>
        <w:ind w:left="0"/>
        <w:contextualSpacing/>
        <w:rPr>
          <w:b/>
          <w:sz w:val="26"/>
          <w:szCs w:val="26"/>
        </w:rPr>
      </w:pPr>
    </w:p>
    <w:p w14:paraId="4F02729B" w14:textId="77777777" w:rsidR="00F11646" w:rsidRPr="00D70BCD" w:rsidRDefault="00F11646" w:rsidP="00F11646">
      <w:pPr>
        <w:pStyle w:val="ListParagraph"/>
        <w:spacing w:after="160" w:line="276" w:lineRule="auto"/>
        <w:contextualSpacing/>
        <w:rPr>
          <w:sz w:val="26"/>
          <w:szCs w:val="26"/>
        </w:rPr>
      </w:pPr>
      <w:r w:rsidRPr="00D70BCD">
        <w:rPr>
          <w:sz w:val="26"/>
          <w:szCs w:val="26"/>
        </w:rPr>
        <w:t>Màn hình hiển thị form Vào sổ VB như sau:</w:t>
      </w:r>
    </w:p>
    <w:p w14:paraId="2BF388A4" w14:textId="22CD3013" w:rsidR="00F11646" w:rsidRPr="00D70BCD" w:rsidRDefault="00394B15" w:rsidP="00F11646">
      <w:pPr>
        <w:pStyle w:val="ListParagraph"/>
        <w:spacing w:after="160" w:line="276" w:lineRule="auto"/>
        <w:ind w:left="0"/>
        <w:contextualSpacing/>
        <w:rPr>
          <w:b/>
          <w:sz w:val="26"/>
          <w:szCs w:val="26"/>
        </w:rPr>
      </w:pPr>
      <w:r>
        <w:rPr>
          <w:noProof/>
        </w:rPr>
        <w:lastRenderedPageBreak/>
        <w:drawing>
          <wp:inline distT="0" distB="0" distL="0" distR="0" wp14:anchorId="34B9FD5A" wp14:editId="2503D17F">
            <wp:extent cx="5663565" cy="26790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3565" cy="2679065"/>
                    </a:xfrm>
                    <a:prstGeom prst="rect">
                      <a:avLst/>
                    </a:prstGeom>
                  </pic:spPr>
                </pic:pic>
              </a:graphicData>
            </a:graphic>
          </wp:inline>
        </w:drawing>
      </w:r>
    </w:p>
    <w:p w14:paraId="38CDB75F" w14:textId="06BB2EDF" w:rsidR="00F11646" w:rsidRDefault="00F11646" w:rsidP="00F11646">
      <w:pPr>
        <w:pStyle w:val="ListParagraph"/>
        <w:numPr>
          <w:ilvl w:val="0"/>
          <w:numId w:val="28"/>
        </w:numPr>
        <w:spacing w:after="160" w:line="276" w:lineRule="auto"/>
        <w:contextualSpacing/>
        <w:rPr>
          <w:sz w:val="26"/>
          <w:szCs w:val="26"/>
        </w:rPr>
      </w:pPr>
      <w:r w:rsidRPr="00D70BCD">
        <w:rPr>
          <w:b/>
          <w:sz w:val="26"/>
          <w:szCs w:val="26"/>
        </w:rPr>
        <w:t xml:space="preserve">Bước </w:t>
      </w:r>
      <w:r w:rsidR="00AD78F2">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14:paraId="117DE8B8" w14:textId="77777777" w:rsidR="003172D1" w:rsidRPr="00B96E33" w:rsidRDefault="003172D1" w:rsidP="003172D1">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14:paraId="26558DA6" w14:textId="77777777"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và Thêm mới(F</w:t>
      </w:r>
      <w:r>
        <w:rPr>
          <w:b/>
          <w:sz w:val="26"/>
          <w:szCs w:val="26"/>
        </w:rPr>
        <w:t>6</w:t>
      </w:r>
      <w:r w:rsidRPr="00B96E33">
        <w:rPr>
          <w:b/>
          <w:sz w:val="26"/>
          <w:szCs w:val="26"/>
        </w:rPr>
        <w:t xml:space="preserve">) </w:t>
      </w:r>
      <w:r w:rsidRPr="00B96E33">
        <w:rPr>
          <w:sz w:val="26"/>
          <w:szCs w:val="26"/>
        </w:rPr>
        <w:t>để lưu thông tin văn bản và mở form thêm mới.</w:t>
      </w:r>
    </w:p>
    <w:p w14:paraId="3B27D2A0" w14:textId="77777777" w:rsidR="003172D1" w:rsidRDefault="003172D1" w:rsidP="003172D1">
      <w:pPr>
        <w:pStyle w:val="ListParagraph"/>
        <w:numPr>
          <w:ilvl w:val="1"/>
          <w:numId w:val="28"/>
        </w:numPr>
        <w:spacing w:after="160" w:line="276" w:lineRule="auto"/>
        <w:contextualSpacing/>
        <w:rPr>
          <w:sz w:val="26"/>
          <w:szCs w:val="26"/>
        </w:rPr>
      </w:pPr>
      <w:r w:rsidRPr="00B96E33">
        <w:rPr>
          <w:b/>
          <w:sz w:val="26"/>
          <w:szCs w:val="26"/>
        </w:rPr>
        <w:t xml:space="preserve">Ghi lại và </w:t>
      </w:r>
      <w:r>
        <w:rPr>
          <w:b/>
          <w:sz w:val="26"/>
          <w:szCs w:val="26"/>
        </w:rPr>
        <w:t>Sao chép</w:t>
      </w:r>
      <w:r w:rsidRPr="00B96E33">
        <w:rPr>
          <w:b/>
          <w:sz w:val="26"/>
          <w:szCs w:val="26"/>
        </w:rPr>
        <w:t xml:space="preserve"> (Giống văn bản trước)(F</w:t>
      </w:r>
      <w:r>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14:paraId="01C81C3F" w14:textId="77777777" w:rsidR="003172D1" w:rsidRPr="00B96E33" w:rsidRDefault="003172D1" w:rsidP="003172D1">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14:paraId="0AC128BE" w14:textId="77777777" w:rsidR="008039E8" w:rsidRDefault="003172D1" w:rsidP="008039E8">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14:paraId="7031071A" w14:textId="18BA719F" w:rsidR="00581719" w:rsidRPr="008039E8" w:rsidRDefault="003172D1" w:rsidP="008039E8">
      <w:pPr>
        <w:pStyle w:val="ListParagraph"/>
        <w:numPr>
          <w:ilvl w:val="1"/>
          <w:numId w:val="28"/>
        </w:numPr>
        <w:spacing w:after="160" w:line="276" w:lineRule="auto"/>
        <w:contextualSpacing/>
        <w:rPr>
          <w:sz w:val="26"/>
          <w:szCs w:val="26"/>
        </w:rPr>
      </w:pPr>
      <w:r w:rsidRPr="008039E8">
        <w:rPr>
          <w:b/>
          <w:sz w:val="26"/>
          <w:szCs w:val="26"/>
        </w:rPr>
        <w:t xml:space="preserve">Đóng </w:t>
      </w:r>
      <w:r w:rsidRPr="00B96E33">
        <w:rPr>
          <w:sz w:val="26"/>
          <w:szCs w:val="26"/>
        </w:rPr>
        <w:t>để đóng form thêm mới.</w:t>
      </w:r>
      <w:r w:rsidR="00581719" w:rsidRPr="0077748B">
        <w:t xml:space="preserve">Vào sổ văn bản </w:t>
      </w:r>
      <w:r w:rsidR="00023056">
        <w:t>được gửi từ trục liên thông</w:t>
      </w:r>
    </w:p>
    <w:p w14:paraId="43A5AB77" w14:textId="226921E5" w:rsidR="008039E8" w:rsidRPr="008039E8" w:rsidRDefault="008039E8" w:rsidP="008039E8">
      <w:pPr>
        <w:pStyle w:val="Heading4"/>
        <w:ind w:left="450" w:hanging="450"/>
      </w:pPr>
      <w:r w:rsidRPr="0077748B">
        <w:t xml:space="preserve">Vào sổ văn bản được gửi </w:t>
      </w:r>
      <w:r w:rsidR="00BC14EF">
        <w:t>từ trục liên thông</w:t>
      </w:r>
    </w:p>
    <w:p w14:paraId="23EA73B9" w14:textId="3D58DCA5" w:rsidR="00581719" w:rsidRDefault="00581719" w:rsidP="00581719">
      <w:pPr>
        <w:pStyle w:val="ListParagraph"/>
        <w:spacing w:after="160" w:line="276" w:lineRule="auto"/>
        <w:contextualSpacing/>
        <w:rPr>
          <w:sz w:val="26"/>
          <w:szCs w:val="26"/>
        </w:rPr>
      </w:pPr>
      <w:r w:rsidRPr="00D70BCD">
        <w:rPr>
          <w:sz w:val="26"/>
          <w:szCs w:val="26"/>
        </w:rPr>
        <w:t>Để tiến hành cho vào sổ văn bản</w:t>
      </w:r>
      <w:r>
        <w:rPr>
          <w:sz w:val="26"/>
          <w:szCs w:val="26"/>
        </w:rPr>
        <w:t xml:space="preserve"> cho các văn bản được gửi từ </w:t>
      </w:r>
      <w:r w:rsidR="00BC14EF">
        <w:rPr>
          <w:sz w:val="26"/>
          <w:szCs w:val="26"/>
        </w:rPr>
        <w:t>trục liên thông</w:t>
      </w:r>
      <w:r w:rsidRPr="00D70BCD">
        <w:rPr>
          <w:sz w:val="26"/>
          <w:szCs w:val="26"/>
        </w:rPr>
        <w:t>, cán bộ có thể thực hiện như sau:</w:t>
      </w:r>
    </w:p>
    <w:p w14:paraId="74663CAC" w14:textId="7CABBD4C" w:rsidR="00581719" w:rsidRPr="00D70BCD" w:rsidRDefault="00581719" w:rsidP="00581719">
      <w:pPr>
        <w:pStyle w:val="ListParagraph"/>
        <w:numPr>
          <w:ilvl w:val="0"/>
          <w:numId w:val="9"/>
        </w:numPr>
        <w:spacing w:after="160" w:line="276" w:lineRule="auto"/>
        <w:contextualSpacing/>
        <w:rPr>
          <w:sz w:val="26"/>
          <w:szCs w:val="26"/>
        </w:rPr>
      </w:pPr>
      <w:r w:rsidRPr="00D70BCD">
        <w:rPr>
          <w:b/>
          <w:sz w:val="26"/>
          <w:szCs w:val="26"/>
        </w:rPr>
        <w:t>Bước 1</w:t>
      </w:r>
      <w:r>
        <w:rPr>
          <w:b/>
          <w:sz w:val="26"/>
          <w:szCs w:val="26"/>
        </w:rPr>
        <w:t xml:space="preserve">: </w:t>
      </w:r>
      <w:r>
        <w:rPr>
          <w:sz w:val="26"/>
          <w:szCs w:val="26"/>
        </w:rPr>
        <w:t xml:space="preserve">Đăng nhập hệ thống với vai trò văn thư &gt; Chọn menu trái </w:t>
      </w:r>
      <w:r w:rsidRPr="008B5719">
        <w:rPr>
          <w:b/>
          <w:sz w:val="26"/>
          <w:szCs w:val="26"/>
        </w:rPr>
        <w:t xml:space="preserve">Văn bản </w:t>
      </w:r>
      <w:r w:rsidR="008B5719" w:rsidRPr="008B5719">
        <w:rPr>
          <w:b/>
          <w:sz w:val="26"/>
          <w:szCs w:val="26"/>
        </w:rPr>
        <w:t>từ trục liên thông</w:t>
      </w:r>
      <w:r w:rsidRPr="008B5719">
        <w:rPr>
          <w:b/>
          <w:sz w:val="26"/>
          <w:szCs w:val="26"/>
        </w:rPr>
        <w:t xml:space="preserve"> chờ vào sổ</w:t>
      </w:r>
      <w:r>
        <w:rPr>
          <w:sz w:val="26"/>
          <w:szCs w:val="26"/>
        </w:rPr>
        <w:t xml:space="preserve"> &gt; Trên danh sách văn bản </w:t>
      </w:r>
      <w:r w:rsidR="005368E1">
        <w:rPr>
          <w:sz w:val="26"/>
          <w:szCs w:val="26"/>
        </w:rPr>
        <w:t>từ trục liên thông</w:t>
      </w:r>
      <w:r>
        <w:rPr>
          <w:sz w:val="26"/>
          <w:szCs w:val="26"/>
        </w:rPr>
        <w:t xml:space="preserve"> chờ vào sổ, click chọn văn bản cần vào sổ</w:t>
      </w:r>
    </w:p>
    <w:p w14:paraId="113282BB" w14:textId="77777777" w:rsidR="00581719" w:rsidRPr="00D70BCD" w:rsidRDefault="00581719" w:rsidP="00581719">
      <w:pPr>
        <w:pStyle w:val="ListParagraph"/>
        <w:numPr>
          <w:ilvl w:val="0"/>
          <w:numId w:val="9"/>
        </w:numPr>
        <w:spacing w:after="160" w:line="276" w:lineRule="auto"/>
        <w:ind w:left="1170" w:hanging="270"/>
        <w:contextualSpacing/>
        <w:rPr>
          <w:b/>
          <w:sz w:val="26"/>
          <w:szCs w:val="26"/>
        </w:rPr>
      </w:pPr>
      <w:r w:rsidRPr="00D70BCD">
        <w:rPr>
          <w:b/>
          <w:sz w:val="26"/>
          <w:szCs w:val="26"/>
        </w:rPr>
        <w:t xml:space="preserve">Bước </w:t>
      </w:r>
      <w:r>
        <w:rPr>
          <w:b/>
          <w:sz w:val="26"/>
          <w:szCs w:val="26"/>
        </w:rPr>
        <w:t>2</w:t>
      </w:r>
      <w:r w:rsidRPr="00D70BCD">
        <w:rPr>
          <w:b/>
          <w:sz w:val="26"/>
          <w:szCs w:val="26"/>
        </w:rPr>
        <w:t xml:space="preserve">: </w:t>
      </w:r>
      <w:r w:rsidRPr="00D70BCD">
        <w:rPr>
          <w:sz w:val="26"/>
          <w:szCs w:val="26"/>
        </w:rPr>
        <w:t xml:space="preserve">Trên form xem chi tiết văn bản chờ vào sổ. Chọn chức năng </w:t>
      </w:r>
      <w:r w:rsidRPr="00D70BCD">
        <w:rPr>
          <w:b/>
          <w:sz w:val="26"/>
          <w:szCs w:val="26"/>
        </w:rPr>
        <w:t xml:space="preserve">Vào sổ </w:t>
      </w:r>
      <w:r w:rsidRPr="00D70BCD">
        <w:rPr>
          <w:noProof/>
          <w:sz w:val="26"/>
          <w:szCs w:val="26"/>
        </w:rPr>
        <w:drawing>
          <wp:inline distT="0" distB="0" distL="0" distR="0" wp14:anchorId="562280D7" wp14:editId="04B59A44">
            <wp:extent cx="600000" cy="18095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0000" cy="180952"/>
                    </a:xfrm>
                    <a:prstGeom prst="rect">
                      <a:avLst/>
                    </a:prstGeom>
                  </pic:spPr>
                </pic:pic>
              </a:graphicData>
            </a:graphic>
          </wp:inline>
        </w:drawing>
      </w:r>
      <w:r w:rsidRPr="00D70BCD">
        <w:rPr>
          <w:sz w:val="26"/>
          <w:szCs w:val="26"/>
        </w:rPr>
        <w:t>.</w:t>
      </w:r>
    </w:p>
    <w:p w14:paraId="59CDF74E" w14:textId="77777777" w:rsidR="00581719" w:rsidRPr="00D70BCD" w:rsidRDefault="00581719" w:rsidP="00581719">
      <w:pPr>
        <w:pStyle w:val="ListParagraph"/>
        <w:spacing w:after="160" w:line="276" w:lineRule="auto"/>
        <w:ind w:left="0"/>
        <w:contextualSpacing/>
        <w:rPr>
          <w:b/>
          <w:sz w:val="26"/>
          <w:szCs w:val="26"/>
        </w:rPr>
      </w:pPr>
    </w:p>
    <w:p w14:paraId="4D954E17" w14:textId="77777777" w:rsidR="00581719" w:rsidRPr="00D70BCD" w:rsidRDefault="00581719" w:rsidP="00581719">
      <w:pPr>
        <w:pStyle w:val="ListParagraph"/>
        <w:spacing w:after="160" w:line="276" w:lineRule="auto"/>
        <w:ind w:left="0"/>
        <w:contextualSpacing/>
        <w:rPr>
          <w:b/>
          <w:sz w:val="26"/>
          <w:szCs w:val="26"/>
        </w:rPr>
      </w:pPr>
      <w:r w:rsidRPr="00D70BCD">
        <w:rPr>
          <w:noProof/>
          <w:sz w:val="26"/>
          <w:szCs w:val="26"/>
        </w:rPr>
        <w:lastRenderedPageBreak/>
        <w:drawing>
          <wp:inline distT="0" distB="0" distL="0" distR="0" wp14:anchorId="45EBD43B" wp14:editId="0339B7C0">
            <wp:extent cx="5663565" cy="2254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63565" cy="2254250"/>
                    </a:xfrm>
                    <a:prstGeom prst="rect">
                      <a:avLst/>
                    </a:prstGeom>
                  </pic:spPr>
                </pic:pic>
              </a:graphicData>
            </a:graphic>
          </wp:inline>
        </w:drawing>
      </w:r>
    </w:p>
    <w:p w14:paraId="73E1B1A0" w14:textId="77777777" w:rsidR="00581719" w:rsidRPr="00D70BCD" w:rsidRDefault="00581719" w:rsidP="00581719">
      <w:pPr>
        <w:pStyle w:val="ListParagraph"/>
        <w:spacing w:after="160" w:line="276" w:lineRule="auto"/>
        <w:contextualSpacing/>
        <w:rPr>
          <w:sz w:val="26"/>
          <w:szCs w:val="26"/>
        </w:rPr>
      </w:pPr>
      <w:r w:rsidRPr="00D70BCD">
        <w:rPr>
          <w:sz w:val="26"/>
          <w:szCs w:val="26"/>
        </w:rPr>
        <w:t>Màn hình hiển thị form Vào sổ VB như sau:</w:t>
      </w:r>
    </w:p>
    <w:p w14:paraId="34684F32" w14:textId="70182A34" w:rsidR="00581719" w:rsidRPr="00D70BCD" w:rsidRDefault="00394B15" w:rsidP="00581719">
      <w:pPr>
        <w:pStyle w:val="ListParagraph"/>
        <w:spacing w:after="160" w:line="276" w:lineRule="auto"/>
        <w:ind w:left="0"/>
        <w:contextualSpacing/>
        <w:rPr>
          <w:b/>
          <w:sz w:val="26"/>
          <w:szCs w:val="26"/>
        </w:rPr>
      </w:pPr>
      <w:r>
        <w:rPr>
          <w:noProof/>
        </w:rPr>
        <w:drawing>
          <wp:inline distT="0" distB="0" distL="0" distR="0" wp14:anchorId="6A17F6E9" wp14:editId="121BA31F">
            <wp:extent cx="5663565" cy="26790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63565" cy="2679065"/>
                    </a:xfrm>
                    <a:prstGeom prst="rect">
                      <a:avLst/>
                    </a:prstGeom>
                  </pic:spPr>
                </pic:pic>
              </a:graphicData>
            </a:graphic>
          </wp:inline>
        </w:drawing>
      </w:r>
    </w:p>
    <w:p w14:paraId="20B3059C" w14:textId="77777777" w:rsidR="00581719" w:rsidRDefault="00581719" w:rsidP="00581719">
      <w:pPr>
        <w:pStyle w:val="ListParagraph"/>
        <w:numPr>
          <w:ilvl w:val="0"/>
          <w:numId w:val="28"/>
        </w:numPr>
        <w:spacing w:after="160" w:line="276" w:lineRule="auto"/>
        <w:contextualSpacing/>
        <w:rPr>
          <w:sz w:val="26"/>
          <w:szCs w:val="26"/>
        </w:rPr>
      </w:pPr>
      <w:r w:rsidRPr="00D70BCD">
        <w:rPr>
          <w:b/>
          <w:sz w:val="26"/>
          <w:szCs w:val="26"/>
        </w:rPr>
        <w:t xml:space="preserve">Bước </w:t>
      </w:r>
      <w:r>
        <w:rPr>
          <w:b/>
          <w:sz w:val="26"/>
          <w:szCs w:val="26"/>
        </w:rPr>
        <w:t>3</w:t>
      </w:r>
      <w:r w:rsidRPr="00D70BCD">
        <w:rPr>
          <w:b/>
          <w:sz w:val="26"/>
          <w:szCs w:val="26"/>
        </w:rPr>
        <w:t xml:space="preserve">: </w:t>
      </w:r>
      <w:r w:rsidRPr="00D70BCD">
        <w:rPr>
          <w:sz w:val="26"/>
          <w:szCs w:val="26"/>
        </w:rPr>
        <w:t xml:space="preserve">Thực hiện Cập nhật thông tin trường </w:t>
      </w:r>
      <w:r w:rsidRPr="00D70BCD">
        <w:rPr>
          <w:b/>
          <w:sz w:val="26"/>
          <w:szCs w:val="26"/>
        </w:rPr>
        <w:t>Số đến</w:t>
      </w:r>
      <w:r w:rsidRPr="00D70BCD">
        <w:rPr>
          <w:sz w:val="26"/>
          <w:szCs w:val="26"/>
        </w:rPr>
        <w:t xml:space="preserve"> để vào sổ.</w:t>
      </w:r>
    </w:p>
    <w:p w14:paraId="0EEB005A" w14:textId="77777777" w:rsidR="00581719" w:rsidRPr="00B96E33" w:rsidRDefault="00581719" w:rsidP="00581719">
      <w:pPr>
        <w:pStyle w:val="ListParagraph"/>
        <w:numPr>
          <w:ilvl w:val="0"/>
          <w:numId w:val="28"/>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14:paraId="0AA1AC06" w14:textId="289C3758"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Ghi lại và Thêm mới(F</w:t>
      </w:r>
      <w:r w:rsidR="00711FF8">
        <w:rPr>
          <w:b/>
          <w:sz w:val="26"/>
          <w:szCs w:val="26"/>
        </w:rPr>
        <w:t>6</w:t>
      </w:r>
      <w:r w:rsidRPr="00B96E33">
        <w:rPr>
          <w:b/>
          <w:sz w:val="26"/>
          <w:szCs w:val="26"/>
        </w:rPr>
        <w:t xml:space="preserve">) </w:t>
      </w:r>
      <w:r w:rsidRPr="00B96E33">
        <w:rPr>
          <w:sz w:val="26"/>
          <w:szCs w:val="26"/>
        </w:rPr>
        <w:t>để lưu thông tin văn bản và mở form thêm mới.</w:t>
      </w:r>
    </w:p>
    <w:p w14:paraId="77511EF2" w14:textId="32AD2FB7" w:rsidR="00581719"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Ghi lại và </w:t>
      </w:r>
      <w:r w:rsidR="00CA14FE">
        <w:rPr>
          <w:b/>
          <w:sz w:val="26"/>
          <w:szCs w:val="26"/>
        </w:rPr>
        <w:t>Sao chép</w:t>
      </w:r>
      <w:r w:rsidRPr="00B96E33">
        <w:rPr>
          <w:b/>
          <w:sz w:val="26"/>
          <w:szCs w:val="26"/>
        </w:rPr>
        <w:t xml:space="preserve"> (Giống văn bản trước)(F</w:t>
      </w:r>
      <w:r w:rsidR="00711FF8">
        <w:rPr>
          <w:b/>
          <w:sz w:val="26"/>
          <w:szCs w:val="26"/>
        </w:rPr>
        <w:t>7</w:t>
      </w:r>
      <w:r w:rsidRPr="00B96E33">
        <w:rPr>
          <w:b/>
          <w:sz w:val="26"/>
          <w:szCs w:val="26"/>
        </w:rPr>
        <w:t xml:space="preserve">) </w:t>
      </w:r>
      <w:r w:rsidRPr="00B96E33">
        <w:rPr>
          <w:sz w:val="26"/>
          <w:szCs w:val="26"/>
        </w:rPr>
        <w:t>để lưu thông tin văn bản và mở form thêm mới</w:t>
      </w:r>
      <w:r>
        <w:rPr>
          <w:sz w:val="26"/>
          <w:szCs w:val="26"/>
        </w:rPr>
        <w:t xml:space="preserve"> với các nội dung trên các trường vẫn giữ nguyên, chỉ xóa trắng Trích yếu</w:t>
      </w:r>
      <w:r w:rsidRPr="00B96E33">
        <w:rPr>
          <w:sz w:val="26"/>
          <w:szCs w:val="26"/>
        </w:rPr>
        <w:t>.</w:t>
      </w:r>
    </w:p>
    <w:p w14:paraId="1105CC43" w14:textId="40192A9F" w:rsidR="00711FF8" w:rsidRPr="00B96E33" w:rsidRDefault="00711FF8" w:rsidP="00581719">
      <w:pPr>
        <w:pStyle w:val="ListParagraph"/>
        <w:numPr>
          <w:ilvl w:val="1"/>
          <w:numId w:val="28"/>
        </w:numPr>
        <w:spacing w:after="160" w:line="276" w:lineRule="auto"/>
        <w:contextualSpacing/>
        <w:rPr>
          <w:sz w:val="26"/>
          <w:szCs w:val="26"/>
        </w:rPr>
      </w:pPr>
      <w:r w:rsidRPr="00B96E33">
        <w:rPr>
          <w:b/>
          <w:sz w:val="26"/>
          <w:szCs w:val="26"/>
        </w:rPr>
        <w:t>Ghi lại (F</w:t>
      </w:r>
      <w:r>
        <w:rPr>
          <w:b/>
          <w:sz w:val="26"/>
          <w:szCs w:val="26"/>
        </w:rPr>
        <w:t>8</w:t>
      </w:r>
      <w:r w:rsidRPr="00B96E33">
        <w:rPr>
          <w:b/>
          <w:sz w:val="26"/>
          <w:szCs w:val="26"/>
        </w:rPr>
        <w:t xml:space="preserve">) </w:t>
      </w:r>
      <w:r w:rsidRPr="00B96E33">
        <w:rPr>
          <w:sz w:val="26"/>
          <w:szCs w:val="26"/>
        </w:rPr>
        <w:t xml:space="preserve">để lưu thông tin văn bản </w:t>
      </w:r>
    </w:p>
    <w:p w14:paraId="7E1D0FAA" w14:textId="77777777" w:rsidR="00581719" w:rsidRPr="00B96E33"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Pr>
          <w:sz w:val="26"/>
          <w:szCs w:val="26"/>
        </w:rPr>
        <w:t>vừa</w:t>
      </w:r>
      <w:r w:rsidRPr="00B96E33">
        <w:rPr>
          <w:sz w:val="26"/>
          <w:szCs w:val="26"/>
        </w:rPr>
        <w:t xml:space="preserve"> nhập</w:t>
      </w:r>
      <w:r>
        <w:rPr>
          <w:sz w:val="26"/>
          <w:szCs w:val="26"/>
        </w:rPr>
        <w:t>.</w:t>
      </w:r>
    </w:p>
    <w:p w14:paraId="5E5B53C6" w14:textId="22703021" w:rsidR="00581719" w:rsidRPr="00CA14FE" w:rsidRDefault="00581719" w:rsidP="00581719">
      <w:pPr>
        <w:pStyle w:val="ListParagraph"/>
        <w:numPr>
          <w:ilvl w:val="1"/>
          <w:numId w:val="28"/>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14:paraId="748BEB39" w14:textId="77777777" w:rsidR="00E97212" w:rsidRPr="00B96E33" w:rsidRDefault="00E97212" w:rsidP="00E97212">
      <w:pPr>
        <w:pStyle w:val="Heading2"/>
        <w:numPr>
          <w:ilvl w:val="0"/>
          <w:numId w:val="6"/>
        </w:numPr>
      </w:pPr>
      <w:bookmarkStart w:id="63" w:name="_Toc22802942"/>
      <w:r w:rsidRPr="00B96E33">
        <w:t>Văn bản đi</w:t>
      </w:r>
      <w:bookmarkEnd w:id="41"/>
      <w:bookmarkEnd w:id="63"/>
    </w:p>
    <w:p w14:paraId="36CBEBB5" w14:textId="77777777" w:rsidR="00E97212" w:rsidRPr="00B96E33" w:rsidRDefault="00E97212" w:rsidP="00BE4E18">
      <w:pPr>
        <w:pStyle w:val="Heading3"/>
        <w:spacing w:before="0"/>
        <w:ind w:left="567" w:hanging="540"/>
      </w:pPr>
      <w:bookmarkStart w:id="64" w:name="_Toàn_bộ_văn_1"/>
      <w:bookmarkStart w:id="65" w:name="_Toc22802943"/>
      <w:bookmarkEnd w:id="64"/>
      <w:r w:rsidRPr="00B96E33">
        <w:t>Danh sách các loại văn bản đi</w:t>
      </w:r>
      <w:bookmarkEnd w:id="65"/>
    </w:p>
    <w:p w14:paraId="481E5E4A" w14:textId="77777777" w:rsidR="00E97212" w:rsidRPr="00B96E33" w:rsidRDefault="00E97212" w:rsidP="001552BF">
      <w:pPr>
        <w:pStyle w:val="ListParagraph"/>
        <w:numPr>
          <w:ilvl w:val="0"/>
          <w:numId w:val="20"/>
        </w:numPr>
        <w:spacing w:line="276" w:lineRule="auto"/>
        <w:rPr>
          <w:sz w:val="26"/>
          <w:szCs w:val="26"/>
        </w:rPr>
      </w:pPr>
      <w:r w:rsidRPr="00B96E33">
        <w:rPr>
          <w:b/>
          <w:sz w:val="26"/>
          <w:szCs w:val="26"/>
        </w:rPr>
        <w:t>Mục đích</w:t>
      </w:r>
      <w:r w:rsidRPr="00B96E33">
        <w:rPr>
          <w:sz w:val="26"/>
          <w:szCs w:val="26"/>
        </w:rPr>
        <w:t>: Cho phép người dùng có thể xem danh sách các văn bản đi theo từng cách phân loại tương ứng.</w:t>
      </w:r>
    </w:p>
    <w:p w14:paraId="50140710" w14:textId="77777777" w:rsidR="00E97212" w:rsidRPr="00B96E33" w:rsidRDefault="00E97212" w:rsidP="005C7099">
      <w:pPr>
        <w:pStyle w:val="ListParagraph"/>
        <w:numPr>
          <w:ilvl w:val="0"/>
          <w:numId w:val="3"/>
        </w:numPr>
        <w:spacing w:after="160" w:line="276" w:lineRule="auto"/>
        <w:contextualSpacing/>
        <w:rPr>
          <w:sz w:val="26"/>
          <w:szCs w:val="26"/>
        </w:rPr>
      </w:pPr>
      <w:r w:rsidRPr="00B96E33">
        <w:rPr>
          <w:sz w:val="26"/>
          <w:szCs w:val="26"/>
        </w:rPr>
        <w:t>Danh sách các loại văn bản đi cần xem gồm:</w:t>
      </w:r>
    </w:p>
    <w:p w14:paraId="3BA7BEEB"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Toàn bộ văn bản đi</w:t>
      </w:r>
      <w:r>
        <w:rPr>
          <w:sz w:val="26"/>
          <w:szCs w:val="26"/>
        </w:rPr>
        <w:t>: Toàn bộ văn bản đi của cơ quan/ đơn vị đã được cấp số</w:t>
      </w:r>
    </w:p>
    <w:p w14:paraId="2D541B1C"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lastRenderedPageBreak/>
        <w:t>Văn bản chờ cấp số</w:t>
      </w:r>
      <w:r>
        <w:rPr>
          <w:sz w:val="26"/>
          <w:szCs w:val="26"/>
        </w:rPr>
        <w:t>: Danh sách văn bản đi của cơ quan/ đơn vị xuất phát từ dự thảo/ phiếu trình được chuyển phát hành.</w:t>
      </w:r>
    </w:p>
    <w:p w14:paraId="0EA0BD91"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chưa chuyển</w:t>
      </w:r>
      <w:r>
        <w:rPr>
          <w:sz w:val="26"/>
          <w:szCs w:val="26"/>
        </w:rPr>
        <w:t>: Danh sách văn bản đi của cơ quan đơn vị mới được cấp số, chưa chuyển đi.</w:t>
      </w:r>
    </w:p>
    <w:p w14:paraId="47952696"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ơ quan</w:t>
      </w:r>
      <w:r>
        <w:rPr>
          <w:sz w:val="26"/>
          <w:szCs w:val="26"/>
        </w:rPr>
        <w:t>: Danh sách văn bản đi do cơ quan ban hành.</w:t>
      </w:r>
    </w:p>
    <w:p w14:paraId="3FF62A33"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đơn vị</w:t>
      </w:r>
      <w:r>
        <w:rPr>
          <w:sz w:val="26"/>
          <w:szCs w:val="26"/>
        </w:rPr>
        <w:t>: Danh sách văn bản đi do đơn vị ban hành.</w:t>
      </w:r>
    </w:p>
    <w:p w14:paraId="61BDBAF8"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chưa chuyển bộ</w:t>
      </w:r>
      <w:r>
        <w:rPr>
          <w:sz w:val="26"/>
          <w:szCs w:val="26"/>
        </w:rPr>
        <w:t>: Danh sách văn bản đi cần chuyển lên văn thư Bộ phát hành.</w:t>
      </w:r>
    </w:p>
    <w:p w14:paraId="46BAB122" w14:textId="77777777"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nội bộ</w:t>
      </w:r>
      <w:r>
        <w:rPr>
          <w:sz w:val="26"/>
          <w:szCs w:val="26"/>
        </w:rPr>
        <w:t>: Danh sách văn bản đi nội bộ trong Bộ.</w:t>
      </w:r>
    </w:p>
    <w:p w14:paraId="032A348E" w14:textId="6C8C8539" w:rsidR="00E25BDF" w:rsidRDefault="00E25BDF" w:rsidP="005C7099">
      <w:pPr>
        <w:pStyle w:val="ListParagraph"/>
        <w:numPr>
          <w:ilvl w:val="0"/>
          <w:numId w:val="21"/>
        </w:numPr>
        <w:spacing w:line="276" w:lineRule="auto"/>
        <w:ind w:left="1418"/>
        <w:rPr>
          <w:sz w:val="26"/>
          <w:szCs w:val="26"/>
        </w:rPr>
      </w:pPr>
      <w:r w:rsidRPr="008710D9">
        <w:rPr>
          <w:b/>
          <w:sz w:val="26"/>
          <w:szCs w:val="26"/>
        </w:rPr>
        <w:t>Văn bản đi gửi liên thông</w:t>
      </w:r>
      <w:r>
        <w:rPr>
          <w:sz w:val="26"/>
          <w:szCs w:val="26"/>
        </w:rPr>
        <w:t>: Danh sách văn bản đi đã gửi qua trục liên thông.</w:t>
      </w:r>
    </w:p>
    <w:p w14:paraId="58324952" w14:textId="7ACBC0E2" w:rsidR="0012654E" w:rsidRPr="003E7320" w:rsidRDefault="0012654E" w:rsidP="005C7099">
      <w:pPr>
        <w:pStyle w:val="ListParagraph"/>
        <w:numPr>
          <w:ilvl w:val="0"/>
          <w:numId w:val="21"/>
        </w:numPr>
        <w:spacing w:line="276" w:lineRule="auto"/>
        <w:ind w:left="1418"/>
        <w:rPr>
          <w:b/>
          <w:sz w:val="26"/>
          <w:szCs w:val="26"/>
        </w:rPr>
      </w:pPr>
      <w:r w:rsidRPr="003E7320">
        <w:rPr>
          <w:b/>
          <w:sz w:val="26"/>
          <w:szCs w:val="26"/>
        </w:rPr>
        <w:t xml:space="preserve">Quản lý sổ văn </w:t>
      </w:r>
      <w:r>
        <w:rPr>
          <w:b/>
          <w:sz w:val="26"/>
          <w:szCs w:val="26"/>
        </w:rPr>
        <w:t>bản đi</w:t>
      </w:r>
      <w:r>
        <w:rPr>
          <w:sz w:val="26"/>
          <w:szCs w:val="26"/>
        </w:rPr>
        <w:t xml:space="preserve">: Quản lý danh sách sổ văn bản đi của cơ quan/ đơn vị. </w:t>
      </w:r>
    </w:p>
    <w:p w14:paraId="052EDED7" w14:textId="77777777" w:rsidR="00E25BDF" w:rsidRDefault="00E25BDF" w:rsidP="005C7099">
      <w:pPr>
        <w:pStyle w:val="ListParagraph"/>
        <w:numPr>
          <w:ilvl w:val="0"/>
          <w:numId w:val="3"/>
        </w:numPr>
        <w:spacing w:after="160" w:line="276" w:lineRule="auto"/>
        <w:contextualSpacing/>
        <w:rPr>
          <w:sz w:val="26"/>
          <w:szCs w:val="26"/>
        </w:rPr>
      </w:pPr>
      <w:r>
        <w:rPr>
          <w:sz w:val="26"/>
          <w:szCs w:val="26"/>
        </w:rPr>
        <w:t>Các cách phân loại để xem văn bản đi gồm:</w:t>
      </w:r>
    </w:p>
    <w:p w14:paraId="72279ADF" w14:textId="77777777" w:rsidR="00E25BDF" w:rsidRDefault="00E25BDF" w:rsidP="005C7099">
      <w:pPr>
        <w:pStyle w:val="ListParagraph"/>
        <w:numPr>
          <w:ilvl w:val="0"/>
          <w:numId w:val="21"/>
        </w:numPr>
        <w:spacing w:line="276" w:lineRule="auto"/>
        <w:ind w:left="1418"/>
        <w:rPr>
          <w:sz w:val="26"/>
          <w:szCs w:val="26"/>
        </w:rPr>
      </w:pPr>
      <w:r>
        <w:rPr>
          <w:sz w:val="26"/>
          <w:szCs w:val="26"/>
        </w:rPr>
        <w:t>Xem theo Số ký hiệu văn bản</w:t>
      </w:r>
    </w:p>
    <w:p w14:paraId="746D59C1" w14:textId="77777777" w:rsidR="00E25BDF" w:rsidRDefault="00E25BDF" w:rsidP="005C7099">
      <w:pPr>
        <w:pStyle w:val="ListParagraph"/>
        <w:numPr>
          <w:ilvl w:val="0"/>
          <w:numId w:val="21"/>
        </w:numPr>
        <w:spacing w:line="276" w:lineRule="auto"/>
        <w:ind w:left="1418"/>
        <w:rPr>
          <w:sz w:val="26"/>
          <w:szCs w:val="26"/>
        </w:rPr>
      </w:pPr>
      <w:r w:rsidRPr="005C7099">
        <w:rPr>
          <w:sz w:val="26"/>
          <w:szCs w:val="26"/>
        </w:rPr>
        <w:t>Xem</w:t>
      </w:r>
      <w:r>
        <w:rPr>
          <w:sz w:val="26"/>
          <w:szCs w:val="26"/>
        </w:rPr>
        <w:t xml:space="preserve"> theo trích yếu văn bản</w:t>
      </w:r>
    </w:p>
    <w:p w14:paraId="544CF4A7" w14:textId="221942AB" w:rsidR="00E97212" w:rsidRPr="00B96E33" w:rsidRDefault="00E25BDF" w:rsidP="005C7099">
      <w:pPr>
        <w:pStyle w:val="ListParagraph"/>
        <w:numPr>
          <w:ilvl w:val="0"/>
          <w:numId w:val="21"/>
        </w:numPr>
        <w:spacing w:line="276" w:lineRule="auto"/>
        <w:ind w:left="1418"/>
        <w:rPr>
          <w:sz w:val="26"/>
          <w:szCs w:val="26"/>
        </w:rPr>
      </w:pPr>
      <w:r w:rsidRPr="005C7099">
        <w:rPr>
          <w:sz w:val="26"/>
          <w:szCs w:val="26"/>
        </w:rPr>
        <w:t>Lọc</w:t>
      </w:r>
      <w:r>
        <w:rPr>
          <w:sz w:val="26"/>
          <w:szCs w:val="26"/>
        </w:rPr>
        <w:t xml:space="preserve"> theo năm ban hành văn bản</w:t>
      </w:r>
    </w:p>
    <w:p w14:paraId="27528B07" w14:textId="77777777" w:rsidR="00E97212" w:rsidRPr="00B96E33" w:rsidRDefault="00E97212" w:rsidP="001552BF">
      <w:pPr>
        <w:pStyle w:val="ListParagraph"/>
        <w:numPr>
          <w:ilvl w:val="0"/>
          <w:numId w:val="20"/>
        </w:numPr>
        <w:spacing w:line="276" w:lineRule="auto"/>
        <w:rPr>
          <w:sz w:val="26"/>
          <w:szCs w:val="26"/>
        </w:rPr>
      </w:pPr>
      <w:r w:rsidRPr="00B96E33">
        <w:rPr>
          <w:b/>
          <w:sz w:val="26"/>
          <w:szCs w:val="26"/>
        </w:rPr>
        <w:t>Các bước thực hiện:</w:t>
      </w:r>
    </w:p>
    <w:p w14:paraId="24AC55A6" w14:textId="77777777" w:rsidR="00E97212" w:rsidRPr="00B96E33" w:rsidRDefault="00E97212" w:rsidP="00E97212">
      <w:pPr>
        <w:pStyle w:val="ListParagraph"/>
        <w:spacing w:after="160" w:line="276" w:lineRule="auto"/>
        <w:contextualSpacing/>
        <w:rPr>
          <w:sz w:val="26"/>
          <w:szCs w:val="26"/>
        </w:rPr>
      </w:pPr>
      <w:r w:rsidRPr="00B96E33">
        <w:rPr>
          <w:sz w:val="26"/>
          <w:szCs w:val="26"/>
        </w:rPr>
        <w:t>Để tiến hành xem các văn bản đi theo từng danh sách hay từng cách phân loại, cần thực hiện theo các bước sau:</w:t>
      </w:r>
    </w:p>
    <w:p w14:paraId="025E8D70" w14:textId="77777777" w:rsidR="00E97212" w:rsidRPr="00B96E33" w:rsidRDefault="00E97212" w:rsidP="00E97212">
      <w:pPr>
        <w:pStyle w:val="ListParagraph"/>
        <w:numPr>
          <w:ilvl w:val="0"/>
          <w:numId w:val="3"/>
        </w:numPr>
        <w:spacing w:after="160" w:line="276" w:lineRule="auto"/>
        <w:contextualSpacing/>
        <w:rPr>
          <w:b/>
          <w:sz w:val="26"/>
          <w:szCs w:val="26"/>
        </w:rPr>
      </w:pPr>
      <w:r w:rsidRPr="00B96E33">
        <w:rPr>
          <w:b/>
          <w:sz w:val="26"/>
          <w:szCs w:val="26"/>
        </w:rPr>
        <w:t>Bước 1</w:t>
      </w:r>
      <w:r w:rsidRPr="00B96E33">
        <w:rPr>
          <w:sz w:val="26"/>
          <w:szCs w:val="26"/>
        </w:rPr>
        <w:t xml:space="preserve">: Vào chức năng </w:t>
      </w:r>
      <w:r w:rsidRPr="00B96E33">
        <w:rPr>
          <w:b/>
          <w:sz w:val="26"/>
          <w:szCs w:val="26"/>
        </w:rPr>
        <w:t>Văn bản đi,</w:t>
      </w:r>
      <w:r w:rsidRPr="004B7315">
        <w:rPr>
          <w:sz w:val="26"/>
          <w:szCs w:val="26"/>
        </w:rPr>
        <w:t xml:space="preserve"> chọn</w:t>
      </w:r>
      <w:r w:rsidRPr="00B96E33">
        <w:rPr>
          <w:sz w:val="26"/>
          <w:szCs w:val="26"/>
        </w:rPr>
        <w:t xml:space="preserve"> danh sách văn bản đi cần xem tương ứng. Khi đó người dùng có thể xem được danh sách các văn bản đi tương ứng theo loại đã chọn.</w:t>
      </w:r>
    </w:p>
    <w:p w14:paraId="7E680C89" w14:textId="1BB1DB4F" w:rsidR="0006297B" w:rsidRDefault="00E97212" w:rsidP="0006297B">
      <w:pPr>
        <w:pStyle w:val="ListParagraph"/>
        <w:spacing w:after="160" w:line="276" w:lineRule="auto"/>
        <w:ind w:left="1146"/>
        <w:contextualSpacing/>
        <w:rPr>
          <w:sz w:val="26"/>
          <w:szCs w:val="26"/>
        </w:rPr>
      </w:pPr>
      <w:r w:rsidRPr="00B96E33">
        <w:rPr>
          <w:b/>
          <w:sz w:val="26"/>
          <w:szCs w:val="26"/>
        </w:rPr>
        <w:t>Ví dụ</w:t>
      </w:r>
      <w:r w:rsidRPr="00B96E33">
        <w:rPr>
          <w:sz w:val="26"/>
          <w:szCs w:val="26"/>
        </w:rPr>
        <w:t xml:space="preserve">: Xem danh sách </w:t>
      </w:r>
      <w:r w:rsidRPr="00B96E33">
        <w:rPr>
          <w:b/>
          <w:sz w:val="26"/>
          <w:szCs w:val="26"/>
        </w:rPr>
        <w:t xml:space="preserve">Văn bản đi </w:t>
      </w:r>
      <w:r w:rsidR="0006297B">
        <w:rPr>
          <w:b/>
          <w:sz w:val="26"/>
          <w:szCs w:val="26"/>
        </w:rPr>
        <w:t>chờ</w:t>
      </w:r>
      <w:r w:rsidRPr="00B96E33">
        <w:rPr>
          <w:b/>
          <w:sz w:val="26"/>
          <w:szCs w:val="26"/>
        </w:rPr>
        <w:t xml:space="preserve"> cấp số</w:t>
      </w:r>
      <w:r w:rsidRPr="00B96E33">
        <w:rPr>
          <w:sz w:val="26"/>
          <w:szCs w:val="26"/>
        </w:rPr>
        <w:t xml:space="preserve"> như hình dưới:</w:t>
      </w:r>
    </w:p>
    <w:p w14:paraId="2FEBFBF0" w14:textId="0E683000" w:rsidR="00E97212" w:rsidRPr="0006297B" w:rsidRDefault="0006297B" w:rsidP="0006297B">
      <w:pPr>
        <w:spacing w:after="160" w:line="276" w:lineRule="auto"/>
        <w:contextualSpacing/>
        <w:rPr>
          <w:sz w:val="26"/>
          <w:szCs w:val="26"/>
        </w:rPr>
      </w:pPr>
      <w:r>
        <w:rPr>
          <w:noProof/>
        </w:rPr>
        <w:drawing>
          <wp:inline distT="0" distB="0" distL="0" distR="0" wp14:anchorId="714484E7" wp14:editId="7944930F">
            <wp:extent cx="5663565" cy="15900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3565" cy="1590040"/>
                    </a:xfrm>
                    <a:prstGeom prst="rect">
                      <a:avLst/>
                    </a:prstGeom>
                  </pic:spPr>
                </pic:pic>
              </a:graphicData>
            </a:graphic>
          </wp:inline>
        </w:drawing>
      </w:r>
    </w:p>
    <w:p w14:paraId="0B2CED38" w14:textId="77777777" w:rsidR="00E97212" w:rsidRPr="00B96E33" w:rsidRDefault="00E97212" w:rsidP="00E97212">
      <w:pPr>
        <w:pStyle w:val="ListParagraph"/>
        <w:spacing w:line="276" w:lineRule="auto"/>
        <w:ind w:hanging="360"/>
        <w:rPr>
          <w:b/>
          <w:sz w:val="26"/>
          <w:szCs w:val="26"/>
        </w:rPr>
      </w:pPr>
      <w:r w:rsidRPr="00B96E33">
        <w:rPr>
          <w:b/>
          <w:sz w:val="26"/>
          <w:szCs w:val="26"/>
        </w:rPr>
        <w:t xml:space="preserve">Lưu ý: </w:t>
      </w:r>
    </w:p>
    <w:p w14:paraId="5595280D" w14:textId="256F8861" w:rsidR="00E97212" w:rsidRPr="00B96E33" w:rsidRDefault="00E97212" w:rsidP="00E97212">
      <w:pPr>
        <w:pStyle w:val="ListParagraph"/>
        <w:numPr>
          <w:ilvl w:val="0"/>
          <w:numId w:val="3"/>
        </w:numPr>
        <w:spacing w:after="160" w:line="276" w:lineRule="auto"/>
        <w:contextualSpacing/>
        <w:rPr>
          <w:sz w:val="26"/>
          <w:szCs w:val="26"/>
        </w:rPr>
      </w:pPr>
      <w:r w:rsidRPr="00B96E33">
        <w:rPr>
          <w:sz w:val="26"/>
          <w:szCs w:val="26"/>
        </w:rPr>
        <w:t xml:space="preserve">Các cán bộ muốn tìm kiếm văn bản đi trong từng danh sách có thể thực hiện các bước tương tự như mục </w:t>
      </w:r>
      <w:hyperlink w:anchor="_Tìm_kiếm,_Lọc" w:history="1">
        <w:r w:rsidRPr="00B96E33">
          <w:rPr>
            <w:color w:val="1F497D" w:themeColor="text2"/>
            <w:sz w:val="26"/>
            <w:szCs w:val="26"/>
            <w:u w:val="single"/>
          </w:rPr>
          <w:t>3.4 Tìm kiếm, lọc</w:t>
        </w:r>
      </w:hyperlink>
      <w:r w:rsidR="00955E27" w:rsidRPr="00955E27">
        <w:rPr>
          <w:color w:val="1F497D" w:themeColor="text2"/>
          <w:sz w:val="26"/>
          <w:szCs w:val="26"/>
        </w:rPr>
        <w:t xml:space="preserve"> </w:t>
      </w:r>
      <w:r w:rsidR="00955E27" w:rsidRPr="00955E27">
        <w:rPr>
          <w:sz w:val="26"/>
          <w:szCs w:val="26"/>
        </w:rPr>
        <w:t xml:space="preserve">của </w:t>
      </w:r>
      <w:r w:rsidR="00955E27">
        <w:rPr>
          <w:b/>
          <w:sz w:val="26"/>
          <w:szCs w:val="26"/>
        </w:rPr>
        <w:t>P</w:t>
      </w:r>
      <w:r w:rsidR="00955E27" w:rsidRPr="00955E27">
        <w:rPr>
          <w:b/>
          <w:sz w:val="26"/>
          <w:szCs w:val="26"/>
        </w:rPr>
        <w:t>hần I</w:t>
      </w:r>
      <w:r w:rsidR="00955E27">
        <w:rPr>
          <w:sz w:val="26"/>
          <w:szCs w:val="26"/>
        </w:rPr>
        <w:t>.</w:t>
      </w:r>
    </w:p>
    <w:p w14:paraId="562E6917" w14:textId="77777777" w:rsidR="00E97212" w:rsidRPr="00B96E33" w:rsidRDefault="00E97212" w:rsidP="00E97212">
      <w:pPr>
        <w:pStyle w:val="Heading3"/>
        <w:ind w:left="567" w:hanging="540"/>
      </w:pPr>
      <w:bookmarkStart w:id="66" w:name="_Toc22802944"/>
      <w:r w:rsidRPr="00B96E33">
        <w:t>Toàn bộ văn bản đi</w:t>
      </w:r>
      <w:bookmarkEnd w:id="66"/>
    </w:p>
    <w:p w14:paraId="4D82868C" w14:textId="582EF6F8" w:rsidR="00E97212" w:rsidRPr="00B96E33" w:rsidRDefault="00E97212" w:rsidP="00C27A77">
      <w:pPr>
        <w:pStyle w:val="ListParagraph"/>
        <w:numPr>
          <w:ilvl w:val="0"/>
          <w:numId w:val="16"/>
        </w:numPr>
        <w:spacing w:line="276" w:lineRule="auto"/>
        <w:rPr>
          <w:sz w:val="26"/>
          <w:szCs w:val="26"/>
        </w:rPr>
      </w:pPr>
      <w:r w:rsidRPr="00B96E33">
        <w:rPr>
          <w:b/>
          <w:bCs/>
          <w:sz w:val="26"/>
          <w:szCs w:val="26"/>
        </w:rPr>
        <w:t xml:space="preserve">Mục đích: </w:t>
      </w:r>
      <w:r w:rsidR="00FF602F">
        <w:rPr>
          <w:bCs/>
          <w:sz w:val="26"/>
          <w:szCs w:val="26"/>
        </w:rPr>
        <w:t>L</w:t>
      </w:r>
      <w:r w:rsidRPr="00B96E33">
        <w:rPr>
          <w:bCs/>
          <w:sz w:val="26"/>
          <w:szCs w:val="26"/>
        </w:rPr>
        <w:t xml:space="preserve">à nhóm chức năng cho phép người dùng quản lý các văn bản đi của </w:t>
      </w:r>
      <w:r w:rsidR="00FF602F">
        <w:rPr>
          <w:bCs/>
          <w:sz w:val="26"/>
          <w:szCs w:val="26"/>
        </w:rPr>
        <w:t>Cơ quan/Đ</w:t>
      </w:r>
      <w:r w:rsidRPr="00B96E33">
        <w:rPr>
          <w:bCs/>
          <w:sz w:val="26"/>
          <w:szCs w:val="26"/>
        </w:rPr>
        <w:t>ơn vị.</w:t>
      </w:r>
    </w:p>
    <w:p w14:paraId="237097FB" w14:textId="77777777" w:rsidR="00E97212" w:rsidRPr="00B96E33" w:rsidRDefault="00E97212" w:rsidP="00C27A77">
      <w:pPr>
        <w:pStyle w:val="ListParagraph"/>
        <w:numPr>
          <w:ilvl w:val="0"/>
          <w:numId w:val="16"/>
        </w:numPr>
        <w:spacing w:line="276" w:lineRule="auto"/>
        <w:rPr>
          <w:b/>
          <w:bCs/>
          <w:sz w:val="26"/>
          <w:szCs w:val="26"/>
        </w:rPr>
      </w:pPr>
      <w:r w:rsidRPr="00B96E33">
        <w:rPr>
          <w:b/>
          <w:bCs/>
          <w:sz w:val="26"/>
          <w:szCs w:val="26"/>
        </w:rPr>
        <w:t xml:space="preserve">Cách thực hiện: </w:t>
      </w:r>
      <w:r w:rsidRPr="00B96E33">
        <w:rPr>
          <w:bCs/>
          <w:sz w:val="26"/>
          <w:szCs w:val="26"/>
        </w:rPr>
        <w:t>Để xem toàn bộ văn bản đi, cần thực hiện theo các bước sau:</w:t>
      </w:r>
    </w:p>
    <w:p w14:paraId="318339F9" w14:textId="3D38F4FF" w:rsidR="00E97212" w:rsidRPr="0006297B" w:rsidRDefault="00E97212" w:rsidP="00FF602F">
      <w:pPr>
        <w:pStyle w:val="ListParagraph"/>
        <w:numPr>
          <w:ilvl w:val="0"/>
          <w:numId w:val="3"/>
        </w:numPr>
        <w:spacing w:after="160" w:line="276" w:lineRule="auto"/>
        <w:contextualSpacing/>
        <w:rPr>
          <w:b/>
          <w:sz w:val="26"/>
          <w:szCs w:val="26"/>
        </w:rPr>
      </w:pPr>
      <w:r w:rsidRPr="00B96E33">
        <w:rPr>
          <w:b/>
          <w:sz w:val="26"/>
          <w:szCs w:val="26"/>
        </w:rPr>
        <w:lastRenderedPageBreak/>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Toàn bộ văn bản đi, </w:t>
      </w:r>
      <w:r w:rsidRPr="00687779">
        <w:rPr>
          <w:sz w:val="26"/>
          <w:szCs w:val="26"/>
        </w:rPr>
        <w:t>c</w:t>
      </w:r>
      <w:r w:rsidRPr="00B96E33">
        <w:rPr>
          <w:sz w:val="26"/>
          <w:szCs w:val="26"/>
        </w:rPr>
        <w:t>hương trình</w:t>
      </w:r>
      <w:r w:rsidRPr="00B96E33">
        <w:rPr>
          <w:b/>
          <w:sz w:val="26"/>
          <w:szCs w:val="26"/>
        </w:rPr>
        <w:t xml:space="preserve"> </w:t>
      </w:r>
      <w:r w:rsidRPr="00687779">
        <w:rPr>
          <w:sz w:val="26"/>
          <w:szCs w:val="26"/>
        </w:rPr>
        <w:t xml:space="preserve">sẽ </w:t>
      </w:r>
      <w:r w:rsidRPr="00B96E33">
        <w:rPr>
          <w:sz w:val="26"/>
          <w:szCs w:val="26"/>
        </w:rPr>
        <w:t xml:space="preserve">hiển thị toàn bộ danh sách các văn bản đi của </w:t>
      </w:r>
      <w:r w:rsidR="00FF602F">
        <w:rPr>
          <w:sz w:val="26"/>
          <w:szCs w:val="26"/>
        </w:rPr>
        <w:t>Cơ quan/Đ</w:t>
      </w:r>
      <w:r w:rsidRPr="00FF602F">
        <w:rPr>
          <w:sz w:val="26"/>
          <w:szCs w:val="26"/>
        </w:rPr>
        <w:t>ơn vị mình.</w:t>
      </w:r>
    </w:p>
    <w:p w14:paraId="4E062161" w14:textId="243C652B" w:rsidR="0006297B" w:rsidRPr="0006297B" w:rsidRDefault="0006297B" w:rsidP="0006297B">
      <w:pPr>
        <w:spacing w:after="160" w:line="276" w:lineRule="auto"/>
        <w:contextualSpacing/>
        <w:rPr>
          <w:b/>
          <w:sz w:val="26"/>
          <w:szCs w:val="26"/>
        </w:rPr>
      </w:pPr>
      <w:r>
        <w:rPr>
          <w:noProof/>
        </w:rPr>
        <w:drawing>
          <wp:inline distT="0" distB="0" distL="0" distR="0" wp14:anchorId="3C01E9CE" wp14:editId="51D56A27">
            <wp:extent cx="5663565" cy="16281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63565" cy="1628140"/>
                    </a:xfrm>
                    <a:prstGeom prst="rect">
                      <a:avLst/>
                    </a:prstGeom>
                  </pic:spPr>
                </pic:pic>
              </a:graphicData>
            </a:graphic>
          </wp:inline>
        </w:drawing>
      </w:r>
    </w:p>
    <w:p w14:paraId="1253CB5E" w14:textId="035642B2" w:rsidR="00E97212" w:rsidRPr="00B96E33" w:rsidRDefault="00E97212" w:rsidP="00E97212">
      <w:pPr>
        <w:spacing w:after="160" w:line="276" w:lineRule="auto"/>
        <w:contextualSpacing/>
        <w:rPr>
          <w:b/>
          <w:sz w:val="26"/>
          <w:szCs w:val="26"/>
        </w:rPr>
      </w:pPr>
    </w:p>
    <w:p w14:paraId="33AD9AAF" w14:textId="77777777" w:rsidR="00E97212" w:rsidRPr="00B96E33" w:rsidRDefault="00E97212" w:rsidP="00E97212">
      <w:pPr>
        <w:pStyle w:val="Heading3"/>
        <w:ind w:left="567" w:hanging="540"/>
      </w:pPr>
      <w:bookmarkStart w:id="67" w:name="_Thêm_mới"/>
      <w:bookmarkStart w:id="68" w:name="_Toc22802945"/>
      <w:bookmarkEnd w:id="67"/>
      <w:r w:rsidRPr="00B96E33">
        <w:t>Thêm mới</w:t>
      </w:r>
      <w:bookmarkEnd w:id="68"/>
    </w:p>
    <w:p w14:paraId="2613F4A2" w14:textId="77777777" w:rsidR="00E97212" w:rsidRPr="00B96E33" w:rsidRDefault="00E97212" w:rsidP="001552BF">
      <w:pPr>
        <w:pStyle w:val="ListParagraph"/>
        <w:numPr>
          <w:ilvl w:val="0"/>
          <w:numId w:val="32"/>
        </w:numPr>
        <w:spacing w:line="276" w:lineRule="auto"/>
        <w:rPr>
          <w:sz w:val="26"/>
          <w:szCs w:val="26"/>
        </w:rPr>
      </w:pPr>
      <w:r w:rsidRPr="00B96E33">
        <w:rPr>
          <w:b/>
          <w:sz w:val="26"/>
          <w:szCs w:val="26"/>
        </w:rPr>
        <w:t>Mục đích</w:t>
      </w:r>
      <w:r w:rsidRPr="00B96E33">
        <w:rPr>
          <w:sz w:val="26"/>
          <w:szCs w:val="26"/>
        </w:rPr>
        <w:t>: Chức năng này phục vụ cho văn thư thực hiện thêm văn bản đi vào hệ thống.</w:t>
      </w:r>
    </w:p>
    <w:p w14:paraId="669CA226" w14:textId="77777777" w:rsidR="00E97212" w:rsidRPr="00B96E33" w:rsidRDefault="00E97212" w:rsidP="001552BF">
      <w:pPr>
        <w:pStyle w:val="ListParagraph"/>
        <w:numPr>
          <w:ilvl w:val="0"/>
          <w:numId w:val="32"/>
        </w:numPr>
        <w:spacing w:line="276" w:lineRule="auto"/>
        <w:rPr>
          <w:sz w:val="26"/>
          <w:szCs w:val="26"/>
        </w:rPr>
      </w:pPr>
      <w:r w:rsidRPr="00B96E33">
        <w:rPr>
          <w:b/>
          <w:sz w:val="26"/>
          <w:szCs w:val="26"/>
        </w:rPr>
        <w:t>Các bước thực hiện:</w:t>
      </w:r>
    </w:p>
    <w:p w14:paraId="22056798" w14:textId="77777777"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thêm mới, thực hiện theo các bước sau:</w:t>
      </w:r>
    </w:p>
    <w:p w14:paraId="1F49690E" w14:textId="6136E70D" w:rsidR="0006297B" w:rsidRDefault="00E97212" w:rsidP="0006297B">
      <w:pPr>
        <w:pStyle w:val="ListParagraph"/>
        <w:numPr>
          <w:ilvl w:val="0"/>
          <w:numId w:val="3"/>
        </w:numPr>
        <w:spacing w:after="160" w:line="276" w:lineRule="auto"/>
        <w:contextualSpacing/>
        <w:rPr>
          <w:sz w:val="26"/>
          <w:szCs w:val="26"/>
        </w:rPr>
      </w:pPr>
      <w:r w:rsidRPr="00B96E33">
        <w:rPr>
          <w:b/>
          <w:sz w:val="26"/>
          <w:szCs w:val="26"/>
        </w:rPr>
        <w:t xml:space="preserve">Bước 1: </w:t>
      </w:r>
      <w:r w:rsidRPr="00B96E33">
        <w:rPr>
          <w:sz w:val="26"/>
          <w:szCs w:val="26"/>
        </w:rPr>
        <w:t xml:space="preserve">Trên danh sách văn bản đi, kích nút </w:t>
      </w:r>
      <w:r w:rsidRPr="00B96E33">
        <w:rPr>
          <w:b/>
          <w:sz w:val="26"/>
          <w:szCs w:val="26"/>
        </w:rPr>
        <w:t xml:space="preserve">Thêm </w:t>
      </w:r>
      <w:r w:rsidRPr="00B96E33">
        <w:rPr>
          <w:noProof/>
          <w:sz w:val="26"/>
          <w:szCs w:val="26"/>
        </w:rPr>
        <w:drawing>
          <wp:inline distT="0" distB="0" distL="0" distR="0" wp14:anchorId="0EBB6D66" wp14:editId="4760A5B7">
            <wp:extent cx="714286" cy="295238"/>
            <wp:effectExtent l="0" t="0" r="0" b="0"/>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714286" cy="295238"/>
                    </a:xfrm>
                    <a:prstGeom prst="rect">
                      <a:avLst/>
                    </a:prstGeom>
                  </pic:spPr>
                </pic:pic>
              </a:graphicData>
            </a:graphic>
          </wp:inline>
        </w:drawing>
      </w:r>
      <w:r w:rsidRPr="00B96E33">
        <w:rPr>
          <w:b/>
          <w:sz w:val="26"/>
          <w:szCs w:val="26"/>
        </w:rPr>
        <w:t xml:space="preserve">. </w:t>
      </w:r>
      <w:r w:rsidRPr="00B96E33">
        <w:rPr>
          <w:sz w:val="26"/>
          <w:szCs w:val="26"/>
        </w:rPr>
        <w:t>Màn hình thêm mới văn bản đi sẽ hiển thị như sau:</w:t>
      </w:r>
    </w:p>
    <w:p w14:paraId="4A5DED95" w14:textId="0EB8E8DF" w:rsidR="00E97212" w:rsidRPr="00B96E33" w:rsidRDefault="0006297B" w:rsidP="0006297B">
      <w:pPr>
        <w:spacing w:after="160" w:line="276" w:lineRule="auto"/>
        <w:contextualSpacing/>
        <w:rPr>
          <w:sz w:val="26"/>
          <w:szCs w:val="26"/>
        </w:rPr>
      </w:pPr>
      <w:r>
        <w:rPr>
          <w:noProof/>
        </w:rPr>
        <w:drawing>
          <wp:inline distT="0" distB="0" distL="0" distR="0" wp14:anchorId="303807DC" wp14:editId="7DB4CC24">
            <wp:extent cx="5663565" cy="3420745"/>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63565" cy="3420745"/>
                    </a:xfrm>
                    <a:prstGeom prst="rect">
                      <a:avLst/>
                    </a:prstGeom>
                  </pic:spPr>
                </pic:pic>
              </a:graphicData>
            </a:graphic>
          </wp:inline>
        </w:drawing>
      </w:r>
    </w:p>
    <w:p w14:paraId="10704519" w14:textId="77777777" w:rsidR="00E97212" w:rsidRPr="00B96E33" w:rsidRDefault="00E97212" w:rsidP="00E97212">
      <w:pPr>
        <w:spacing w:line="276" w:lineRule="auto"/>
        <w:rPr>
          <w:sz w:val="26"/>
          <w:szCs w:val="26"/>
        </w:rPr>
      </w:pPr>
    </w:p>
    <w:p w14:paraId="3E178D00" w14:textId="6736D850"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 xml:space="preserve">Bước </w:t>
      </w:r>
      <w:r w:rsidR="000360F2">
        <w:rPr>
          <w:b/>
          <w:sz w:val="26"/>
          <w:szCs w:val="26"/>
        </w:rPr>
        <w:t>2</w:t>
      </w:r>
      <w:r w:rsidRPr="00B96E33">
        <w:rPr>
          <w:b/>
          <w:sz w:val="26"/>
          <w:szCs w:val="26"/>
        </w:rPr>
        <w:t>:</w:t>
      </w:r>
      <w:r w:rsidRPr="00B96E33">
        <w:rPr>
          <w:sz w:val="26"/>
          <w:szCs w:val="26"/>
        </w:rPr>
        <w:t xml:space="preserve"> Nhập đầy đủ các thông tin, bắt buộc nhập đủ các thông tin đánh dấu (</w:t>
      </w:r>
      <w:r w:rsidRPr="00B96E33">
        <w:rPr>
          <w:color w:val="FF0000"/>
          <w:sz w:val="26"/>
          <w:szCs w:val="26"/>
        </w:rPr>
        <w:t>*</w:t>
      </w:r>
      <w:r w:rsidRPr="00B96E33">
        <w:rPr>
          <w:sz w:val="26"/>
          <w:szCs w:val="26"/>
        </w:rPr>
        <w:t>). Lưu ý với các trường thông tin sau:</w:t>
      </w:r>
    </w:p>
    <w:p w14:paraId="28890654" w14:textId="61E949A4" w:rsidR="00E97212" w:rsidRDefault="00E97212" w:rsidP="00E97212">
      <w:pPr>
        <w:pStyle w:val="ListParagraph"/>
        <w:numPr>
          <w:ilvl w:val="1"/>
          <w:numId w:val="3"/>
        </w:numPr>
        <w:spacing w:after="160" w:line="276" w:lineRule="auto"/>
        <w:contextualSpacing/>
        <w:rPr>
          <w:sz w:val="26"/>
          <w:szCs w:val="26"/>
        </w:rPr>
      </w:pPr>
      <w:r w:rsidRPr="00B96E33">
        <w:rPr>
          <w:b/>
          <w:sz w:val="26"/>
          <w:szCs w:val="26"/>
        </w:rPr>
        <w:t>Sổ công văn:</w:t>
      </w:r>
      <w:r w:rsidRPr="00B96E33">
        <w:rPr>
          <w:sz w:val="26"/>
          <w:szCs w:val="26"/>
        </w:rPr>
        <w:t xml:space="preserve"> Chọn sổ văn bản chứa văn bản đi</w:t>
      </w:r>
      <w:r w:rsidR="007C35E8">
        <w:rPr>
          <w:sz w:val="26"/>
          <w:szCs w:val="26"/>
        </w:rPr>
        <w:t xml:space="preserve"> của cơ quan/đơn vị</w:t>
      </w:r>
      <w:r w:rsidRPr="00B96E33">
        <w:rPr>
          <w:sz w:val="26"/>
          <w:szCs w:val="26"/>
        </w:rPr>
        <w:t>.</w:t>
      </w:r>
    </w:p>
    <w:p w14:paraId="4DBAF603" w14:textId="50A913C4" w:rsidR="004826D8" w:rsidRPr="00B96E33" w:rsidRDefault="004826D8" w:rsidP="00E97212">
      <w:pPr>
        <w:pStyle w:val="ListParagraph"/>
        <w:numPr>
          <w:ilvl w:val="1"/>
          <w:numId w:val="3"/>
        </w:numPr>
        <w:spacing w:after="160" w:line="276" w:lineRule="auto"/>
        <w:contextualSpacing/>
        <w:rPr>
          <w:sz w:val="26"/>
          <w:szCs w:val="26"/>
        </w:rPr>
      </w:pPr>
      <w:r>
        <w:rPr>
          <w:b/>
          <w:sz w:val="26"/>
          <w:szCs w:val="26"/>
        </w:rPr>
        <w:t>Ngày ban hành:</w:t>
      </w:r>
      <w:r>
        <w:rPr>
          <w:sz w:val="26"/>
          <w:szCs w:val="26"/>
        </w:rPr>
        <w:t xml:space="preserve"> Là ngày ban hành ra văn bản</w:t>
      </w:r>
    </w:p>
    <w:p w14:paraId="2BC48960" w14:textId="1FCF506E"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Trích yếu</w:t>
      </w:r>
      <w:r w:rsidRPr="00B96E33">
        <w:rPr>
          <w:sz w:val="26"/>
          <w:szCs w:val="26"/>
        </w:rPr>
        <w:t xml:space="preserve">: Nhập </w:t>
      </w:r>
      <w:r w:rsidR="007C35E8">
        <w:rPr>
          <w:sz w:val="26"/>
          <w:szCs w:val="26"/>
        </w:rPr>
        <w:t xml:space="preserve">nội dung </w:t>
      </w:r>
      <w:r w:rsidRPr="00B96E33">
        <w:rPr>
          <w:sz w:val="26"/>
          <w:szCs w:val="26"/>
        </w:rPr>
        <w:t>trích yếu của văn bản đi.</w:t>
      </w:r>
    </w:p>
    <w:p w14:paraId="2DA5F8C8" w14:textId="223AEBFC" w:rsidR="00A8281C" w:rsidRDefault="004826D8" w:rsidP="00E97212">
      <w:pPr>
        <w:pStyle w:val="ListParagraph"/>
        <w:numPr>
          <w:ilvl w:val="1"/>
          <w:numId w:val="3"/>
        </w:numPr>
        <w:spacing w:after="160" w:line="276" w:lineRule="auto"/>
        <w:contextualSpacing/>
        <w:rPr>
          <w:sz w:val="26"/>
          <w:szCs w:val="26"/>
        </w:rPr>
      </w:pPr>
      <w:r w:rsidRPr="004826D8">
        <w:rPr>
          <w:sz w:val="26"/>
          <w:szCs w:val="26"/>
        </w:rPr>
        <w:lastRenderedPageBreak/>
        <w:t xml:space="preserve">Các trường thông tin </w:t>
      </w:r>
      <w:r w:rsidRPr="004826D8">
        <w:rPr>
          <w:b/>
          <w:sz w:val="26"/>
          <w:szCs w:val="26"/>
        </w:rPr>
        <w:t>Người ký, Chức vụ người ký</w:t>
      </w:r>
      <w:r>
        <w:rPr>
          <w:sz w:val="26"/>
          <w:szCs w:val="26"/>
        </w:rPr>
        <w:t xml:space="preserve">, </w:t>
      </w:r>
      <w:r w:rsidR="00E97212" w:rsidRPr="00B96E33">
        <w:rPr>
          <w:b/>
          <w:sz w:val="26"/>
          <w:szCs w:val="26"/>
        </w:rPr>
        <w:t>Đơn vị soạn thảo</w:t>
      </w:r>
      <w:r>
        <w:rPr>
          <w:b/>
          <w:sz w:val="26"/>
          <w:szCs w:val="26"/>
        </w:rPr>
        <w:t>, Người soạn</w:t>
      </w:r>
      <w:r w:rsidR="00E97212" w:rsidRPr="00B96E33">
        <w:rPr>
          <w:b/>
          <w:sz w:val="26"/>
          <w:szCs w:val="26"/>
        </w:rPr>
        <w:t xml:space="preserve">: </w:t>
      </w:r>
      <w:r>
        <w:rPr>
          <w:sz w:val="26"/>
          <w:szCs w:val="26"/>
        </w:rPr>
        <w:t>Nhập theo đúng nội dung trong văn bản.</w:t>
      </w:r>
    </w:p>
    <w:p w14:paraId="2BFF3FF0" w14:textId="5E9FC96C" w:rsidR="00E97212" w:rsidRPr="00B96E33" w:rsidRDefault="004826D8" w:rsidP="00E97212">
      <w:pPr>
        <w:pStyle w:val="ListParagraph"/>
        <w:numPr>
          <w:ilvl w:val="1"/>
          <w:numId w:val="3"/>
        </w:numPr>
        <w:spacing w:after="160" w:line="276" w:lineRule="auto"/>
        <w:contextualSpacing/>
        <w:rPr>
          <w:sz w:val="26"/>
          <w:szCs w:val="26"/>
        </w:rPr>
      </w:pPr>
      <w:r>
        <w:rPr>
          <w:b/>
          <w:sz w:val="26"/>
          <w:szCs w:val="26"/>
        </w:rPr>
        <w:t xml:space="preserve">Số bản lưu: </w:t>
      </w:r>
      <w:r>
        <w:rPr>
          <w:sz w:val="26"/>
          <w:szCs w:val="26"/>
        </w:rPr>
        <w:t>Là số bản giấy của văn bản hiện có.</w:t>
      </w:r>
    </w:p>
    <w:p w14:paraId="7A44B29A" w14:textId="1AE10258" w:rsidR="00E97212" w:rsidRPr="00B96E33" w:rsidRDefault="00460723" w:rsidP="00E97212">
      <w:pPr>
        <w:pStyle w:val="ListParagraph"/>
        <w:numPr>
          <w:ilvl w:val="1"/>
          <w:numId w:val="3"/>
        </w:numPr>
        <w:spacing w:after="160" w:line="276" w:lineRule="auto"/>
        <w:contextualSpacing/>
        <w:rPr>
          <w:sz w:val="26"/>
          <w:szCs w:val="26"/>
        </w:rPr>
      </w:pPr>
      <w:r>
        <w:rPr>
          <w:b/>
          <w:sz w:val="26"/>
          <w:szCs w:val="26"/>
        </w:rPr>
        <w:t xml:space="preserve">Văn bản đi nội bộ: </w:t>
      </w:r>
      <w:r w:rsidR="001E52F9">
        <w:rPr>
          <w:sz w:val="26"/>
          <w:szCs w:val="26"/>
        </w:rPr>
        <w:t xml:space="preserve">Đối với văn thư bộ, </w:t>
      </w:r>
      <w:r w:rsidR="007E2F16">
        <w:rPr>
          <w:sz w:val="26"/>
          <w:szCs w:val="26"/>
        </w:rPr>
        <w:t>chọn</w:t>
      </w:r>
      <w:r>
        <w:rPr>
          <w:sz w:val="26"/>
          <w:szCs w:val="26"/>
        </w:rPr>
        <w:t xml:space="preserve"> các đơn vị/ phòng ban cấp 1 của Bộ Tư Pháp</w:t>
      </w:r>
      <w:r w:rsidR="00351A4E">
        <w:rPr>
          <w:sz w:val="26"/>
          <w:szCs w:val="26"/>
        </w:rPr>
        <w:t>;</w:t>
      </w:r>
      <w:r w:rsidR="001E52F9">
        <w:rPr>
          <w:sz w:val="26"/>
          <w:szCs w:val="26"/>
        </w:rPr>
        <w:t xml:space="preserve"> </w:t>
      </w:r>
      <w:r w:rsidR="00351A4E">
        <w:rPr>
          <w:sz w:val="26"/>
          <w:szCs w:val="26"/>
        </w:rPr>
        <w:t>đ</w:t>
      </w:r>
      <w:r w:rsidR="001E52F9">
        <w:rPr>
          <w:sz w:val="26"/>
          <w:szCs w:val="26"/>
        </w:rPr>
        <w:t xml:space="preserve">ối với văn thư đơn vị/phòng ban, </w:t>
      </w:r>
      <w:r w:rsidR="007E2F16">
        <w:rPr>
          <w:sz w:val="26"/>
          <w:szCs w:val="26"/>
        </w:rPr>
        <w:t>chọn</w:t>
      </w:r>
      <w:r w:rsidR="001E52F9">
        <w:rPr>
          <w:sz w:val="26"/>
          <w:szCs w:val="26"/>
        </w:rPr>
        <w:t xml:space="preserve"> các phòng ban cấp 1 của đơn vị/phòng ban đó</w:t>
      </w:r>
      <w:r w:rsidR="007E2F16">
        <w:rPr>
          <w:sz w:val="26"/>
          <w:szCs w:val="26"/>
        </w:rPr>
        <w:t xml:space="preserve"> để gửi văn bản đến</w:t>
      </w:r>
      <w:r w:rsidR="001E52F9">
        <w:rPr>
          <w:sz w:val="26"/>
          <w:szCs w:val="26"/>
        </w:rPr>
        <w:t>.</w:t>
      </w:r>
      <w:r w:rsidR="004D4DB2">
        <w:rPr>
          <w:sz w:val="26"/>
          <w:szCs w:val="26"/>
        </w:rPr>
        <w:t xml:space="preserve"> Ngoài ra, văn thư có thể gửi CC cho các lãnh đạo trong Cơ quan/đơn vị </w:t>
      </w:r>
      <w:r w:rsidR="00351A4E">
        <w:rPr>
          <w:sz w:val="26"/>
          <w:szCs w:val="26"/>
        </w:rPr>
        <w:t>mình</w:t>
      </w:r>
      <w:r w:rsidR="004D4DB2">
        <w:rPr>
          <w:sz w:val="26"/>
          <w:szCs w:val="26"/>
        </w:rPr>
        <w:t xml:space="preserve"> để theo dõi.</w:t>
      </w:r>
    </w:p>
    <w:p w14:paraId="3884A4AC" w14:textId="037CE781" w:rsidR="00E97212" w:rsidRDefault="004D4DB2" w:rsidP="00E97212">
      <w:pPr>
        <w:pStyle w:val="ListParagraph"/>
        <w:numPr>
          <w:ilvl w:val="1"/>
          <w:numId w:val="3"/>
        </w:numPr>
        <w:spacing w:after="160" w:line="276" w:lineRule="auto"/>
        <w:contextualSpacing/>
        <w:rPr>
          <w:sz w:val="26"/>
          <w:szCs w:val="26"/>
        </w:rPr>
      </w:pPr>
      <w:r>
        <w:rPr>
          <w:b/>
          <w:sz w:val="26"/>
          <w:szCs w:val="26"/>
        </w:rPr>
        <w:t xml:space="preserve">Nơi nhận: </w:t>
      </w:r>
      <w:r w:rsidR="00A269AC">
        <w:rPr>
          <w:sz w:val="26"/>
          <w:szCs w:val="26"/>
        </w:rPr>
        <w:t>Chọn</w:t>
      </w:r>
      <w:r>
        <w:rPr>
          <w:sz w:val="26"/>
          <w:szCs w:val="26"/>
        </w:rPr>
        <w:t xml:space="preserve"> các Cơ quan</w:t>
      </w:r>
      <w:r w:rsidR="00A269AC">
        <w:rPr>
          <w:sz w:val="26"/>
          <w:szCs w:val="26"/>
        </w:rPr>
        <w:t>/đơn vị gửi lên trục</w:t>
      </w:r>
      <w:r>
        <w:rPr>
          <w:sz w:val="26"/>
          <w:szCs w:val="26"/>
        </w:rPr>
        <w:t xml:space="preserve"> liên thông.</w:t>
      </w:r>
    </w:p>
    <w:p w14:paraId="14F15B47" w14:textId="1344B752" w:rsidR="004D4DB2" w:rsidRPr="00B96E33" w:rsidRDefault="004D4DB2" w:rsidP="00E97212">
      <w:pPr>
        <w:pStyle w:val="ListParagraph"/>
        <w:numPr>
          <w:ilvl w:val="1"/>
          <w:numId w:val="3"/>
        </w:numPr>
        <w:spacing w:after="160" w:line="276" w:lineRule="auto"/>
        <w:contextualSpacing/>
        <w:rPr>
          <w:sz w:val="26"/>
          <w:szCs w:val="26"/>
        </w:rPr>
      </w:pPr>
      <w:r>
        <w:rPr>
          <w:b/>
          <w:sz w:val="26"/>
          <w:szCs w:val="26"/>
        </w:rPr>
        <w:t>Hồi báo cho văn bản đến</w:t>
      </w:r>
      <w:r w:rsidR="00B1790D">
        <w:rPr>
          <w:b/>
          <w:sz w:val="26"/>
          <w:szCs w:val="26"/>
        </w:rPr>
        <w:t xml:space="preserve">: </w:t>
      </w:r>
      <w:r w:rsidR="00AB1320">
        <w:rPr>
          <w:sz w:val="26"/>
          <w:szCs w:val="26"/>
        </w:rPr>
        <w:t xml:space="preserve">Chọn văn bản đến của cơ quan/đơn vị mình để trả lời cho văn bản </w:t>
      </w:r>
      <w:r w:rsidR="0076333C">
        <w:rPr>
          <w:sz w:val="26"/>
          <w:szCs w:val="26"/>
        </w:rPr>
        <w:t xml:space="preserve">đến </w:t>
      </w:r>
      <w:r w:rsidR="00AB1320">
        <w:rPr>
          <w:sz w:val="26"/>
          <w:szCs w:val="26"/>
        </w:rPr>
        <w:t>đó.</w:t>
      </w:r>
    </w:p>
    <w:p w14:paraId="53AE3585" w14:textId="34E0F70D"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Theo dõi hồi báo: </w:t>
      </w:r>
      <w:r w:rsidRPr="00B96E33">
        <w:rPr>
          <w:sz w:val="26"/>
          <w:szCs w:val="26"/>
        </w:rPr>
        <w:t xml:space="preserve">Chọn option </w:t>
      </w:r>
      <w:r w:rsidRPr="00B96E33">
        <w:rPr>
          <w:b/>
          <w:sz w:val="26"/>
          <w:szCs w:val="26"/>
        </w:rPr>
        <w:t>Theo dõi hồi báo</w:t>
      </w:r>
      <w:r w:rsidRPr="00B96E33">
        <w:rPr>
          <w:sz w:val="26"/>
          <w:szCs w:val="26"/>
        </w:rPr>
        <w:t xml:space="preserve"> và nhập các thông tin đơn vị theo dõi hồi báo</w:t>
      </w:r>
      <w:r w:rsidR="001A22BD">
        <w:rPr>
          <w:sz w:val="26"/>
          <w:szCs w:val="26"/>
        </w:rPr>
        <w:t>, người theo dõi hồi báo</w:t>
      </w:r>
      <w:r w:rsidRPr="00B96E33">
        <w:rPr>
          <w:sz w:val="26"/>
          <w:szCs w:val="26"/>
        </w:rPr>
        <w:t xml:space="preserve"> tương ứng.</w:t>
      </w:r>
    </w:p>
    <w:p w14:paraId="5D4823C1" w14:textId="77777777"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Chọn file:</w:t>
      </w:r>
      <w:r w:rsidRPr="00B96E33">
        <w:rPr>
          <w:sz w:val="26"/>
          <w:szCs w:val="26"/>
        </w:rPr>
        <w:t xml:space="preserve"> lưu ý phải chọn file scan của văn bản đi.</w:t>
      </w:r>
    </w:p>
    <w:p w14:paraId="3390874B" w14:textId="77777777" w:rsidR="00E97212" w:rsidRPr="00B96E33" w:rsidRDefault="00E97212" w:rsidP="00E97212">
      <w:pPr>
        <w:pStyle w:val="ListParagraph"/>
        <w:numPr>
          <w:ilvl w:val="0"/>
          <w:numId w:val="3"/>
        </w:numPr>
        <w:spacing w:after="160" w:line="276" w:lineRule="auto"/>
        <w:contextualSpacing/>
        <w:rPr>
          <w:sz w:val="26"/>
          <w:szCs w:val="26"/>
        </w:rPr>
      </w:pPr>
      <w:r w:rsidRPr="00B96E33">
        <w:rPr>
          <w:b/>
          <w:sz w:val="26"/>
          <w:szCs w:val="26"/>
        </w:rPr>
        <w:t>Bước 4:</w:t>
      </w:r>
      <w:r w:rsidRPr="00B96E33">
        <w:rPr>
          <w:sz w:val="26"/>
          <w:szCs w:val="26"/>
        </w:rPr>
        <w:t xml:space="preserve"> Chọn chức năng</w:t>
      </w:r>
    </w:p>
    <w:p w14:paraId="4AA31C77" w14:textId="4E397198"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F6) </w:t>
      </w:r>
      <w:r w:rsidRPr="00B96E33">
        <w:rPr>
          <w:sz w:val="26"/>
          <w:szCs w:val="26"/>
        </w:rPr>
        <w:t>để thực hiện lưu thông tin văn bản đi.</w:t>
      </w:r>
    </w:p>
    <w:p w14:paraId="6E87E15C" w14:textId="77777777"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mới(F8) </w:t>
      </w:r>
      <w:r w:rsidRPr="00B96E33">
        <w:rPr>
          <w:sz w:val="26"/>
          <w:szCs w:val="26"/>
        </w:rPr>
        <w:t>để lưu thông tin văn bản đi và mở form thêm mới.</w:t>
      </w:r>
    </w:p>
    <w:p w14:paraId="6DDD8858" w14:textId="7187A5DD"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Ghi lại và Thêm văn bản (Giống văn bản trước)(F9) </w:t>
      </w:r>
      <w:r w:rsidRPr="00B96E33">
        <w:rPr>
          <w:sz w:val="26"/>
          <w:szCs w:val="26"/>
        </w:rPr>
        <w:t>để lưu thông tin văn bản đi và mở form thêm mới</w:t>
      </w:r>
      <w:r w:rsidR="00480F37">
        <w:rPr>
          <w:sz w:val="26"/>
          <w:szCs w:val="26"/>
        </w:rPr>
        <w:t xml:space="preserve"> với các nội dung trên các trường vẫn giữ nguyên, chỉ xóa trắng Trích yếu</w:t>
      </w:r>
      <w:r w:rsidRPr="00B96E33">
        <w:rPr>
          <w:sz w:val="26"/>
          <w:szCs w:val="26"/>
        </w:rPr>
        <w:t>.</w:t>
      </w:r>
    </w:p>
    <w:p w14:paraId="66C496F8" w14:textId="646EC0B2"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Nhập lại </w:t>
      </w:r>
      <w:r w:rsidRPr="00B96E33">
        <w:rPr>
          <w:sz w:val="26"/>
          <w:szCs w:val="26"/>
        </w:rPr>
        <w:t xml:space="preserve">để xóa toàn bộ thông tin các trường </w:t>
      </w:r>
      <w:r w:rsidR="00522FCE">
        <w:rPr>
          <w:sz w:val="26"/>
          <w:szCs w:val="26"/>
        </w:rPr>
        <w:t>vừa</w:t>
      </w:r>
      <w:r w:rsidRPr="00B96E33">
        <w:rPr>
          <w:sz w:val="26"/>
          <w:szCs w:val="26"/>
        </w:rPr>
        <w:t xml:space="preserve"> nhập</w:t>
      </w:r>
      <w:r w:rsidR="00522FCE">
        <w:rPr>
          <w:sz w:val="26"/>
          <w:szCs w:val="26"/>
        </w:rPr>
        <w:t>.</w:t>
      </w:r>
    </w:p>
    <w:p w14:paraId="1EE0A3CD" w14:textId="77777777" w:rsidR="00E97212" w:rsidRPr="00B96E33" w:rsidRDefault="00E97212" w:rsidP="00E97212">
      <w:pPr>
        <w:pStyle w:val="ListParagraph"/>
        <w:numPr>
          <w:ilvl w:val="1"/>
          <w:numId w:val="3"/>
        </w:numPr>
        <w:spacing w:after="160" w:line="276" w:lineRule="auto"/>
        <w:contextualSpacing/>
        <w:rPr>
          <w:sz w:val="26"/>
          <w:szCs w:val="26"/>
        </w:rPr>
      </w:pPr>
      <w:r w:rsidRPr="00B96E33">
        <w:rPr>
          <w:b/>
          <w:sz w:val="26"/>
          <w:szCs w:val="26"/>
        </w:rPr>
        <w:t xml:space="preserve">Đóng </w:t>
      </w:r>
      <w:r w:rsidRPr="00B96E33">
        <w:rPr>
          <w:sz w:val="26"/>
          <w:szCs w:val="26"/>
        </w:rPr>
        <w:t>để đóng form thêm mới.</w:t>
      </w:r>
    </w:p>
    <w:p w14:paraId="2AF8C50B" w14:textId="77777777" w:rsidR="00E97212" w:rsidRPr="00B96E33" w:rsidRDefault="00E97212" w:rsidP="00E97212">
      <w:pPr>
        <w:pStyle w:val="Heading3"/>
        <w:ind w:left="567" w:hanging="540"/>
      </w:pPr>
      <w:bookmarkStart w:id="69" w:name="_Cấp_số"/>
      <w:bookmarkStart w:id="70" w:name="_Toc22802946"/>
      <w:bookmarkEnd w:id="69"/>
      <w:r w:rsidRPr="00B96E33">
        <w:t>Cấp số</w:t>
      </w:r>
      <w:bookmarkEnd w:id="70"/>
      <w:r w:rsidRPr="00B96E33">
        <w:t xml:space="preserve"> </w:t>
      </w:r>
    </w:p>
    <w:p w14:paraId="24ABFB1C" w14:textId="5DF618CA" w:rsidR="00E97212" w:rsidRPr="00B96E33" w:rsidRDefault="00E97212" w:rsidP="001552BF">
      <w:pPr>
        <w:pStyle w:val="ListParagraph"/>
        <w:numPr>
          <w:ilvl w:val="0"/>
          <w:numId w:val="34"/>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cấp số cho các văn bản đi </w:t>
      </w:r>
      <w:r w:rsidR="00CF27A6">
        <w:rPr>
          <w:sz w:val="26"/>
          <w:szCs w:val="26"/>
        </w:rPr>
        <w:t xml:space="preserve">xuất phát từ dự thảo </w:t>
      </w:r>
      <w:r w:rsidRPr="00B96E33">
        <w:rPr>
          <w:sz w:val="26"/>
          <w:szCs w:val="26"/>
        </w:rPr>
        <w:t>của văn phòng/đơn vị mình.</w:t>
      </w:r>
    </w:p>
    <w:p w14:paraId="74CD18EA" w14:textId="77777777" w:rsidR="00E97212" w:rsidRPr="00B96E33" w:rsidRDefault="00E97212" w:rsidP="001552BF">
      <w:pPr>
        <w:pStyle w:val="ListParagraph"/>
        <w:numPr>
          <w:ilvl w:val="0"/>
          <w:numId w:val="34"/>
        </w:numPr>
        <w:spacing w:line="276" w:lineRule="auto"/>
        <w:rPr>
          <w:sz w:val="26"/>
          <w:szCs w:val="26"/>
        </w:rPr>
      </w:pPr>
      <w:r w:rsidRPr="00B96E33">
        <w:rPr>
          <w:b/>
          <w:sz w:val="26"/>
          <w:szCs w:val="26"/>
        </w:rPr>
        <w:t>Các bước thực hiện:</w:t>
      </w:r>
    </w:p>
    <w:p w14:paraId="7B41CE9A" w14:textId="77777777" w:rsidR="00E97212" w:rsidRPr="00B96E33" w:rsidRDefault="00E97212" w:rsidP="00E97212">
      <w:pPr>
        <w:spacing w:line="276" w:lineRule="auto"/>
        <w:ind w:left="360"/>
        <w:rPr>
          <w:sz w:val="26"/>
          <w:szCs w:val="26"/>
        </w:rPr>
      </w:pPr>
      <w:r w:rsidRPr="00B96E33">
        <w:rPr>
          <w:sz w:val="26"/>
          <w:szCs w:val="26"/>
        </w:rPr>
        <w:t>Để thực hiện cấp số văn bản cho văn bản đi, cần thực hiện như sau:</w:t>
      </w:r>
    </w:p>
    <w:p w14:paraId="269FE50E" w14:textId="653A5A7E" w:rsidR="00E97212" w:rsidRDefault="00E97212" w:rsidP="00E97212">
      <w:pPr>
        <w:pStyle w:val="ListParagraph"/>
        <w:numPr>
          <w:ilvl w:val="0"/>
          <w:numId w:val="3"/>
        </w:numPr>
        <w:spacing w:after="160" w:line="276" w:lineRule="auto"/>
        <w:ind w:left="720"/>
        <w:contextualSpacing/>
        <w:rPr>
          <w:b/>
          <w:sz w:val="26"/>
          <w:szCs w:val="26"/>
        </w:rPr>
      </w:pPr>
      <w:r w:rsidRPr="00B96E33">
        <w:rPr>
          <w:b/>
          <w:sz w:val="26"/>
          <w:szCs w:val="26"/>
        </w:rPr>
        <w:t xml:space="preserve">Bước 1: </w:t>
      </w:r>
      <w:r w:rsidRPr="00B96E33">
        <w:rPr>
          <w:sz w:val="26"/>
          <w:szCs w:val="26"/>
        </w:rPr>
        <w:t xml:space="preserve">Vào chức năng </w:t>
      </w:r>
      <w:r w:rsidRPr="00B96E33">
        <w:rPr>
          <w:b/>
          <w:sz w:val="26"/>
          <w:szCs w:val="26"/>
        </w:rPr>
        <w:t xml:space="preserve">Văn bản đi </w:t>
      </w:r>
      <w:r w:rsidRPr="00B96E33">
        <w:rPr>
          <w:sz w:val="26"/>
          <w:szCs w:val="26"/>
        </w:rPr>
        <w:sym w:font="Wingdings" w:char="F0E0"/>
      </w:r>
      <w:r w:rsidRPr="00B96E33">
        <w:rPr>
          <w:b/>
          <w:sz w:val="26"/>
          <w:szCs w:val="26"/>
        </w:rPr>
        <w:t xml:space="preserve"> Văn bản chưa được cấp số</w:t>
      </w:r>
      <w:r w:rsidR="00C07321" w:rsidRPr="00C07321">
        <w:rPr>
          <w:sz w:val="26"/>
          <w:szCs w:val="26"/>
        </w:rPr>
        <w:t xml:space="preserve">, hoặc trên </w:t>
      </w:r>
      <w:r w:rsidR="00C07321">
        <w:rPr>
          <w:sz w:val="26"/>
          <w:szCs w:val="26"/>
        </w:rPr>
        <w:t>B</w:t>
      </w:r>
      <w:r w:rsidR="00C07321" w:rsidRPr="00C07321">
        <w:rPr>
          <w:sz w:val="26"/>
          <w:szCs w:val="26"/>
        </w:rPr>
        <w:t>àn làm việc, chọn trạng thái văn bản</w:t>
      </w:r>
      <w:r w:rsidR="00C07321">
        <w:rPr>
          <w:b/>
          <w:sz w:val="26"/>
          <w:szCs w:val="26"/>
        </w:rPr>
        <w:t xml:space="preserve"> “Văn bản đi chờ cấp số”</w:t>
      </w:r>
    </w:p>
    <w:p w14:paraId="4DC71F15" w14:textId="75075645" w:rsidR="00D17DFE" w:rsidRPr="00D17DFE" w:rsidRDefault="00D17DFE" w:rsidP="00D17DFE">
      <w:pPr>
        <w:spacing w:after="160" w:line="276" w:lineRule="auto"/>
        <w:contextualSpacing/>
        <w:rPr>
          <w:b/>
          <w:sz w:val="26"/>
          <w:szCs w:val="26"/>
        </w:rPr>
      </w:pPr>
      <w:r>
        <w:rPr>
          <w:noProof/>
        </w:rPr>
        <w:drawing>
          <wp:inline distT="0" distB="0" distL="0" distR="0" wp14:anchorId="35858BFB" wp14:editId="21F5ED7B">
            <wp:extent cx="5663565" cy="18338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63565" cy="1833880"/>
                    </a:xfrm>
                    <a:prstGeom prst="rect">
                      <a:avLst/>
                    </a:prstGeom>
                  </pic:spPr>
                </pic:pic>
              </a:graphicData>
            </a:graphic>
          </wp:inline>
        </w:drawing>
      </w:r>
    </w:p>
    <w:p w14:paraId="773E07E9" w14:textId="72A440DA" w:rsidR="00C07321" w:rsidRPr="00C07321" w:rsidRDefault="00C07321" w:rsidP="00C07321">
      <w:pPr>
        <w:spacing w:after="160" w:line="276" w:lineRule="auto"/>
        <w:contextualSpacing/>
        <w:rPr>
          <w:b/>
          <w:sz w:val="26"/>
          <w:szCs w:val="26"/>
        </w:rPr>
      </w:pPr>
    </w:p>
    <w:p w14:paraId="5F230E58" w14:textId="4EB6B91E" w:rsidR="00E97212" w:rsidRDefault="00E97212" w:rsidP="001552BF">
      <w:pPr>
        <w:pStyle w:val="ListParagraph"/>
        <w:numPr>
          <w:ilvl w:val="0"/>
          <w:numId w:val="36"/>
        </w:numPr>
        <w:spacing w:line="276" w:lineRule="auto"/>
        <w:rPr>
          <w:sz w:val="26"/>
          <w:szCs w:val="26"/>
        </w:rPr>
      </w:pPr>
      <w:r w:rsidRPr="00B96E33">
        <w:rPr>
          <w:b/>
          <w:sz w:val="26"/>
          <w:szCs w:val="26"/>
        </w:rPr>
        <w:lastRenderedPageBreak/>
        <w:t>Bước 2</w:t>
      </w:r>
      <w:r w:rsidRPr="00B96E33">
        <w:rPr>
          <w:sz w:val="26"/>
          <w:szCs w:val="26"/>
        </w:rPr>
        <w:t xml:space="preserve">: </w:t>
      </w:r>
      <w:r w:rsidR="005F3B3F">
        <w:rPr>
          <w:sz w:val="26"/>
          <w:szCs w:val="26"/>
        </w:rPr>
        <w:t>Trên danh sách Văn bản đi chờ cấp số, mở</w:t>
      </w:r>
      <w:r w:rsidRPr="00B96E33">
        <w:rPr>
          <w:sz w:val="26"/>
          <w:szCs w:val="26"/>
        </w:rPr>
        <w:t xml:space="preserve"> form xem chi tiết văn bản đi, chọn chức năng </w:t>
      </w:r>
      <w:r w:rsidRPr="00B96E33">
        <w:rPr>
          <w:b/>
          <w:sz w:val="26"/>
          <w:szCs w:val="26"/>
        </w:rPr>
        <w:t>Cấp số</w:t>
      </w:r>
      <w:r w:rsidR="005F3B3F">
        <w:rPr>
          <w:b/>
          <w:sz w:val="26"/>
          <w:szCs w:val="26"/>
        </w:rPr>
        <w:t xml:space="preserve"> </w:t>
      </w:r>
      <w:r w:rsidR="005F3B3F">
        <w:rPr>
          <w:noProof/>
        </w:rPr>
        <w:drawing>
          <wp:inline distT="0" distB="0" distL="0" distR="0" wp14:anchorId="56DC40B9" wp14:editId="5AABCCC0">
            <wp:extent cx="476190" cy="219048"/>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6190" cy="219048"/>
                    </a:xfrm>
                    <a:prstGeom prst="rect">
                      <a:avLst/>
                    </a:prstGeom>
                  </pic:spPr>
                </pic:pic>
              </a:graphicData>
            </a:graphic>
          </wp:inline>
        </w:drawing>
      </w:r>
      <w:r w:rsidRPr="00B96E33">
        <w:rPr>
          <w:sz w:val="26"/>
          <w:szCs w:val="26"/>
        </w:rPr>
        <w:t>.</w:t>
      </w:r>
      <w:r w:rsidR="006505EC">
        <w:rPr>
          <w:sz w:val="26"/>
          <w:szCs w:val="26"/>
        </w:rPr>
        <w:t xml:space="preserve"> </w:t>
      </w:r>
    </w:p>
    <w:p w14:paraId="52958FB3" w14:textId="6C7D3E71" w:rsidR="006505EC" w:rsidRPr="006505EC" w:rsidRDefault="006505EC" w:rsidP="006505EC">
      <w:pPr>
        <w:spacing w:line="276" w:lineRule="auto"/>
        <w:rPr>
          <w:sz w:val="26"/>
          <w:szCs w:val="26"/>
        </w:rPr>
      </w:pPr>
      <w:r>
        <w:rPr>
          <w:noProof/>
        </w:rPr>
        <w:drawing>
          <wp:inline distT="0" distB="0" distL="0" distR="0" wp14:anchorId="1BD161B3" wp14:editId="41BF3CDD">
            <wp:extent cx="5663565" cy="23558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63565" cy="2355850"/>
                    </a:xfrm>
                    <a:prstGeom prst="rect">
                      <a:avLst/>
                    </a:prstGeom>
                  </pic:spPr>
                </pic:pic>
              </a:graphicData>
            </a:graphic>
          </wp:inline>
        </w:drawing>
      </w:r>
    </w:p>
    <w:p w14:paraId="24E01421" w14:textId="77777777" w:rsidR="002A2684" w:rsidRDefault="002A2684" w:rsidP="006505EC">
      <w:pPr>
        <w:spacing w:line="276" w:lineRule="auto"/>
        <w:rPr>
          <w:sz w:val="26"/>
          <w:szCs w:val="26"/>
        </w:rPr>
      </w:pPr>
    </w:p>
    <w:p w14:paraId="598D9A72" w14:textId="3DFC0E1E" w:rsidR="00E97212" w:rsidRDefault="00E97212" w:rsidP="005F3B3F">
      <w:pPr>
        <w:spacing w:line="276" w:lineRule="auto"/>
        <w:ind w:firstLine="720"/>
        <w:rPr>
          <w:sz w:val="26"/>
          <w:szCs w:val="26"/>
        </w:rPr>
      </w:pPr>
      <w:r w:rsidRPr="00B96E33">
        <w:rPr>
          <w:sz w:val="26"/>
          <w:szCs w:val="26"/>
        </w:rPr>
        <w:t>Màn hình Cấp số văn bản được hiển thị:</w:t>
      </w:r>
      <w:r w:rsidR="006505EC">
        <w:rPr>
          <w:sz w:val="26"/>
          <w:szCs w:val="26"/>
        </w:rPr>
        <w:t xml:space="preserve"> </w:t>
      </w:r>
    </w:p>
    <w:p w14:paraId="5DF5E917" w14:textId="24C07309" w:rsidR="006505EC" w:rsidRPr="00B96E33" w:rsidRDefault="006505EC" w:rsidP="006505EC">
      <w:pPr>
        <w:spacing w:line="276" w:lineRule="auto"/>
        <w:rPr>
          <w:sz w:val="26"/>
          <w:szCs w:val="26"/>
        </w:rPr>
      </w:pPr>
      <w:r>
        <w:rPr>
          <w:noProof/>
        </w:rPr>
        <w:drawing>
          <wp:inline distT="0" distB="0" distL="0" distR="0" wp14:anchorId="0609F0F9" wp14:editId="5AF4208A">
            <wp:extent cx="5663565" cy="33356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63565" cy="3335655"/>
                    </a:xfrm>
                    <a:prstGeom prst="rect">
                      <a:avLst/>
                    </a:prstGeom>
                  </pic:spPr>
                </pic:pic>
              </a:graphicData>
            </a:graphic>
          </wp:inline>
        </w:drawing>
      </w:r>
    </w:p>
    <w:p w14:paraId="286ADCD6" w14:textId="62912E57" w:rsidR="00E97212" w:rsidRPr="00B96E33" w:rsidRDefault="00E97212" w:rsidP="00E97212">
      <w:pPr>
        <w:spacing w:line="276" w:lineRule="auto"/>
        <w:jc w:val="center"/>
        <w:rPr>
          <w:sz w:val="26"/>
          <w:szCs w:val="26"/>
        </w:rPr>
      </w:pPr>
    </w:p>
    <w:p w14:paraId="21B513F5" w14:textId="31193222" w:rsidR="007973E6" w:rsidRPr="007973E6" w:rsidRDefault="007973E6" w:rsidP="007973E6">
      <w:pPr>
        <w:pStyle w:val="ListParagraph"/>
        <w:numPr>
          <w:ilvl w:val="0"/>
          <w:numId w:val="35"/>
        </w:numPr>
        <w:spacing w:line="276" w:lineRule="auto"/>
        <w:rPr>
          <w:sz w:val="26"/>
          <w:szCs w:val="26"/>
        </w:rPr>
      </w:pPr>
      <w:r w:rsidRPr="007973E6">
        <w:rPr>
          <w:b/>
          <w:sz w:val="26"/>
          <w:szCs w:val="26"/>
        </w:rPr>
        <w:t>Lưu ý</w:t>
      </w:r>
      <w:r>
        <w:rPr>
          <w:sz w:val="26"/>
          <w:szCs w:val="26"/>
        </w:rPr>
        <w:t>: C</w:t>
      </w:r>
      <w:r w:rsidRPr="007973E6">
        <w:rPr>
          <w:sz w:val="26"/>
          <w:szCs w:val="26"/>
        </w:rPr>
        <w:t xml:space="preserve">ác trường thông tin như: </w:t>
      </w:r>
      <w:r w:rsidRPr="007973E6">
        <w:rPr>
          <w:b/>
          <w:sz w:val="26"/>
          <w:szCs w:val="26"/>
        </w:rPr>
        <w:t xml:space="preserve">Loại văn bản, Người ký </w:t>
      </w:r>
      <w:r w:rsidRPr="007973E6">
        <w:rPr>
          <w:sz w:val="26"/>
          <w:szCs w:val="26"/>
        </w:rPr>
        <w:t xml:space="preserve">sẽ tự động hiển thị đúng thông tin như trong dự thảo và không được phép sửa. Các trường </w:t>
      </w:r>
      <w:r w:rsidRPr="00340406">
        <w:rPr>
          <w:b/>
          <w:sz w:val="26"/>
          <w:szCs w:val="26"/>
        </w:rPr>
        <w:t>Ngày ban hành, Trích yếu</w:t>
      </w:r>
      <w:r w:rsidRPr="007973E6">
        <w:rPr>
          <w:sz w:val="26"/>
          <w:szCs w:val="26"/>
        </w:rPr>
        <w:t xml:space="preserve"> cũng hiển thị thông tin dự thảo đã soạn nhưng văn thư vẫn được phép chỉnh sửa nội dung.</w:t>
      </w:r>
    </w:p>
    <w:p w14:paraId="26A6B3EB" w14:textId="024B66D8" w:rsidR="00E97212" w:rsidRDefault="00E97212" w:rsidP="001552BF">
      <w:pPr>
        <w:pStyle w:val="ListParagraph"/>
        <w:numPr>
          <w:ilvl w:val="0"/>
          <w:numId w:val="35"/>
        </w:numPr>
        <w:spacing w:line="276" w:lineRule="auto"/>
        <w:rPr>
          <w:sz w:val="26"/>
          <w:szCs w:val="26"/>
        </w:rPr>
      </w:pPr>
      <w:r w:rsidRPr="00B96E33">
        <w:rPr>
          <w:b/>
          <w:sz w:val="26"/>
          <w:szCs w:val="26"/>
        </w:rPr>
        <w:t xml:space="preserve">Bước </w:t>
      </w:r>
      <w:r w:rsidR="002A2684">
        <w:rPr>
          <w:b/>
          <w:sz w:val="26"/>
          <w:szCs w:val="26"/>
        </w:rPr>
        <w:t>3</w:t>
      </w:r>
      <w:r w:rsidRPr="00B96E33">
        <w:rPr>
          <w:sz w:val="26"/>
          <w:szCs w:val="26"/>
        </w:rPr>
        <w:t>: Người dùng nhập đầy đủ các thông tin cần thiết, bắt buộc nhập các trường có gắn dấu (*).</w:t>
      </w:r>
    </w:p>
    <w:p w14:paraId="0A6CBE9C" w14:textId="306A9041" w:rsidR="002A2684" w:rsidRPr="000D09A7" w:rsidRDefault="002A2684" w:rsidP="00465B07">
      <w:pPr>
        <w:pStyle w:val="ListParagraph"/>
        <w:numPr>
          <w:ilvl w:val="0"/>
          <w:numId w:val="35"/>
        </w:numPr>
        <w:spacing w:line="276" w:lineRule="auto"/>
        <w:rPr>
          <w:sz w:val="26"/>
          <w:szCs w:val="26"/>
        </w:rPr>
      </w:pPr>
      <w:r w:rsidRPr="000D09A7">
        <w:rPr>
          <w:b/>
          <w:sz w:val="26"/>
          <w:szCs w:val="26"/>
        </w:rPr>
        <w:t>Bước 4:</w:t>
      </w:r>
      <w:r w:rsidRPr="000D09A7">
        <w:rPr>
          <w:sz w:val="26"/>
          <w:szCs w:val="26"/>
        </w:rPr>
        <w:t xml:space="preserve"> Chọn chức năng</w:t>
      </w:r>
      <w:r w:rsidR="000D09A7">
        <w:rPr>
          <w:sz w:val="26"/>
          <w:szCs w:val="26"/>
        </w:rPr>
        <w:t xml:space="preserve"> </w:t>
      </w:r>
      <w:r w:rsidR="00A00DBF" w:rsidRPr="000D09A7">
        <w:rPr>
          <w:b/>
          <w:sz w:val="26"/>
          <w:szCs w:val="26"/>
        </w:rPr>
        <w:t>Cấp số</w:t>
      </w:r>
      <w:r w:rsidRPr="000D09A7">
        <w:rPr>
          <w:b/>
          <w:sz w:val="26"/>
          <w:szCs w:val="26"/>
        </w:rPr>
        <w:t xml:space="preserve"> (</w:t>
      </w:r>
      <w:r w:rsidR="00A00DBF" w:rsidRPr="000D09A7">
        <w:rPr>
          <w:b/>
          <w:sz w:val="26"/>
          <w:szCs w:val="26"/>
        </w:rPr>
        <w:t>Alt + S</w:t>
      </w:r>
      <w:r w:rsidRPr="000D09A7">
        <w:rPr>
          <w:b/>
          <w:sz w:val="26"/>
          <w:szCs w:val="26"/>
        </w:rPr>
        <w:t xml:space="preserve">) </w:t>
      </w:r>
      <w:r w:rsidRPr="000D09A7">
        <w:rPr>
          <w:sz w:val="26"/>
          <w:szCs w:val="26"/>
        </w:rPr>
        <w:t>để thực hiện cấp số văn bản đi.</w:t>
      </w:r>
    </w:p>
    <w:p w14:paraId="123AEDE9" w14:textId="77777777" w:rsidR="00E97212" w:rsidRPr="00B96E33" w:rsidRDefault="00E97212" w:rsidP="00E97212">
      <w:pPr>
        <w:pStyle w:val="Heading3"/>
        <w:ind w:left="567" w:hanging="540"/>
      </w:pPr>
      <w:bookmarkStart w:id="71" w:name="_Gửi_văn_bản_1"/>
      <w:bookmarkStart w:id="72" w:name="_Chuyển_VB_đi"/>
      <w:bookmarkStart w:id="73" w:name="_Toc22802947"/>
      <w:bookmarkEnd w:id="71"/>
      <w:bookmarkEnd w:id="72"/>
      <w:r w:rsidRPr="00B96E33">
        <w:t>Chuyển VB đi</w:t>
      </w:r>
      <w:bookmarkEnd w:id="73"/>
    </w:p>
    <w:p w14:paraId="79C5B8FE" w14:textId="77777777" w:rsidR="00E97212" w:rsidRPr="00B96E33" w:rsidRDefault="00E97212" w:rsidP="001552BF">
      <w:pPr>
        <w:pStyle w:val="ListParagraph"/>
        <w:numPr>
          <w:ilvl w:val="0"/>
          <w:numId w:val="33"/>
        </w:numPr>
        <w:spacing w:line="276" w:lineRule="auto"/>
        <w:rPr>
          <w:sz w:val="26"/>
          <w:szCs w:val="26"/>
        </w:rPr>
      </w:pPr>
      <w:r w:rsidRPr="00B96E33">
        <w:rPr>
          <w:b/>
          <w:sz w:val="26"/>
          <w:szCs w:val="26"/>
        </w:rPr>
        <w:t>Mục đích</w:t>
      </w:r>
      <w:r w:rsidRPr="00B96E33">
        <w:rPr>
          <w:sz w:val="26"/>
          <w:szCs w:val="26"/>
        </w:rPr>
        <w:t>: Chức năng này phục vụ cho văn thư thực hiện gửi các văn bản đi cho các phòng ban hoặc đơn vị khác.</w:t>
      </w:r>
    </w:p>
    <w:p w14:paraId="3156CEB4" w14:textId="77777777" w:rsidR="00E97212" w:rsidRPr="00B96E33" w:rsidRDefault="00E97212" w:rsidP="001552BF">
      <w:pPr>
        <w:pStyle w:val="ListParagraph"/>
        <w:numPr>
          <w:ilvl w:val="0"/>
          <w:numId w:val="33"/>
        </w:numPr>
        <w:spacing w:line="276" w:lineRule="auto"/>
        <w:rPr>
          <w:sz w:val="26"/>
          <w:szCs w:val="26"/>
        </w:rPr>
      </w:pPr>
      <w:r w:rsidRPr="00B96E33">
        <w:rPr>
          <w:b/>
          <w:sz w:val="26"/>
          <w:szCs w:val="26"/>
        </w:rPr>
        <w:lastRenderedPageBreak/>
        <w:t>Các bước thực hiện:</w:t>
      </w:r>
    </w:p>
    <w:p w14:paraId="6A448E8E" w14:textId="77777777" w:rsidR="00E97212" w:rsidRPr="00B96E33" w:rsidRDefault="00E97212" w:rsidP="00E97212">
      <w:pPr>
        <w:pStyle w:val="ListParagraph"/>
        <w:numPr>
          <w:ilvl w:val="0"/>
          <w:numId w:val="2"/>
        </w:numPr>
        <w:spacing w:after="160" w:line="276" w:lineRule="auto"/>
        <w:contextualSpacing/>
        <w:rPr>
          <w:sz w:val="26"/>
          <w:szCs w:val="26"/>
        </w:rPr>
      </w:pPr>
      <w:r w:rsidRPr="00B96E33">
        <w:rPr>
          <w:sz w:val="26"/>
          <w:szCs w:val="26"/>
        </w:rPr>
        <w:t>Để tiến hành Chuyển VB đi, thực hiện theo các bước sau:</w:t>
      </w:r>
    </w:p>
    <w:p w14:paraId="631DBC25" w14:textId="14D539F4" w:rsidR="00E97212" w:rsidRDefault="00E97212" w:rsidP="001552BF">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chuyển chọn </w:t>
      </w:r>
      <w:r w:rsidRPr="00B96E33">
        <w:rPr>
          <w:b/>
          <w:sz w:val="26"/>
          <w:szCs w:val="26"/>
        </w:rPr>
        <w:t>Chuyển</w:t>
      </w:r>
      <w:r w:rsidR="00D22369">
        <w:rPr>
          <w:b/>
          <w:sz w:val="26"/>
          <w:szCs w:val="26"/>
        </w:rPr>
        <w:t xml:space="preserve"> VB</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Pr="00B96E33">
        <w:rPr>
          <w:b/>
          <w:sz w:val="26"/>
          <w:szCs w:val="26"/>
        </w:rPr>
        <w:t xml:space="preserve">Chuyển VB </w:t>
      </w:r>
    </w:p>
    <w:p w14:paraId="2258DBBD" w14:textId="1258BF94" w:rsidR="00D17DFE" w:rsidRPr="00D17DFE" w:rsidRDefault="00D17DFE" w:rsidP="00D17DFE">
      <w:pPr>
        <w:spacing w:line="276" w:lineRule="auto"/>
        <w:rPr>
          <w:b/>
          <w:sz w:val="26"/>
          <w:szCs w:val="26"/>
        </w:rPr>
      </w:pPr>
      <w:r>
        <w:rPr>
          <w:noProof/>
        </w:rPr>
        <w:drawing>
          <wp:inline distT="0" distB="0" distL="0" distR="0" wp14:anchorId="71BA3B66" wp14:editId="5377B1EC">
            <wp:extent cx="5663565" cy="18370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63565" cy="1837055"/>
                    </a:xfrm>
                    <a:prstGeom prst="rect">
                      <a:avLst/>
                    </a:prstGeom>
                  </pic:spPr>
                </pic:pic>
              </a:graphicData>
            </a:graphic>
          </wp:inline>
        </w:drawing>
      </w:r>
    </w:p>
    <w:p w14:paraId="06C7BA20" w14:textId="31F19330" w:rsidR="00E97212" w:rsidRDefault="00E97212" w:rsidP="00E97212">
      <w:pPr>
        <w:spacing w:after="160" w:line="276" w:lineRule="auto"/>
        <w:contextualSpacing/>
        <w:rPr>
          <w:b/>
          <w:sz w:val="26"/>
          <w:szCs w:val="26"/>
        </w:rPr>
      </w:pPr>
    </w:p>
    <w:p w14:paraId="5B7CC6EA" w14:textId="3702AE28" w:rsidR="008759C3" w:rsidRDefault="00E97212" w:rsidP="008759C3">
      <w:pPr>
        <w:spacing w:after="160" w:line="276" w:lineRule="auto"/>
        <w:ind w:firstLine="720"/>
        <w:contextualSpacing/>
        <w:rPr>
          <w:sz w:val="26"/>
          <w:szCs w:val="26"/>
        </w:rPr>
      </w:pPr>
      <w:r w:rsidRPr="00B96E33">
        <w:rPr>
          <w:sz w:val="26"/>
          <w:szCs w:val="26"/>
        </w:rPr>
        <w:t>Màn hình</w:t>
      </w:r>
      <w:r w:rsidRPr="00B96E33">
        <w:rPr>
          <w:b/>
          <w:sz w:val="26"/>
          <w:szCs w:val="26"/>
        </w:rPr>
        <w:t xml:space="preserve"> Chuyển VB</w:t>
      </w:r>
      <w:r w:rsidRPr="00B96E33">
        <w:rPr>
          <w:sz w:val="26"/>
          <w:szCs w:val="26"/>
        </w:rPr>
        <w:t xml:space="preserve"> hiển thị như sau:</w:t>
      </w:r>
    </w:p>
    <w:p w14:paraId="1BA853DC" w14:textId="76BC5634" w:rsidR="00D17DFE" w:rsidRDefault="00D17DFE" w:rsidP="00D17DFE">
      <w:pPr>
        <w:spacing w:after="160" w:line="276" w:lineRule="auto"/>
        <w:contextualSpacing/>
        <w:rPr>
          <w:sz w:val="26"/>
          <w:szCs w:val="26"/>
        </w:rPr>
      </w:pPr>
      <w:r>
        <w:rPr>
          <w:noProof/>
        </w:rPr>
        <w:drawing>
          <wp:inline distT="0" distB="0" distL="0" distR="0" wp14:anchorId="3244087F" wp14:editId="46D3B849">
            <wp:extent cx="5663565" cy="3218180"/>
            <wp:effectExtent l="0" t="0" r="0"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63565" cy="3218180"/>
                    </a:xfrm>
                    <a:prstGeom prst="rect">
                      <a:avLst/>
                    </a:prstGeom>
                  </pic:spPr>
                </pic:pic>
              </a:graphicData>
            </a:graphic>
          </wp:inline>
        </w:drawing>
      </w:r>
    </w:p>
    <w:p w14:paraId="7E18E9EE" w14:textId="43519446" w:rsidR="00E97212" w:rsidRPr="00B96E33" w:rsidRDefault="00E97212" w:rsidP="008759C3">
      <w:pPr>
        <w:spacing w:after="160" w:line="276" w:lineRule="auto"/>
        <w:contextualSpacing/>
        <w:rPr>
          <w:sz w:val="26"/>
          <w:szCs w:val="26"/>
        </w:rPr>
      </w:pPr>
    </w:p>
    <w:p w14:paraId="707ECBB1" w14:textId="04567FC9" w:rsidR="00E97212" w:rsidRPr="00B96E33" w:rsidRDefault="00E97212" w:rsidP="00421BC5">
      <w:pPr>
        <w:pStyle w:val="ListParagraph"/>
        <w:numPr>
          <w:ilvl w:val="0"/>
          <w:numId w:val="36"/>
        </w:numPr>
        <w:spacing w:line="276" w:lineRule="auto"/>
        <w:rPr>
          <w:sz w:val="26"/>
          <w:szCs w:val="26"/>
        </w:rPr>
      </w:pPr>
      <w:r w:rsidRPr="00B96E33">
        <w:rPr>
          <w:b/>
          <w:sz w:val="26"/>
          <w:szCs w:val="26"/>
        </w:rPr>
        <w:t>Bước 2</w:t>
      </w:r>
      <w:r w:rsidRPr="00B96E33">
        <w:rPr>
          <w:sz w:val="26"/>
          <w:szCs w:val="26"/>
        </w:rPr>
        <w:t xml:space="preserve">: </w:t>
      </w:r>
      <w:r w:rsidR="00032B28">
        <w:rPr>
          <w:sz w:val="26"/>
          <w:szCs w:val="26"/>
        </w:rPr>
        <w:t>Tích c</w:t>
      </w:r>
      <w:r w:rsidRPr="00B96E33">
        <w:rPr>
          <w:sz w:val="26"/>
          <w:szCs w:val="26"/>
        </w:rPr>
        <w:t>họn</w:t>
      </w:r>
      <w:r w:rsidR="00032B28">
        <w:rPr>
          <w:sz w:val="26"/>
          <w:szCs w:val="26"/>
        </w:rPr>
        <w:t xml:space="preserve"> đơn vị/</w:t>
      </w:r>
      <w:r w:rsidRPr="00B96E33">
        <w:rPr>
          <w:sz w:val="26"/>
          <w:szCs w:val="26"/>
        </w:rPr>
        <w:t>phòng ban cần gửi</w:t>
      </w:r>
      <w:r w:rsidR="00032B28">
        <w:rPr>
          <w:sz w:val="26"/>
          <w:szCs w:val="26"/>
        </w:rPr>
        <w:t xml:space="preserve"> ở cột bên trái </w:t>
      </w:r>
      <w:r w:rsidR="00032B28" w:rsidRPr="00B96E33">
        <w:rPr>
          <w:sz w:val="26"/>
          <w:szCs w:val="26"/>
        </w:rPr>
        <w:sym w:font="Wingdings" w:char="F0E0"/>
      </w:r>
      <w:r w:rsidR="00032B28">
        <w:rPr>
          <w:sz w:val="26"/>
          <w:szCs w:val="26"/>
        </w:rPr>
        <w:t xml:space="preserve"> đơn vị/phòng ban được tích chọn sẽ</w:t>
      </w:r>
      <w:r w:rsidRPr="00B96E33">
        <w:rPr>
          <w:sz w:val="26"/>
          <w:szCs w:val="26"/>
        </w:rPr>
        <w:t xml:space="preserve"> sang danh sách </w:t>
      </w:r>
      <w:r w:rsidR="00032B28">
        <w:rPr>
          <w:sz w:val="26"/>
          <w:szCs w:val="26"/>
        </w:rPr>
        <w:t>nhận văn bản</w:t>
      </w:r>
      <w:r w:rsidRPr="00B96E33">
        <w:rPr>
          <w:sz w:val="26"/>
          <w:szCs w:val="26"/>
        </w:rPr>
        <w:t>.</w:t>
      </w:r>
    </w:p>
    <w:p w14:paraId="475C3F0D" w14:textId="62C3A950" w:rsidR="00E97212" w:rsidRPr="00421BC5" w:rsidRDefault="00E97212" w:rsidP="00421BC5">
      <w:pPr>
        <w:spacing w:after="160" w:line="276" w:lineRule="auto"/>
        <w:ind w:left="709"/>
        <w:contextualSpacing/>
        <w:rPr>
          <w:noProof/>
          <w:sz w:val="26"/>
          <w:szCs w:val="26"/>
        </w:rPr>
      </w:pPr>
      <w:r w:rsidRPr="00B96E33">
        <w:rPr>
          <w:b/>
          <w:noProof/>
          <w:sz w:val="26"/>
          <w:szCs w:val="26"/>
        </w:rPr>
        <w:t>Lưu ý</w:t>
      </w:r>
      <w:r w:rsidR="00692A13">
        <w:rPr>
          <w:noProof/>
          <w:sz w:val="26"/>
          <w:szCs w:val="26"/>
        </w:rPr>
        <w:t>:</w:t>
      </w:r>
      <w:r w:rsidRPr="00B96E33">
        <w:rPr>
          <w:noProof/>
          <w:sz w:val="26"/>
          <w:szCs w:val="26"/>
        </w:rPr>
        <w:t xml:space="preserve"> </w:t>
      </w:r>
      <w:r w:rsidRPr="00421BC5">
        <w:rPr>
          <w:noProof/>
          <w:sz w:val="26"/>
          <w:szCs w:val="26"/>
        </w:rPr>
        <w:t xml:space="preserve">Có thể bỏ </w:t>
      </w:r>
      <w:r w:rsidR="00421BC5" w:rsidRPr="00421BC5">
        <w:rPr>
          <w:noProof/>
          <w:sz w:val="26"/>
          <w:szCs w:val="26"/>
        </w:rPr>
        <w:t>ch</w:t>
      </w:r>
      <w:r w:rsidRPr="00421BC5">
        <w:rPr>
          <w:noProof/>
          <w:sz w:val="26"/>
          <w:szCs w:val="26"/>
        </w:rPr>
        <w:t xml:space="preserve">ọn </w:t>
      </w:r>
      <w:r w:rsidR="00032B28" w:rsidRPr="00421BC5">
        <w:rPr>
          <w:noProof/>
          <w:sz w:val="26"/>
          <w:szCs w:val="26"/>
        </w:rPr>
        <w:t>đơn vị/phòng ban</w:t>
      </w:r>
      <w:r w:rsidRPr="00421BC5">
        <w:rPr>
          <w:noProof/>
          <w:sz w:val="26"/>
          <w:szCs w:val="26"/>
        </w:rPr>
        <w:t xml:space="preserve"> khỏi danh sách </w:t>
      </w:r>
      <w:r w:rsidR="00032B28" w:rsidRPr="00421BC5">
        <w:rPr>
          <w:noProof/>
          <w:sz w:val="26"/>
          <w:szCs w:val="26"/>
        </w:rPr>
        <w:t>nhận văn bản</w:t>
      </w:r>
      <w:r w:rsidRPr="00421BC5">
        <w:rPr>
          <w:noProof/>
          <w:sz w:val="26"/>
          <w:szCs w:val="26"/>
        </w:rPr>
        <w:t xml:space="preserve"> bằng cách kích chọn </w:t>
      </w:r>
      <w:r w:rsidR="00032B28" w:rsidRPr="00421BC5">
        <w:rPr>
          <w:noProof/>
          <w:sz w:val="26"/>
          <w:szCs w:val="26"/>
        </w:rPr>
        <w:t>icon</w:t>
      </w:r>
      <w:r w:rsidRPr="00421BC5">
        <w:rPr>
          <w:noProof/>
          <w:sz w:val="26"/>
          <w:szCs w:val="26"/>
        </w:rPr>
        <w:t xml:space="preserve"> Xóa</w:t>
      </w:r>
      <w:r w:rsidR="00421BC5" w:rsidRPr="00421BC5">
        <w:rPr>
          <w:noProof/>
          <w:sz w:val="26"/>
          <w:szCs w:val="26"/>
        </w:rPr>
        <w:t xml:space="preserve"> (</w:t>
      </w:r>
      <w:r w:rsidR="00032B28">
        <w:rPr>
          <w:noProof/>
        </w:rPr>
        <w:drawing>
          <wp:inline distT="0" distB="0" distL="0" distR="0" wp14:anchorId="4E038FDD" wp14:editId="5294BC85">
            <wp:extent cx="209550" cy="185371"/>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1240" cy="186866"/>
                    </a:xfrm>
                    <a:prstGeom prst="rect">
                      <a:avLst/>
                    </a:prstGeom>
                  </pic:spPr>
                </pic:pic>
              </a:graphicData>
            </a:graphic>
          </wp:inline>
        </w:drawing>
      </w:r>
      <w:r w:rsidR="00421BC5" w:rsidRPr="00421BC5">
        <w:rPr>
          <w:noProof/>
          <w:sz w:val="26"/>
          <w:szCs w:val="26"/>
        </w:rPr>
        <w:t>)</w:t>
      </w:r>
      <w:r w:rsidR="00032B28" w:rsidRPr="00421BC5">
        <w:rPr>
          <w:noProof/>
          <w:sz w:val="26"/>
          <w:szCs w:val="26"/>
        </w:rPr>
        <w:t xml:space="preserve"> đối tượng tương ứng</w:t>
      </w:r>
      <w:r w:rsidRPr="00421BC5">
        <w:rPr>
          <w:noProof/>
          <w:sz w:val="26"/>
          <w:szCs w:val="26"/>
        </w:rPr>
        <w:t>.</w:t>
      </w:r>
    </w:p>
    <w:p w14:paraId="38EBBC4D" w14:textId="77777777" w:rsidR="00E97212" w:rsidRPr="00B96E33" w:rsidRDefault="00E97212" w:rsidP="00421BC5">
      <w:pPr>
        <w:pStyle w:val="ListParagraph"/>
        <w:numPr>
          <w:ilvl w:val="0"/>
          <w:numId w:val="36"/>
        </w:numPr>
        <w:spacing w:line="276" w:lineRule="auto"/>
        <w:rPr>
          <w:sz w:val="26"/>
          <w:szCs w:val="26"/>
        </w:rPr>
      </w:pPr>
      <w:r w:rsidRPr="00B96E33">
        <w:rPr>
          <w:b/>
          <w:sz w:val="26"/>
          <w:szCs w:val="26"/>
        </w:rPr>
        <w:t>Bước 3</w:t>
      </w:r>
      <w:r w:rsidRPr="00B96E33">
        <w:rPr>
          <w:sz w:val="26"/>
          <w:szCs w:val="26"/>
        </w:rPr>
        <w:t>: Lựa chọn các thao tác:</w:t>
      </w:r>
    </w:p>
    <w:p w14:paraId="46A3A300" w14:textId="093CC9C9"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Nhập lại</w:t>
      </w:r>
      <w:r w:rsidRPr="00B96E33">
        <w:rPr>
          <w:sz w:val="26"/>
          <w:szCs w:val="26"/>
        </w:rPr>
        <w:t xml:space="preserve">: Tất cả các </w:t>
      </w:r>
      <w:r w:rsidR="00C64A72">
        <w:rPr>
          <w:sz w:val="26"/>
          <w:szCs w:val="26"/>
        </w:rPr>
        <w:t>đối tượng vừa</w:t>
      </w:r>
      <w:r w:rsidRPr="00B96E33">
        <w:rPr>
          <w:sz w:val="26"/>
          <w:szCs w:val="26"/>
        </w:rPr>
        <w:t xml:space="preserve"> được chọn được loại bỏ khỏi danh sách </w:t>
      </w:r>
      <w:r w:rsidR="00C64A72">
        <w:rPr>
          <w:sz w:val="26"/>
          <w:szCs w:val="26"/>
        </w:rPr>
        <w:t>nhận văn bản</w:t>
      </w:r>
      <w:r w:rsidRPr="00B96E33">
        <w:rPr>
          <w:sz w:val="26"/>
          <w:szCs w:val="26"/>
        </w:rPr>
        <w:t>.</w:t>
      </w:r>
    </w:p>
    <w:p w14:paraId="0EB1065A" w14:textId="4AC99C7F" w:rsidR="00E97212" w:rsidRPr="00B96E33"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 xml:space="preserve">Chuyển: </w:t>
      </w:r>
      <w:r w:rsidRPr="00B96E33">
        <w:rPr>
          <w:sz w:val="26"/>
          <w:szCs w:val="26"/>
        </w:rPr>
        <w:t xml:space="preserve">Chuyển văn bản đi đã chọn tới các </w:t>
      </w:r>
      <w:r w:rsidR="00C64A72">
        <w:rPr>
          <w:sz w:val="26"/>
          <w:szCs w:val="26"/>
        </w:rPr>
        <w:t xml:space="preserve">đối tượng </w:t>
      </w:r>
      <w:r w:rsidR="002C7115">
        <w:rPr>
          <w:sz w:val="26"/>
          <w:szCs w:val="26"/>
        </w:rPr>
        <w:t>trong danh sách.</w:t>
      </w:r>
    </w:p>
    <w:p w14:paraId="384D6BE2" w14:textId="0E02A0BB" w:rsidR="00E97212" w:rsidRDefault="00E97212" w:rsidP="00CA7F56">
      <w:pPr>
        <w:pStyle w:val="ListParagraph"/>
        <w:numPr>
          <w:ilvl w:val="0"/>
          <w:numId w:val="10"/>
        </w:numPr>
        <w:spacing w:after="160" w:line="276" w:lineRule="auto"/>
        <w:ind w:left="1276" w:hanging="270"/>
        <w:contextualSpacing/>
        <w:rPr>
          <w:sz w:val="26"/>
          <w:szCs w:val="26"/>
        </w:rPr>
      </w:pPr>
      <w:r w:rsidRPr="00B96E33">
        <w:rPr>
          <w:b/>
          <w:sz w:val="26"/>
          <w:szCs w:val="26"/>
        </w:rPr>
        <w:t>Đóng lại</w:t>
      </w:r>
      <w:r w:rsidRPr="00B96E33">
        <w:rPr>
          <w:sz w:val="26"/>
          <w:szCs w:val="26"/>
        </w:rPr>
        <w:t xml:space="preserve">: </w:t>
      </w:r>
      <w:r w:rsidR="002C7115">
        <w:rPr>
          <w:sz w:val="26"/>
          <w:szCs w:val="26"/>
        </w:rPr>
        <w:t>Đ</w:t>
      </w:r>
      <w:r w:rsidRPr="00B96E33">
        <w:rPr>
          <w:sz w:val="26"/>
          <w:szCs w:val="26"/>
        </w:rPr>
        <w:t>óng form chuyển VB.</w:t>
      </w:r>
    </w:p>
    <w:p w14:paraId="15DCD511" w14:textId="11FF1AAB" w:rsidR="003C60C0" w:rsidRPr="003C60C0" w:rsidRDefault="003C60C0" w:rsidP="009476C1">
      <w:pPr>
        <w:pStyle w:val="ListParagraph"/>
        <w:numPr>
          <w:ilvl w:val="0"/>
          <w:numId w:val="36"/>
        </w:numPr>
        <w:spacing w:line="276" w:lineRule="auto"/>
        <w:rPr>
          <w:sz w:val="26"/>
          <w:szCs w:val="26"/>
        </w:rPr>
      </w:pPr>
      <w:r w:rsidRPr="003C60C0">
        <w:rPr>
          <w:b/>
          <w:sz w:val="26"/>
          <w:szCs w:val="26"/>
        </w:rPr>
        <w:lastRenderedPageBreak/>
        <w:t>Lưu ý:</w:t>
      </w:r>
      <w:r>
        <w:rPr>
          <w:sz w:val="26"/>
          <w:szCs w:val="26"/>
        </w:rPr>
        <w:t xml:space="preserve"> Chỉ có thể</w:t>
      </w:r>
      <w:r w:rsidR="00B267C1">
        <w:rPr>
          <w:sz w:val="26"/>
          <w:szCs w:val="26"/>
        </w:rPr>
        <w:t xml:space="preserve"> thực hiện</w:t>
      </w:r>
      <w:r>
        <w:rPr>
          <w:sz w:val="26"/>
          <w:szCs w:val="26"/>
        </w:rPr>
        <w:t xml:space="preserve"> Chuyển VB khi văn bản đi đã được cấp số.</w:t>
      </w:r>
    </w:p>
    <w:p w14:paraId="2900F527" w14:textId="0CA44CEA" w:rsidR="004C5EE7" w:rsidRPr="00B96E33" w:rsidRDefault="004C5EE7" w:rsidP="004C5EE7">
      <w:pPr>
        <w:pStyle w:val="Heading3"/>
        <w:ind w:left="567" w:hanging="540"/>
      </w:pPr>
      <w:bookmarkStart w:id="74" w:name="_Gửi_liên_thông"/>
      <w:bookmarkStart w:id="75" w:name="_Toc22802948"/>
      <w:bookmarkEnd w:id="74"/>
      <w:r>
        <w:t>Gửi liên thông</w:t>
      </w:r>
      <w:bookmarkEnd w:id="75"/>
    </w:p>
    <w:p w14:paraId="24C9B28F" w14:textId="7EFB939D" w:rsidR="004C5EE7" w:rsidRPr="00B96E33" w:rsidRDefault="004C5EE7" w:rsidP="004C5EE7">
      <w:pPr>
        <w:pStyle w:val="ListParagraph"/>
        <w:numPr>
          <w:ilvl w:val="0"/>
          <w:numId w:val="33"/>
        </w:numPr>
        <w:spacing w:line="276" w:lineRule="auto"/>
        <w:rPr>
          <w:sz w:val="26"/>
          <w:szCs w:val="26"/>
        </w:rPr>
      </w:pPr>
      <w:r w:rsidRPr="00B96E33">
        <w:rPr>
          <w:b/>
          <w:sz w:val="26"/>
          <w:szCs w:val="26"/>
        </w:rPr>
        <w:t>Mục đích</w:t>
      </w:r>
      <w:r w:rsidRPr="00B96E33">
        <w:rPr>
          <w:sz w:val="26"/>
          <w:szCs w:val="26"/>
        </w:rPr>
        <w:t xml:space="preserve">: Chức năng này phục vụ cho văn thư thực hiện gửi các văn bản đi </w:t>
      </w:r>
      <w:r w:rsidR="00445C5A">
        <w:rPr>
          <w:sz w:val="26"/>
          <w:szCs w:val="26"/>
        </w:rPr>
        <w:t>đến trục liên thông</w:t>
      </w:r>
      <w:r w:rsidRPr="00B96E33">
        <w:rPr>
          <w:sz w:val="26"/>
          <w:szCs w:val="26"/>
        </w:rPr>
        <w:t>.</w:t>
      </w:r>
    </w:p>
    <w:p w14:paraId="68D3E62C" w14:textId="77777777" w:rsidR="004C5EE7" w:rsidRPr="00B96E33" w:rsidRDefault="004C5EE7" w:rsidP="004C5EE7">
      <w:pPr>
        <w:pStyle w:val="ListParagraph"/>
        <w:numPr>
          <w:ilvl w:val="0"/>
          <w:numId w:val="33"/>
        </w:numPr>
        <w:spacing w:line="276" w:lineRule="auto"/>
        <w:rPr>
          <w:sz w:val="26"/>
          <w:szCs w:val="26"/>
        </w:rPr>
      </w:pPr>
      <w:r w:rsidRPr="00B96E33">
        <w:rPr>
          <w:b/>
          <w:sz w:val="26"/>
          <w:szCs w:val="26"/>
        </w:rPr>
        <w:t>Các bước thực hiện:</w:t>
      </w:r>
    </w:p>
    <w:p w14:paraId="2432181A" w14:textId="64789AD5" w:rsidR="004C5EE7" w:rsidRPr="00B96E33" w:rsidRDefault="004C5EE7" w:rsidP="004C5EE7">
      <w:pPr>
        <w:pStyle w:val="ListParagraph"/>
        <w:numPr>
          <w:ilvl w:val="0"/>
          <w:numId w:val="2"/>
        </w:numPr>
        <w:spacing w:after="160" w:line="276" w:lineRule="auto"/>
        <w:contextualSpacing/>
        <w:rPr>
          <w:sz w:val="26"/>
          <w:szCs w:val="26"/>
        </w:rPr>
      </w:pPr>
      <w:r w:rsidRPr="00B96E33">
        <w:rPr>
          <w:sz w:val="26"/>
          <w:szCs w:val="26"/>
        </w:rPr>
        <w:t xml:space="preserve">Để tiến hành </w:t>
      </w:r>
      <w:r w:rsidR="00586874">
        <w:rPr>
          <w:sz w:val="26"/>
          <w:szCs w:val="26"/>
        </w:rPr>
        <w:t>Gửi liên thông</w:t>
      </w:r>
      <w:r w:rsidRPr="00B96E33">
        <w:rPr>
          <w:sz w:val="26"/>
          <w:szCs w:val="26"/>
        </w:rPr>
        <w:t>, thực hiện theo các bước sau:</w:t>
      </w:r>
    </w:p>
    <w:p w14:paraId="30D3696D" w14:textId="7AA44F22" w:rsidR="004C5EE7" w:rsidRDefault="004C5EE7" w:rsidP="004C5EE7">
      <w:pPr>
        <w:pStyle w:val="ListParagraph"/>
        <w:numPr>
          <w:ilvl w:val="0"/>
          <w:numId w:val="36"/>
        </w:numPr>
        <w:spacing w:line="276" w:lineRule="auto"/>
        <w:rPr>
          <w:b/>
          <w:sz w:val="26"/>
          <w:szCs w:val="26"/>
        </w:rPr>
      </w:pPr>
      <w:r w:rsidRPr="00B96E33">
        <w:rPr>
          <w:b/>
          <w:sz w:val="26"/>
          <w:szCs w:val="26"/>
        </w:rPr>
        <w:t xml:space="preserve">Bước 1: </w:t>
      </w:r>
      <w:r w:rsidRPr="00B96E33">
        <w:rPr>
          <w:sz w:val="26"/>
          <w:szCs w:val="26"/>
        </w:rPr>
        <w:t xml:space="preserve">Chọn văn bản đi cần </w:t>
      </w:r>
      <w:r w:rsidR="00445416">
        <w:rPr>
          <w:sz w:val="26"/>
          <w:szCs w:val="26"/>
        </w:rPr>
        <w:t>gửi</w:t>
      </w:r>
      <w:r w:rsidRPr="00B96E33">
        <w:rPr>
          <w:sz w:val="26"/>
          <w:szCs w:val="26"/>
        </w:rPr>
        <w:t xml:space="preserve"> chọn </w:t>
      </w:r>
      <w:r w:rsidR="00445416" w:rsidRPr="00445416">
        <w:rPr>
          <w:b/>
          <w:sz w:val="26"/>
          <w:szCs w:val="26"/>
        </w:rPr>
        <w:t>Gửi liên thông</w:t>
      </w:r>
      <w:r w:rsidRPr="00B96E33">
        <w:rPr>
          <w:b/>
          <w:sz w:val="26"/>
          <w:szCs w:val="26"/>
        </w:rPr>
        <w:t xml:space="preserve">. </w:t>
      </w:r>
      <w:r w:rsidRPr="00B96E33">
        <w:rPr>
          <w:sz w:val="26"/>
          <w:szCs w:val="26"/>
        </w:rPr>
        <w:t>Hoặc</w:t>
      </w:r>
      <w:r w:rsidRPr="00B96E33">
        <w:rPr>
          <w:b/>
          <w:sz w:val="26"/>
          <w:szCs w:val="26"/>
        </w:rPr>
        <w:t xml:space="preserve"> </w:t>
      </w:r>
      <w:r w:rsidRPr="00B96E33">
        <w:rPr>
          <w:sz w:val="26"/>
          <w:szCs w:val="26"/>
        </w:rPr>
        <w:t xml:space="preserve">Click đúp vào nội dung trích yếu của các văn bản đi cần chuyển đã chọn, trên form xem chi tiết văn bản đi, chọn chức năng </w:t>
      </w:r>
      <w:r w:rsidR="00445416">
        <w:rPr>
          <w:b/>
          <w:sz w:val="26"/>
          <w:szCs w:val="26"/>
        </w:rPr>
        <w:t>Gửi liên thông.</w:t>
      </w:r>
      <w:r w:rsidRPr="00B96E33">
        <w:rPr>
          <w:b/>
          <w:sz w:val="26"/>
          <w:szCs w:val="26"/>
        </w:rPr>
        <w:t xml:space="preserve"> </w:t>
      </w:r>
    </w:p>
    <w:p w14:paraId="2BB20D69" w14:textId="5E1C0A82" w:rsidR="00D17DFE" w:rsidRPr="00D17DFE" w:rsidRDefault="00D17DFE" w:rsidP="00D17DFE">
      <w:pPr>
        <w:spacing w:line="276" w:lineRule="auto"/>
        <w:rPr>
          <w:b/>
          <w:sz w:val="26"/>
          <w:szCs w:val="26"/>
        </w:rPr>
      </w:pPr>
      <w:r>
        <w:rPr>
          <w:noProof/>
        </w:rPr>
        <w:drawing>
          <wp:inline distT="0" distB="0" distL="0" distR="0" wp14:anchorId="74CC14D0" wp14:editId="265FDA1A">
            <wp:extent cx="5663565" cy="33642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63565" cy="3364230"/>
                    </a:xfrm>
                    <a:prstGeom prst="rect">
                      <a:avLst/>
                    </a:prstGeom>
                  </pic:spPr>
                </pic:pic>
              </a:graphicData>
            </a:graphic>
          </wp:inline>
        </w:drawing>
      </w:r>
    </w:p>
    <w:p w14:paraId="2772A5E6" w14:textId="37C1B338" w:rsidR="004C5EE7" w:rsidRPr="00D17DFE" w:rsidRDefault="00D17DFE" w:rsidP="00D17DFE">
      <w:pPr>
        <w:spacing w:after="160" w:line="276" w:lineRule="auto"/>
        <w:contextualSpacing/>
        <w:rPr>
          <w:b/>
          <w:sz w:val="26"/>
          <w:szCs w:val="26"/>
        </w:rPr>
      </w:pPr>
      <w:r w:rsidRPr="00D17DFE">
        <w:rPr>
          <w:b/>
          <w:noProof/>
        </w:rPr>
        <w:t>Lưu ý</w:t>
      </w:r>
      <w:r>
        <w:rPr>
          <w:noProof/>
        </w:rPr>
        <w:t xml:space="preserve">: Chọn những đơn vị ở </w:t>
      </w:r>
      <w:r w:rsidRPr="00D17DFE">
        <w:rPr>
          <w:b/>
          <w:noProof/>
        </w:rPr>
        <w:t>Nơi nhận</w:t>
      </w:r>
      <w:r>
        <w:rPr>
          <w:noProof/>
        </w:rPr>
        <w:t xml:space="preserve"> là tính năng </w:t>
      </w:r>
      <w:r w:rsidRPr="00D17DFE">
        <w:rPr>
          <w:b/>
          <w:noProof/>
        </w:rPr>
        <w:t>Gửi liên thông</w:t>
      </w:r>
    </w:p>
    <w:p w14:paraId="745321CC" w14:textId="75B3B215"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2</w:t>
      </w:r>
      <w:r w:rsidRPr="00B96E33">
        <w:rPr>
          <w:sz w:val="26"/>
          <w:szCs w:val="26"/>
        </w:rPr>
        <w:t xml:space="preserve">: </w:t>
      </w:r>
      <w:r w:rsidR="00EF0C5E">
        <w:rPr>
          <w:sz w:val="26"/>
          <w:szCs w:val="26"/>
        </w:rPr>
        <w:t>C</w:t>
      </w:r>
      <w:r w:rsidRPr="00B96E33">
        <w:rPr>
          <w:sz w:val="26"/>
          <w:szCs w:val="26"/>
        </w:rPr>
        <w:t>họn</w:t>
      </w:r>
      <w:r>
        <w:rPr>
          <w:sz w:val="26"/>
          <w:szCs w:val="26"/>
        </w:rPr>
        <w:t xml:space="preserve"> </w:t>
      </w:r>
      <w:r w:rsidR="00EF0C5E" w:rsidRPr="00EF0C5E">
        <w:rPr>
          <w:b/>
          <w:sz w:val="26"/>
          <w:szCs w:val="26"/>
        </w:rPr>
        <w:t>Đơn vị nhận</w:t>
      </w:r>
      <w:r w:rsidR="00EF0C5E">
        <w:rPr>
          <w:sz w:val="26"/>
          <w:szCs w:val="26"/>
        </w:rPr>
        <w:t xml:space="preserve"> là các cơ quan</w:t>
      </w:r>
      <w:r>
        <w:rPr>
          <w:sz w:val="26"/>
          <w:szCs w:val="26"/>
        </w:rPr>
        <w:t xml:space="preserve"> </w:t>
      </w:r>
      <w:r w:rsidR="00EF0C5E">
        <w:rPr>
          <w:sz w:val="26"/>
          <w:szCs w:val="26"/>
        </w:rPr>
        <w:t>trên trục liên thông</w:t>
      </w:r>
      <w:r w:rsidRPr="00B96E33">
        <w:rPr>
          <w:sz w:val="26"/>
          <w:szCs w:val="26"/>
        </w:rPr>
        <w:t>.</w:t>
      </w:r>
    </w:p>
    <w:p w14:paraId="0242073F" w14:textId="77777777" w:rsidR="004C5EE7" w:rsidRPr="00B96E33" w:rsidRDefault="004C5EE7" w:rsidP="004C5EE7">
      <w:pPr>
        <w:pStyle w:val="ListParagraph"/>
        <w:numPr>
          <w:ilvl w:val="0"/>
          <w:numId w:val="9"/>
        </w:numPr>
        <w:spacing w:after="160" w:line="276" w:lineRule="auto"/>
        <w:ind w:left="1170" w:hanging="270"/>
        <w:contextualSpacing/>
        <w:rPr>
          <w:sz w:val="26"/>
          <w:szCs w:val="26"/>
        </w:rPr>
      </w:pPr>
      <w:r w:rsidRPr="00B96E33">
        <w:rPr>
          <w:b/>
          <w:sz w:val="26"/>
          <w:szCs w:val="26"/>
        </w:rPr>
        <w:t>Bước 3</w:t>
      </w:r>
      <w:r w:rsidRPr="00B96E33">
        <w:rPr>
          <w:sz w:val="26"/>
          <w:szCs w:val="26"/>
        </w:rPr>
        <w:t>: Lựa chọn các thao tác:</w:t>
      </w:r>
    </w:p>
    <w:p w14:paraId="76613869" w14:textId="62E6BBD8" w:rsidR="004C5EE7" w:rsidRPr="00B96E33" w:rsidRDefault="00D17DFE" w:rsidP="004C5EE7">
      <w:pPr>
        <w:pStyle w:val="ListParagraph"/>
        <w:numPr>
          <w:ilvl w:val="0"/>
          <w:numId w:val="10"/>
        </w:numPr>
        <w:spacing w:after="160" w:line="276" w:lineRule="auto"/>
        <w:ind w:left="1800" w:hanging="270"/>
        <w:contextualSpacing/>
        <w:rPr>
          <w:sz w:val="26"/>
          <w:szCs w:val="26"/>
        </w:rPr>
      </w:pPr>
      <w:r>
        <w:rPr>
          <w:b/>
          <w:sz w:val="26"/>
          <w:szCs w:val="26"/>
        </w:rPr>
        <w:t>Ghi lại</w:t>
      </w:r>
      <w:r w:rsidR="004C5EE7" w:rsidRPr="00B96E33">
        <w:rPr>
          <w:b/>
          <w:sz w:val="26"/>
          <w:szCs w:val="26"/>
        </w:rPr>
        <w:t xml:space="preserve">: </w:t>
      </w:r>
      <w:r w:rsidR="004C5EE7" w:rsidRPr="00B96E33">
        <w:rPr>
          <w:sz w:val="26"/>
          <w:szCs w:val="26"/>
        </w:rPr>
        <w:t xml:space="preserve">Chuyển văn bản đi tới các </w:t>
      </w:r>
      <w:r w:rsidR="00EF0C5E">
        <w:rPr>
          <w:sz w:val="26"/>
          <w:szCs w:val="26"/>
        </w:rPr>
        <w:t>đơn vị đã chọn</w:t>
      </w:r>
      <w:r w:rsidR="004C5EE7">
        <w:rPr>
          <w:sz w:val="26"/>
          <w:szCs w:val="26"/>
        </w:rPr>
        <w:t>.</w:t>
      </w:r>
    </w:p>
    <w:p w14:paraId="0ABDFF4C" w14:textId="30C27441" w:rsidR="004C5EE7" w:rsidRDefault="004C5EE7" w:rsidP="004C5EE7">
      <w:pPr>
        <w:pStyle w:val="ListParagraph"/>
        <w:numPr>
          <w:ilvl w:val="0"/>
          <w:numId w:val="10"/>
        </w:numPr>
        <w:spacing w:after="160" w:line="276" w:lineRule="auto"/>
        <w:ind w:left="1800" w:hanging="270"/>
        <w:contextualSpacing/>
        <w:rPr>
          <w:sz w:val="26"/>
          <w:szCs w:val="26"/>
        </w:rPr>
      </w:pPr>
      <w:r w:rsidRPr="00B96E33">
        <w:rPr>
          <w:b/>
          <w:sz w:val="26"/>
          <w:szCs w:val="26"/>
        </w:rPr>
        <w:t>Đóng lại</w:t>
      </w:r>
      <w:r w:rsidRPr="00B96E33">
        <w:rPr>
          <w:sz w:val="26"/>
          <w:szCs w:val="26"/>
        </w:rPr>
        <w:t xml:space="preserve">: </w:t>
      </w:r>
      <w:r>
        <w:rPr>
          <w:sz w:val="26"/>
          <w:szCs w:val="26"/>
        </w:rPr>
        <w:t>Đ</w:t>
      </w:r>
      <w:r w:rsidRPr="00B96E33">
        <w:rPr>
          <w:sz w:val="26"/>
          <w:szCs w:val="26"/>
        </w:rPr>
        <w:t xml:space="preserve">óng form </w:t>
      </w:r>
      <w:r w:rsidR="00EF0C5E">
        <w:rPr>
          <w:sz w:val="26"/>
          <w:szCs w:val="26"/>
        </w:rPr>
        <w:t>Gửi liên thông</w:t>
      </w:r>
      <w:r w:rsidRPr="00B96E33">
        <w:rPr>
          <w:sz w:val="26"/>
          <w:szCs w:val="26"/>
        </w:rPr>
        <w:t>.</w:t>
      </w:r>
    </w:p>
    <w:p w14:paraId="036C5CE9" w14:textId="7B1455BC" w:rsidR="003C60C0" w:rsidRPr="003C60C0" w:rsidRDefault="003C60C0" w:rsidP="003C60C0">
      <w:pPr>
        <w:pStyle w:val="ListParagraph"/>
        <w:numPr>
          <w:ilvl w:val="0"/>
          <w:numId w:val="9"/>
        </w:numPr>
        <w:spacing w:after="160" w:line="276" w:lineRule="auto"/>
        <w:ind w:left="1170" w:hanging="270"/>
        <w:contextualSpacing/>
        <w:rPr>
          <w:sz w:val="26"/>
          <w:szCs w:val="26"/>
        </w:rPr>
      </w:pPr>
      <w:r w:rsidRPr="003C60C0">
        <w:rPr>
          <w:b/>
          <w:sz w:val="26"/>
          <w:szCs w:val="26"/>
        </w:rPr>
        <w:t>Lưu ý:</w:t>
      </w:r>
      <w:r>
        <w:rPr>
          <w:sz w:val="26"/>
          <w:szCs w:val="26"/>
        </w:rPr>
        <w:t xml:space="preserve"> Chỉ có thể </w:t>
      </w:r>
      <w:r w:rsidR="00204EF5">
        <w:rPr>
          <w:sz w:val="26"/>
          <w:szCs w:val="26"/>
        </w:rPr>
        <w:t>thực hiện Gửi liên thông</w:t>
      </w:r>
      <w:r>
        <w:rPr>
          <w:sz w:val="26"/>
          <w:szCs w:val="26"/>
        </w:rPr>
        <w:t xml:space="preserve"> khi văn bản đi đã được cấp số.</w:t>
      </w:r>
    </w:p>
    <w:p w14:paraId="0D3097FE" w14:textId="77777777" w:rsidR="00E97212" w:rsidRPr="00B96E33" w:rsidRDefault="00E97212" w:rsidP="00E97212">
      <w:pPr>
        <w:pStyle w:val="Heading3"/>
        <w:ind w:left="567" w:hanging="540"/>
      </w:pPr>
      <w:bookmarkStart w:id="76" w:name="_Quản_lý_sổ_1"/>
      <w:bookmarkStart w:id="77" w:name="_Toc22802949"/>
      <w:bookmarkEnd w:id="76"/>
      <w:r w:rsidRPr="00B96E33">
        <w:t>Quản lý sổ văn bản đi</w:t>
      </w:r>
      <w:bookmarkEnd w:id="77"/>
    </w:p>
    <w:p w14:paraId="1C43AB6A" w14:textId="77777777" w:rsidR="00E97212" w:rsidRPr="00B96E33" w:rsidRDefault="00E97212" w:rsidP="001552BF">
      <w:pPr>
        <w:pStyle w:val="ListParagraph"/>
        <w:numPr>
          <w:ilvl w:val="0"/>
          <w:numId w:val="25"/>
        </w:numPr>
        <w:spacing w:line="276" w:lineRule="auto"/>
        <w:rPr>
          <w:sz w:val="26"/>
          <w:szCs w:val="26"/>
        </w:rPr>
      </w:pPr>
      <w:r w:rsidRPr="00B96E33">
        <w:rPr>
          <w:b/>
          <w:sz w:val="26"/>
          <w:szCs w:val="26"/>
        </w:rPr>
        <w:t>Mục đích</w:t>
      </w:r>
      <w:r w:rsidRPr="00B96E33">
        <w:rPr>
          <w:sz w:val="26"/>
          <w:szCs w:val="26"/>
        </w:rPr>
        <w:t>: Cho phép người dùng Thêm/ Sửa/ Xóa/ Theo dõi cấp số/ Xin số các văn bản đi của đơn vị/ Văn phòng.</w:t>
      </w:r>
    </w:p>
    <w:p w14:paraId="1972AA52" w14:textId="67F219B7" w:rsidR="00A747B8" w:rsidRDefault="00E97212" w:rsidP="00A747B8">
      <w:pPr>
        <w:pStyle w:val="ListParagraph"/>
        <w:numPr>
          <w:ilvl w:val="0"/>
          <w:numId w:val="25"/>
        </w:numPr>
        <w:spacing w:line="276" w:lineRule="auto"/>
        <w:rPr>
          <w:rStyle w:val="Hyperlink"/>
          <w:sz w:val="26"/>
          <w:szCs w:val="26"/>
        </w:rPr>
      </w:pPr>
      <w:r w:rsidRPr="00B96E33">
        <w:rPr>
          <w:b/>
          <w:sz w:val="26"/>
          <w:szCs w:val="26"/>
        </w:rPr>
        <w:t xml:space="preserve">Cách thực hiện các chức năng: </w:t>
      </w:r>
      <w:r w:rsidRPr="00B96E33">
        <w:rPr>
          <w:sz w:val="26"/>
          <w:szCs w:val="26"/>
        </w:rPr>
        <w:t xml:space="preserve">Thêm mới, Theo dõi cấp số, Xin số của văn bản đi được thực hiện tương tự như đối với mục </w:t>
      </w:r>
      <w:r w:rsidR="00D62169" w:rsidRPr="00185F7E">
        <w:rPr>
          <w:rStyle w:val="Hyperlink"/>
          <w:sz w:val="26"/>
          <w:szCs w:val="26"/>
        </w:rPr>
        <w:t>2.9</w:t>
      </w:r>
      <w:r w:rsidRPr="00185F7E">
        <w:rPr>
          <w:rStyle w:val="Hyperlink"/>
          <w:sz w:val="26"/>
          <w:szCs w:val="26"/>
        </w:rPr>
        <w:t xml:space="preserve"> Quản lý sổ công văn đến</w:t>
      </w:r>
      <w:r w:rsidR="00A747B8" w:rsidRPr="00185F7E">
        <w:rPr>
          <w:rStyle w:val="Hyperlink"/>
          <w:sz w:val="26"/>
          <w:szCs w:val="26"/>
        </w:rPr>
        <w:t xml:space="preserve">  </w:t>
      </w:r>
    </w:p>
    <w:p w14:paraId="68E844E2" w14:textId="64036955" w:rsidR="0062525E" w:rsidRDefault="0062525E" w:rsidP="0062525E">
      <w:pPr>
        <w:pStyle w:val="Heading2"/>
        <w:rPr>
          <w:rStyle w:val="Hyperlink"/>
          <w:color w:val="000000" w:themeColor="text1"/>
          <w:u w:val="none"/>
        </w:rPr>
      </w:pPr>
      <w:bookmarkStart w:id="78" w:name="_Toc22802950"/>
      <w:bookmarkStart w:id="79" w:name="_GoBack"/>
      <w:bookmarkEnd w:id="79"/>
      <w:r w:rsidRPr="0062525E">
        <w:rPr>
          <w:rStyle w:val="Hyperlink"/>
          <w:color w:val="000000" w:themeColor="text1"/>
          <w:u w:val="none"/>
        </w:rPr>
        <w:t>Ký s</w:t>
      </w:r>
      <w:r>
        <w:rPr>
          <w:rStyle w:val="Hyperlink"/>
          <w:color w:val="000000" w:themeColor="text1"/>
          <w:u w:val="none"/>
        </w:rPr>
        <w:t>ố vă b</w:t>
      </w:r>
      <w:r w:rsidRPr="0062525E">
        <w:rPr>
          <w:rStyle w:val="Hyperlink"/>
          <w:color w:val="000000" w:themeColor="text1"/>
          <w:u w:val="none"/>
        </w:rPr>
        <w:t>ản</w:t>
      </w:r>
      <w:bookmarkEnd w:id="78"/>
      <w:r w:rsidRPr="0062525E">
        <w:rPr>
          <w:rStyle w:val="Hyperlink"/>
          <w:color w:val="000000" w:themeColor="text1"/>
          <w:u w:val="none"/>
        </w:rPr>
        <w:t xml:space="preserve"> </w:t>
      </w:r>
    </w:p>
    <w:p w14:paraId="0340F476" w14:textId="77777777" w:rsidR="000A35B0" w:rsidRPr="00323516" w:rsidRDefault="000A35B0" w:rsidP="000A35B0">
      <w:pPr>
        <w:pStyle w:val="ListParagraph"/>
        <w:numPr>
          <w:ilvl w:val="0"/>
          <w:numId w:val="94"/>
        </w:numPr>
        <w:rPr>
          <w:sz w:val="26"/>
          <w:szCs w:val="26"/>
          <w:lang w:val="vi-VN"/>
        </w:rPr>
      </w:pPr>
      <w:r w:rsidRPr="002F6802">
        <w:rPr>
          <w:b/>
          <w:sz w:val="26"/>
          <w:szCs w:val="26"/>
          <w:lang w:val="vi-VN"/>
        </w:rPr>
        <w:t>Lưu ý</w:t>
      </w:r>
      <w:r w:rsidRPr="00323516">
        <w:rPr>
          <w:sz w:val="26"/>
          <w:szCs w:val="26"/>
          <w:lang w:val="vi-VN"/>
        </w:rPr>
        <w:t xml:space="preserve">: Trước khi sử dụng chữ ký số lần đầu tiên, người dùng cần đăng ký sử dụng như sau: </w:t>
      </w:r>
    </w:p>
    <w:p w14:paraId="6DEEF602" w14:textId="77777777" w:rsidR="000A35B0" w:rsidRDefault="000A35B0" w:rsidP="000A35B0">
      <w:pPr>
        <w:pStyle w:val="ListParagraph"/>
        <w:numPr>
          <w:ilvl w:val="0"/>
          <w:numId w:val="8"/>
        </w:numPr>
        <w:rPr>
          <w:sz w:val="26"/>
          <w:szCs w:val="26"/>
          <w:lang w:val="vi-VN"/>
        </w:rPr>
      </w:pPr>
      <w:r w:rsidRPr="00323516">
        <w:rPr>
          <w:sz w:val="26"/>
          <w:szCs w:val="26"/>
          <w:lang w:val="vi-VN"/>
        </w:rPr>
        <w:lastRenderedPageBreak/>
        <w:t>Cắm token vào máy tính &gt;&gt;</w:t>
      </w:r>
      <w:r w:rsidRPr="002F6802">
        <w:rPr>
          <w:sz w:val="26"/>
          <w:szCs w:val="26"/>
          <w:lang w:val="vi-VN"/>
        </w:rPr>
        <w:t xml:space="preserve"> mở phần mềm k</w:t>
      </w:r>
      <w:r>
        <w:rPr>
          <w:sz w:val="26"/>
          <w:szCs w:val="26"/>
          <w:lang w:val="vi-VN"/>
        </w:rPr>
        <w:t xml:space="preserve">ý số </w:t>
      </w:r>
      <w:r w:rsidRPr="002F6802">
        <w:rPr>
          <w:sz w:val="26"/>
          <w:szCs w:val="26"/>
          <w:lang w:val="vi-VN"/>
        </w:rPr>
        <w:t>&gt;&gt;</w:t>
      </w:r>
      <w:r w:rsidRPr="00323516">
        <w:rPr>
          <w:sz w:val="26"/>
          <w:szCs w:val="26"/>
          <w:lang w:val="vi-VN"/>
        </w:rPr>
        <w:t xml:space="preserve"> ấn chuột trái vào biểu tượng chữ ký số</w:t>
      </w:r>
      <w:r w:rsidRPr="002F6802">
        <w:rPr>
          <w:sz w:val="26"/>
          <w:szCs w:val="26"/>
          <w:lang w:val="vi-VN"/>
        </w:rPr>
        <w:t>,</w:t>
      </w:r>
      <w:r>
        <w:rPr>
          <w:sz w:val="26"/>
          <w:szCs w:val="26"/>
          <w:lang w:val="vi-VN"/>
        </w:rPr>
        <w:t xml:space="preserve"> sau đó chọn đăng ký</w:t>
      </w:r>
      <w:r w:rsidRPr="00323516">
        <w:rPr>
          <w:sz w:val="26"/>
          <w:szCs w:val="26"/>
          <w:lang w:val="vi-VN"/>
        </w:rPr>
        <w:t xml:space="preserve"> sử dụng như sau:</w:t>
      </w:r>
    </w:p>
    <w:p w14:paraId="03608BD7" w14:textId="77777777" w:rsidR="000A35B0" w:rsidRPr="00323516" w:rsidRDefault="000A35B0" w:rsidP="000A35B0">
      <w:pPr>
        <w:pStyle w:val="ListParagraph"/>
        <w:ind w:left="2880"/>
        <w:rPr>
          <w:sz w:val="26"/>
          <w:szCs w:val="26"/>
          <w:lang w:val="vi-VN"/>
        </w:rPr>
      </w:pPr>
      <w:r>
        <w:rPr>
          <w:noProof/>
        </w:rPr>
        <w:drawing>
          <wp:inline distT="0" distB="0" distL="0" distR="0" wp14:anchorId="4AC5E46D" wp14:editId="24D8F953">
            <wp:extent cx="1923810" cy="14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923810" cy="1485714"/>
                    </a:xfrm>
                    <a:prstGeom prst="rect">
                      <a:avLst/>
                    </a:prstGeom>
                  </pic:spPr>
                </pic:pic>
              </a:graphicData>
            </a:graphic>
          </wp:inline>
        </w:drawing>
      </w:r>
    </w:p>
    <w:p w14:paraId="29E16AE2" w14:textId="77777777" w:rsidR="000A35B0" w:rsidRPr="002F6802" w:rsidRDefault="000A35B0" w:rsidP="000A35B0">
      <w:pPr>
        <w:pStyle w:val="ListParagraph"/>
        <w:numPr>
          <w:ilvl w:val="0"/>
          <w:numId w:val="8"/>
        </w:numPr>
        <w:rPr>
          <w:sz w:val="26"/>
          <w:szCs w:val="26"/>
          <w:lang w:val="vi-VN"/>
        </w:rPr>
      </w:pPr>
      <w:r w:rsidRPr="002F6802">
        <w:rPr>
          <w:sz w:val="26"/>
          <w:szCs w:val="26"/>
          <w:lang w:val="vi-VN"/>
        </w:rPr>
        <w:t xml:space="preserve">Màn hình hiển thị ra form đăng ký sử dụng, </w:t>
      </w:r>
      <w:r>
        <w:rPr>
          <w:sz w:val="26"/>
          <w:szCs w:val="26"/>
          <w:lang w:val="vi-VN"/>
        </w:rPr>
        <w:t>t</w:t>
      </w:r>
      <w:r w:rsidRPr="002F6802">
        <w:rPr>
          <w:sz w:val="26"/>
          <w:szCs w:val="26"/>
          <w:lang w:val="vi-VN"/>
        </w:rPr>
        <w:t>hực hiện đăng ký sử dụng như sau:</w:t>
      </w:r>
    </w:p>
    <w:p w14:paraId="47CE2749" w14:textId="77777777" w:rsidR="000A35B0" w:rsidRPr="002F6802" w:rsidRDefault="000A35B0" w:rsidP="000A35B0">
      <w:pPr>
        <w:rPr>
          <w:lang w:val="vi-VN"/>
        </w:rPr>
      </w:pPr>
      <w:r w:rsidRPr="005A4DA9">
        <w:rPr>
          <w:noProof/>
        </w:rPr>
        <w:drawing>
          <wp:inline distT="0" distB="0" distL="0" distR="0" wp14:anchorId="32E1A2D2" wp14:editId="15301893">
            <wp:extent cx="5663565" cy="2943225"/>
            <wp:effectExtent l="0" t="0" r="0" b="9525"/>
            <wp:docPr id="4" name="Picture 1">
              <a:extLst xmlns:a="http://schemas.openxmlformats.org/drawingml/2006/main">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2C2F91B1-A419-4496-8FBA-48F1C100920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 xmlns:cx="http://schemas.microsoft.com/office/drawing/2014/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2C2F91B1-A419-4496-8FBA-48F1C100920B}"/>
                        </a:ext>
                      </a:extLst>
                    </pic:cNvPr>
                    <pic:cNvPicPr>
                      <a:picLocks noChangeAspect="1"/>
                    </pic:cNvPicPr>
                  </pic:nvPicPr>
                  <pic:blipFill>
                    <a:blip r:embed="rId69"/>
                    <a:stretch>
                      <a:fillRect/>
                    </a:stretch>
                  </pic:blipFill>
                  <pic:spPr>
                    <a:xfrm>
                      <a:off x="0" y="0"/>
                      <a:ext cx="5663565" cy="2943225"/>
                    </a:xfrm>
                    <a:prstGeom prst="rect">
                      <a:avLst/>
                    </a:prstGeom>
                  </pic:spPr>
                </pic:pic>
              </a:graphicData>
            </a:graphic>
          </wp:inline>
        </w:drawing>
      </w:r>
    </w:p>
    <w:p w14:paraId="5ADA4975" w14:textId="77777777" w:rsidR="000A35B0" w:rsidRPr="000A35B0" w:rsidRDefault="000A35B0" w:rsidP="000A35B0">
      <w:pPr>
        <w:ind w:left="389"/>
      </w:pPr>
    </w:p>
    <w:p w14:paraId="18BF0425" w14:textId="39B9EE68" w:rsidR="008F227F" w:rsidRPr="00BF2F61" w:rsidRDefault="008F227F" w:rsidP="008F227F">
      <w:pPr>
        <w:ind w:left="389"/>
        <w:rPr>
          <w:b/>
          <w:sz w:val="26"/>
          <w:szCs w:val="26"/>
        </w:rPr>
      </w:pPr>
      <w:r w:rsidRPr="00BF2F61">
        <w:rPr>
          <w:b/>
          <w:sz w:val="26"/>
          <w:szCs w:val="26"/>
        </w:rPr>
        <w:t>Để ký số văn bản đi phần mềm thực hiện theo các thao tác sau:</w:t>
      </w:r>
    </w:p>
    <w:p w14:paraId="730EB024" w14:textId="36D67732" w:rsidR="008F227F" w:rsidRPr="00F55949" w:rsidRDefault="008F227F" w:rsidP="008F227F">
      <w:pPr>
        <w:pStyle w:val="ListParagraph"/>
        <w:numPr>
          <w:ilvl w:val="0"/>
          <w:numId w:val="3"/>
        </w:numPr>
        <w:spacing w:after="160" w:line="276" w:lineRule="auto"/>
        <w:contextualSpacing/>
        <w:rPr>
          <w:i/>
          <w:sz w:val="26"/>
          <w:szCs w:val="26"/>
        </w:rPr>
      </w:pPr>
      <w:r w:rsidRPr="00C12E26">
        <w:rPr>
          <w:b/>
          <w:sz w:val="26"/>
          <w:szCs w:val="26"/>
        </w:rPr>
        <w:t>Bước 1:</w:t>
      </w:r>
      <w:r>
        <w:rPr>
          <w:b/>
          <w:sz w:val="26"/>
          <w:szCs w:val="26"/>
        </w:rPr>
        <w:t xml:space="preserve"> </w:t>
      </w:r>
      <w:r w:rsidRPr="001C4648">
        <w:rPr>
          <w:sz w:val="26"/>
          <w:szCs w:val="26"/>
        </w:rPr>
        <w:t>Mở phần mềm ký số</w:t>
      </w:r>
      <w:r w:rsidR="0014713B">
        <w:rPr>
          <w:sz w:val="26"/>
          <w:szCs w:val="26"/>
        </w:rPr>
        <w:t xml:space="preserve"> đã tải và cắm token vào máy tính</w:t>
      </w:r>
    </w:p>
    <w:p w14:paraId="158857D5" w14:textId="06327629" w:rsidR="008F227F" w:rsidRPr="005A4DA9" w:rsidRDefault="008F227F" w:rsidP="008F227F">
      <w:pPr>
        <w:pStyle w:val="ListParagraph"/>
        <w:numPr>
          <w:ilvl w:val="0"/>
          <w:numId w:val="3"/>
        </w:numPr>
        <w:spacing w:after="160" w:line="276" w:lineRule="auto"/>
        <w:contextualSpacing/>
        <w:rPr>
          <w:i/>
          <w:sz w:val="26"/>
          <w:szCs w:val="26"/>
        </w:rPr>
      </w:pPr>
      <w:r>
        <w:rPr>
          <w:b/>
          <w:sz w:val="26"/>
          <w:szCs w:val="26"/>
        </w:rPr>
        <w:t xml:space="preserve">Bước 2: </w:t>
      </w:r>
      <w:r>
        <w:rPr>
          <w:sz w:val="26"/>
          <w:szCs w:val="26"/>
        </w:rPr>
        <w:t xml:space="preserve">Trên bàn làm việc kích chọn danh sách </w:t>
      </w:r>
      <w:r>
        <w:rPr>
          <w:b/>
          <w:sz w:val="26"/>
          <w:szCs w:val="26"/>
        </w:rPr>
        <w:t>Văn bản đi chờ cấp số</w:t>
      </w:r>
    </w:p>
    <w:p w14:paraId="2A9E3882" w14:textId="1923BD96" w:rsidR="008F227F" w:rsidRPr="00435944" w:rsidRDefault="008F227F" w:rsidP="008F227F">
      <w:pPr>
        <w:pStyle w:val="ListParagraph"/>
        <w:numPr>
          <w:ilvl w:val="0"/>
          <w:numId w:val="3"/>
        </w:numPr>
        <w:spacing w:after="160" w:line="276" w:lineRule="auto"/>
        <w:contextualSpacing/>
        <w:rPr>
          <w:i/>
          <w:sz w:val="26"/>
          <w:szCs w:val="26"/>
        </w:rPr>
      </w:pPr>
      <w:r w:rsidRPr="005A4DA9">
        <w:rPr>
          <w:b/>
          <w:sz w:val="26"/>
          <w:szCs w:val="26"/>
        </w:rPr>
        <w:t xml:space="preserve">Bước </w:t>
      </w:r>
      <w:r>
        <w:rPr>
          <w:b/>
          <w:sz w:val="26"/>
          <w:szCs w:val="26"/>
        </w:rPr>
        <w:t>3</w:t>
      </w:r>
      <w:r>
        <w:rPr>
          <w:sz w:val="26"/>
          <w:szCs w:val="26"/>
        </w:rPr>
        <w:t xml:space="preserve">: Kích chọn </w:t>
      </w:r>
      <w:r w:rsidR="00782E15">
        <w:rPr>
          <w:sz w:val="26"/>
          <w:szCs w:val="26"/>
        </w:rPr>
        <w:t>văn bản cần cấp số</w:t>
      </w:r>
      <w:r>
        <w:rPr>
          <w:sz w:val="26"/>
          <w:szCs w:val="26"/>
        </w:rPr>
        <w:t>, màn hình chi tiết hiển thị</w:t>
      </w:r>
      <w:r w:rsidR="00435944">
        <w:rPr>
          <w:sz w:val="26"/>
          <w:szCs w:val="26"/>
        </w:rPr>
        <w:t xml:space="preserve"> </w:t>
      </w:r>
    </w:p>
    <w:p w14:paraId="12EA9A90" w14:textId="7C2B5BE9" w:rsidR="008F227F" w:rsidRPr="005A4DA9" w:rsidRDefault="00435944" w:rsidP="00435944">
      <w:pPr>
        <w:spacing w:after="160" w:line="276" w:lineRule="auto"/>
        <w:contextualSpacing/>
        <w:rPr>
          <w:i/>
          <w:sz w:val="26"/>
          <w:szCs w:val="26"/>
        </w:rPr>
      </w:pPr>
      <w:r>
        <w:rPr>
          <w:noProof/>
        </w:rPr>
        <w:lastRenderedPageBreak/>
        <w:drawing>
          <wp:inline distT="0" distB="0" distL="0" distR="0" wp14:anchorId="12358150" wp14:editId="6BF5D41F">
            <wp:extent cx="5663565" cy="24644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63565" cy="2464435"/>
                    </a:xfrm>
                    <a:prstGeom prst="rect">
                      <a:avLst/>
                    </a:prstGeom>
                  </pic:spPr>
                </pic:pic>
              </a:graphicData>
            </a:graphic>
          </wp:inline>
        </w:drawing>
      </w:r>
      <w:r w:rsidR="008F227F" w:rsidRPr="005A4DA9">
        <w:rPr>
          <w:i/>
          <w:sz w:val="26"/>
          <w:szCs w:val="26"/>
        </w:rPr>
        <w:t xml:space="preserve"> </w:t>
      </w:r>
    </w:p>
    <w:p w14:paraId="5F940E9B" w14:textId="15F10E67" w:rsidR="008F227F" w:rsidRPr="000A35B0" w:rsidRDefault="008F227F" w:rsidP="000A35B0">
      <w:pPr>
        <w:pStyle w:val="ListParagraph"/>
        <w:numPr>
          <w:ilvl w:val="0"/>
          <w:numId w:val="9"/>
        </w:numPr>
        <w:spacing w:after="160" w:line="276" w:lineRule="auto"/>
        <w:ind w:left="993" w:hanging="426"/>
        <w:contextualSpacing/>
        <w:rPr>
          <w:i/>
          <w:sz w:val="26"/>
          <w:szCs w:val="26"/>
        </w:rPr>
      </w:pPr>
      <w:r w:rsidRPr="000A35B0">
        <w:rPr>
          <w:b/>
          <w:sz w:val="26"/>
          <w:szCs w:val="26"/>
        </w:rPr>
        <w:t xml:space="preserve">Bước 4: </w:t>
      </w:r>
      <w:r w:rsidRPr="000A35B0">
        <w:rPr>
          <w:sz w:val="26"/>
          <w:szCs w:val="26"/>
        </w:rPr>
        <w:t xml:space="preserve">Trên chi tiết dự thảo/ phiếu trình chọn nút </w:t>
      </w:r>
      <w:r w:rsidRPr="000A35B0">
        <w:rPr>
          <w:b/>
          <w:sz w:val="26"/>
          <w:szCs w:val="26"/>
        </w:rPr>
        <w:t>Ký số</w:t>
      </w:r>
    </w:p>
    <w:p w14:paraId="4E0136F6" w14:textId="470D23D8" w:rsidR="008F227F" w:rsidRPr="005A4FA6" w:rsidRDefault="008F227F" w:rsidP="000A35B0">
      <w:pPr>
        <w:pStyle w:val="ListParagraph"/>
        <w:numPr>
          <w:ilvl w:val="0"/>
          <w:numId w:val="79"/>
        </w:numPr>
        <w:spacing w:after="160" w:line="276" w:lineRule="auto"/>
        <w:ind w:hanging="423"/>
        <w:contextualSpacing/>
        <w:jc w:val="left"/>
        <w:rPr>
          <w:i/>
          <w:sz w:val="26"/>
          <w:szCs w:val="26"/>
        </w:rPr>
      </w:pPr>
      <w:r w:rsidRPr="005A4DA9">
        <w:rPr>
          <w:b/>
          <w:sz w:val="26"/>
          <w:szCs w:val="26"/>
        </w:rPr>
        <w:t xml:space="preserve">Bước </w:t>
      </w:r>
      <w:r w:rsidR="000A35B0">
        <w:rPr>
          <w:b/>
          <w:sz w:val="26"/>
          <w:szCs w:val="26"/>
        </w:rPr>
        <w:t>5</w:t>
      </w:r>
      <w:r>
        <w:rPr>
          <w:b/>
          <w:sz w:val="26"/>
          <w:szCs w:val="26"/>
        </w:rPr>
        <w:t xml:space="preserve">: </w:t>
      </w:r>
      <w:r>
        <w:rPr>
          <w:sz w:val="26"/>
          <w:szCs w:val="26"/>
        </w:rPr>
        <w:t xml:space="preserve">Chọn vị trí </w:t>
      </w:r>
      <w:r w:rsidR="00435944">
        <w:rPr>
          <w:sz w:val="26"/>
          <w:szCs w:val="26"/>
        </w:rPr>
        <w:t>cấp số</w:t>
      </w:r>
    </w:p>
    <w:p w14:paraId="1FA64F5D" w14:textId="77777777" w:rsidR="008F227F" w:rsidRPr="005A4FA6" w:rsidRDefault="008F227F" w:rsidP="008F227F">
      <w:pPr>
        <w:spacing w:after="160" w:line="276" w:lineRule="auto"/>
        <w:contextualSpacing/>
        <w:jc w:val="left"/>
        <w:rPr>
          <w:i/>
          <w:sz w:val="26"/>
          <w:szCs w:val="26"/>
        </w:rPr>
      </w:pPr>
    </w:p>
    <w:p w14:paraId="71ECC442" w14:textId="58F06F32" w:rsidR="0062525E" w:rsidRDefault="00055FA4" w:rsidP="0062525E">
      <w:r>
        <w:rPr>
          <w:noProof/>
        </w:rPr>
        <w:drawing>
          <wp:inline distT="0" distB="0" distL="0" distR="0" wp14:anchorId="1AE6C47B" wp14:editId="2BB15AF9">
            <wp:extent cx="5663565" cy="30486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63565" cy="3048635"/>
                    </a:xfrm>
                    <a:prstGeom prst="rect">
                      <a:avLst/>
                    </a:prstGeom>
                  </pic:spPr>
                </pic:pic>
              </a:graphicData>
            </a:graphic>
          </wp:inline>
        </w:drawing>
      </w:r>
    </w:p>
    <w:p w14:paraId="4DFBDD32" w14:textId="0639973D" w:rsidR="00055FA4" w:rsidRPr="00055FA4" w:rsidRDefault="00055FA4" w:rsidP="0062525E">
      <w:pPr>
        <w:rPr>
          <w:sz w:val="26"/>
          <w:szCs w:val="26"/>
        </w:rPr>
      </w:pPr>
      <w:r w:rsidRPr="00055FA4">
        <w:rPr>
          <w:sz w:val="26"/>
          <w:szCs w:val="26"/>
        </w:rPr>
        <w:t>Kéo và thả chuột tại vị trí cần cấp số, màn hình hiển thị ra form chọn các thông tin cần cấp số</w:t>
      </w:r>
    </w:p>
    <w:p w14:paraId="35996F89" w14:textId="43C174CA" w:rsidR="00A747B8" w:rsidRDefault="00055FA4" w:rsidP="00A747B8">
      <w:pPr>
        <w:spacing w:after="160" w:line="276" w:lineRule="auto"/>
        <w:contextualSpacing/>
        <w:rPr>
          <w:sz w:val="26"/>
          <w:szCs w:val="26"/>
        </w:rPr>
      </w:pPr>
      <w:r>
        <w:rPr>
          <w:noProof/>
        </w:rPr>
        <w:lastRenderedPageBreak/>
        <w:drawing>
          <wp:inline distT="0" distB="0" distL="0" distR="0" wp14:anchorId="6FAA3C07" wp14:editId="70CDBFCB">
            <wp:extent cx="5476190" cy="503809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76190" cy="5038095"/>
                    </a:xfrm>
                    <a:prstGeom prst="rect">
                      <a:avLst/>
                    </a:prstGeom>
                  </pic:spPr>
                </pic:pic>
              </a:graphicData>
            </a:graphic>
          </wp:inline>
        </w:drawing>
      </w:r>
    </w:p>
    <w:p w14:paraId="722B2B40" w14:textId="61764B92" w:rsidR="00A747B8" w:rsidRPr="009C2D95" w:rsidRDefault="002B2451" w:rsidP="009C2D95">
      <w:pPr>
        <w:pStyle w:val="ListParagraph"/>
        <w:numPr>
          <w:ilvl w:val="0"/>
          <w:numId w:val="79"/>
        </w:numPr>
        <w:spacing w:after="160" w:line="276" w:lineRule="auto"/>
        <w:contextualSpacing/>
        <w:rPr>
          <w:sz w:val="26"/>
          <w:szCs w:val="26"/>
        </w:rPr>
      </w:pPr>
      <w:r>
        <w:rPr>
          <w:b/>
          <w:sz w:val="26"/>
          <w:szCs w:val="26"/>
        </w:rPr>
        <w:t>Bước 6</w:t>
      </w:r>
      <w:r w:rsidR="00055FA4">
        <w:rPr>
          <w:b/>
          <w:sz w:val="26"/>
          <w:szCs w:val="26"/>
        </w:rPr>
        <w:t xml:space="preserve">: </w:t>
      </w:r>
      <w:r w:rsidR="00055FA4" w:rsidRPr="00055FA4">
        <w:rPr>
          <w:sz w:val="26"/>
          <w:szCs w:val="26"/>
        </w:rPr>
        <w:t xml:space="preserve">Để lưu thông tin và hiển thị thông tin đã chọn trên file chọn </w:t>
      </w:r>
      <w:r w:rsidR="00055FA4" w:rsidRPr="00055FA4">
        <w:rPr>
          <w:b/>
          <w:sz w:val="26"/>
          <w:szCs w:val="26"/>
        </w:rPr>
        <w:t>Hoàn thành</w:t>
      </w:r>
      <w:r w:rsidR="00055FA4" w:rsidRPr="00055FA4">
        <w:rPr>
          <w:sz w:val="26"/>
          <w:szCs w:val="26"/>
        </w:rPr>
        <w:t xml:space="preserve">, chọn </w:t>
      </w:r>
      <w:r w:rsidR="00055FA4" w:rsidRPr="00055FA4">
        <w:rPr>
          <w:b/>
          <w:sz w:val="26"/>
          <w:szCs w:val="26"/>
        </w:rPr>
        <w:t>Trở lại</w:t>
      </w:r>
      <w:r w:rsidR="00055FA4" w:rsidRPr="00055FA4">
        <w:rPr>
          <w:sz w:val="26"/>
          <w:szCs w:val="26"/>
        </w:rPr>
        <w:t xml:space="preserve"> để thực hiện ký số lại, chọn </w:t>
      </w:r>
      <w:r w:rsidR="00055FA4" w:rsidRPr="00055FA4">
        <w:rPr>
          <w:b/>
          <w:sz w:val="26"/>
          <w:szCs w:val="26"/>
        </w:rPr>
        <w:t>Hủy</w:t>
      </w:r>
      <w:r w:rsidR="00055FA4" w:rsidRPr="00055FA4">
        <w:rPr>
          <w:sz w:val="26"/>
          <w:szCs w:val="26"/>
        </w:rPr>
        <w:t xml:space="preserve"> để hủy tính năng ký số</w:t>
      </w:r>
    </w:p>
    <w:bookmarkEnd w:id="42"/>
    <w:p w14:paraId="0E1CB86D" w14:textId="6DE02337" w:rsidR="0052402F" w:rsidRDefault="009C2D95" w:rsidP="0052402F">
      <w:pPr>
        <w:rPr>
          <w:sz w:val="26"/>
          <w:szCs w:val="26"/>
        </w:rPr>
      </w:pPr>
      <w:r>
        <w:rPr>
          <w:noProof/>
        </w:rPr>
        <w:drawing>
          <wp:inline distT="0" distB="0" distL="0" distR="0" wp14:anchorId="4AB3F196" wp14:editId="6F6F114C">
            <wp:extent cx="5663565" cy="305371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63565" cy="3053715"/>
                    </a:xfrm>
                    <a:prstGeom prst="rect">
                      <a:avLst/>
                    </a:prstGeom>
                  </pic:spPr>
                </pic:pic>
              </a:graphicData>
            </a:graphic>
          </wp:inline>
        </w:drawing>
      </w:r>
    </w:p>
    <w:p w14:paraId="02E8B2BE" w14:textId="77777777" w:rsidR="00CD559C" w:rsidRDefault="00CD559C" w:rsidP="0052402F">
      <w:pPr>
        <w:rPr>
          <w:sz w:val="26"/>
          <w:szCs w:val="26"/>
        </w:rPr>
      </w:pPr>
    </w:p>
    <w:p w14:paraId="62D376D6" w14:textId="341DE556" w:rsidR="009C2D95" w:rsidRDefault="00CD559C" w:rsidP="0052402F">
      <w:pPr>
        <w:rPr>
          <w:sz w:val="26"/>
          <w:szCs w:val="26"/>
        </w:rPr>
      </w:pPr>
      <w:r>
        <w:rPr>
          <w:sz w:val="26"/>
          <w:szCs w:val="26"/>
        </w:rPr>
        <w:lastRenderedPageBreak/>
        <w:t xml:space="preserve"> Sau khi hoàn thành sinh ra file signed vừa có chữ ký của lãnh đạo vừa có số văn thư đã cấp</w:t>
      </w:r>
    </w:p>
    <w:p w14:paraId="3D27E586" w14:textId="62C527E4" w:rsidR="00CD559C" w:rsidRDefault="00CD559C" w:rsidP="0052402F">
      <w:pPr>
        <w:rPr>
          <w:sz w:val="26"/>
          <w:szCs w:val="26"/>
        </w:rPr>
      </w:pPr>
      <w:r>
        <w:rPr>
          <w:noProof/>
        </w:rPr>
        <w:drawing>
          <wp:inline distT="0" distB="0" distL="0" distR="0" wp14:anchorId="4396338F" wp14:editId="6B1BD776">
            <wp:extent cx="5663565" cy="26060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63565" cy="2606040"/>
                    </a:xfrm>
                    <a:prstGeom prst="rect">
                      <a:avLst/>
                    </a:prstGeom>
                  </pic:spPr>
                </pic:pic>
              </a:graphicData>
            </a:graphic>
          </wp:inline>
        </w:drawing>
      </w:r>
    </w:p>
    <w:p w14:paraId="7BE74544" w14:textId="77777777" w:rsidR="0033087B" w:rsidRDefault="0033087B" w:rsidP="0052402F">
      <w:pPr>
        <w:rPr>
          <w:sz w:val="26"/>
          <w:szCs w:val="26"/>
        </w:rPr>
      </w:pPr>
    </w:p>
    <w:p w14:paraId="145C788E" w14:textId="73E6DE30" w:rsidR="00CF48BE" w:rsidRPr="004D1500" w:rsidRDefault="00CF48BE" w:rsidP="00CF48BE">
      <w:pPr>
        <w:spacing w:line="276" w:lineRule="auto"/>
        <w:rPr>
          <w:b/>
          <w:sz w:val="26"/>
          <w:szCs w:val="26"/>
        </w:rPr>
      </w:pPr>
      <w:r>
        <w:rPr>
          <w:b/>
          <w:sz w:val="26"/>
          <w:szCs w:val="26"/>
        </w:rPr>
        <w:t xml:space="preserve">Mọi </w:t>
      </w:r>
      <w:r w:rsidR="0060616F">
        <w:rPr>
          <w:b/>
          <w:sz w:val="26"/>
          <w:szCs w:val="26"/>
        </w:rPr>
        <w:t>yêu cầu</w:t>
      </w:r>
      <w:r>
        <w:rPr>
          <w:b/>
          <w:sz w:val="26"/>
          <w:szCs w:val="26"/>
        </w:rPr>
        <w:t xml:space="preserve"> xin liên hệ hotline: </w:t>
      </w:r>
      <w:r w:rsidRPr="005268E3">
        <w:rPr>
          <w:b/>
          <w:sz w:val="26"/>
          <w:szCs w:val="26"/>
        </w:rPr>
        <w:t>0246273 9729</w:t>
      </w:r>
      <w:r>
        <w:rPr>
          <w:b/>
          <w:sz w:val="26"/>
          <w:szCs w:val="26"/>
        </w:rPr>
        <w:t xml:space="preserve"> </w:t>
      </w:r>
    </w:p>
    <w:p w14:paraId="72594D4B" w14:textId="77777777" w:rsidR="0033087B" w:rsidRPr="0052402F" w:rsidRDefault="0033087B" w:rsidP="0052402F">
      <w:pPr>
        <w:rPr>
          <w:sz w:val="26"/>
          <w:szCs w:val="26"/>
        </w:rPr>
      </w:pPr>
    </w:p>
    <w:sectPr w:rsidR="0033087B" w:rsidRPr="0052402F" w:rsidSect="004F1D94">
      <w:pgSz w:w="11909" w:h="16834" w:code="9"/>
      <w:pgMar w:top="1134" w:right="1289" w:bottom="1134" w:left="1701" w:header="432"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D1B802" w14:textId="77777777" w:rsidR="00015196" w:rsidRDefault="00015196" w:rsidP="00EA0ABC">
      <w:pPr>
        <w:pStyle w:val="TOC9"/>
      </w:pPr>
      <w:r>
        <w:separator/>
      </w:r>
    </w:p>
  </w:endnote>
  <w:endnote w:type="continuationSeparator" w:id="0">
    <w:p w14:paraId="3EE716B0" w14:textId="77777777" w:rsidR="00015196" w:rsidRDefault="00015196" w:rsidP="00EA0ABC">
      <w:pPr>
        <w:pStyle w:val="TOC9"/>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3" w:csb1="00000000"/>
  </w:font>
  <w:font w:name="Cambria">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98" w:type="dxa"/>
      <w:tblBorders>
        <w:top w:val="single" w:sz="4" w:space="0" w:color="auto"/>
      </w:tblBorders>
      <w:tblLook w:val="04A0" w:firstRow="1" w:lastRow="0" w:firstColumn="1" w:lastColumn="0" w:noHBand="0" w:noVBand="1"/>
    </w:tblPr>
    <w:tblGrid>
      <w:gridCol w:w="5418"/>
      <w:gridCol w:w="3780"/>
    </w:tblGrid>
    <w:tr w:rsidR="00D70B28" w:rsidRPr="00A34AEB" w14:paraId="59F23B17" w14:textId="77777777" w:rsidTr="004C3C84">
      <w:tc>
        <w:tcPr>
          <w:tcW w:w="5418" w:type="dxa"/>
        </w:tcPr>
        <w:p w14:paraId="61FE4BEF" w14:textId="2FA14399" w:rsidR="00D70B28" w:rsidRPr="00A34AEB" w:rsidRDefault="00D70B28" w:rsidP="00C77E57">
          <w:pPr>
            <w:pStyle w:val="Footer"/>
            <w:tabs>
              <w:tab w:val="clear" w:pos="4320"/>
              <w:tab w:val="clear" w:pos="8640"/>
              <w:tab w:val="left" w:pos="5415"/>
            </w:tabs>
            <w:rPr>
              <w:sz w:val="22"/>
              <w:szCs w:val="22"/>
            </w:rPr>
          </w:pPr>
        </w:p>
      </w:tc>
      <w:tc>
        <w:tcPr>
          <w:tcW w:w="3780" w:type="dxa"/>
        </w:tcPr>
        <w:p w14:paraId="73B3F606" w14:textId="77777777" w:rsidR="00D70B28" w:rsidRPr="00A34AEB" w:rsidRDefault="00D70B28" w:rsidP="00C77E57">
          <w:pPr>
            <w:pStyle w:val="Footer"/>
            <w:tabs>
              <w:tab w:val="clear" w:pos="4320"/>
              <w:tab w:val="clear" w:pos="8640"/>
              <w:tab w:val="left" w:pos="5415"/>
            </w:tabs>
            <w:jc w:val="right"/>
            <w:rPr>
              <w:sz w:val="22"/>
              <w:szCs w:val="22"/>
            </w:rPr>
          </w:pPr>
          <w:r w:rsidRPr="00A34AEB">
            <w:rPr>
              <w:sz w:val="22"/>
              <w:szCs w:val="22"/>
            </w:rPr>
            <w:fldChar w:fldCharType="begin"/>
          </w:r>
          <w:r w:rsidRPr="00A34AEB">
            <w:rPr>
              <w:sz w:val="22"/>
              <w:szCs w:val="22"/>
            </w:rPr>
            <w:instrText xml:space="preserve"> PAGE   \* MERGEFORMAT </w:instrText>
          </w:r>
          <w:r w:rsidRPr="00A34AEB">
            <w:rPr>
              <w:sz w:val="22"/>
              <w:szCs w:val="22"/>
            </w:rPr>
            <w:fldChar w:fldCharType="separate"/>
          </w:r>
          <w:r w:rsidR="002B2451">
            <w:rPr>
              <w:noProof/>
              <w:sz w:val="22"/>
              <w:szCs w:val="22"/>
            </w:rPr>
            <w:t>35</w:t>
          </w:r>
          <w:r w:rsidRPr="00A34AEB">
            <w:rPr>
              <w:noProof/>
              <w:sz w:val="22"/>
              <w:szCs w:val="22"/>
            </w:rPr>
            <w:fldChar w:fldCharType="end"/>
          </w:r>
        </w:p>
      </w:tc>
    </w:tr>
  </w:tbl>
  <w:p w14:paraId="3CD1C563" w14:textId="77777777" w:rsidR="00D70B28" w:rsidRDefault="00D70B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F40AB7" w14:textId="77777777" w:rsidR="00015196" w:rsidRDefault="00015196" w:rsidP="00EA0ABC">
      <w:pPr>
        <w:pStyle w:val="TOC9"/>
      </w:pPr>
      <w:r>
        <w:separator/>
      </w:r>
    </w:p>
  </w:footnote>
  <w:footnote w:type="continuationSeparator" w:id="0">
    <w:p w14:paraId="027E7617" w14:textId="77777777" w:rsidR="00015196" w:rsidRDefault="00015196" w:rsidP="00EA0ABC">
      <w:pPr>
        <w:pStyle w:val="TOC9"/>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ook w:val="04A0" w:firstRow="1" w:lastRow="0" w:firstColumn="1" w:lastColumn="0" w:noHBand="0" w:noVBand="1"/>
    </w:tblPr>
    <w:tblGrid>
      <w:gridCol w:w="8811"/>
    </w:tblGrid>
    <w:tr w:rsidR="00D70B28" w:rsidRPr="00A34AEB" w14:paraId="5DDB8040" w14:textId="77777777" w:rsidTr="00A34AEB">
      <w:trPr>
        <w:trHeight w:val="180"/>
      </w:trPr>
      <w:tc>
        <w:tcPr>
          <w:tcW w:w="14580" w:type="dxa"/>
        </w:tcPr>
        <w:p w14:paraId="660EB8FC" w14:textId="7E662577" w:rsidR="00D70B28" w:rsidRPr="00A34AEB" w:rsidRDefault="00D70B28" w:rsidP="00FD72F7">
          <w:pPr>
            <w:pStyle w:val="Header"/>
            <w:tabs>
              <w:tab w:val="clear" w:pos="8640"/>
              <w:tab w:val="left" w:pos="6195"/>
            </w:tabs>
            <w:spacing w:line="240" w:lineRule="auto"/>
            <w:jc w:val="left"/>
            <w:rPr>
              <w:sz w:val="22"/>
              <w:szCs w:val="22"/>
            </w:rPr>
          </w:pPr>
          <w:r w:rsidRPr="00A34AEB">
            <w:rPr>
              <w:sz w:val="22"/>
              <w:szCs w:val="22"/>
            </w:rPr>
            <w:t>Hệ thống văn bản điều hành – Bộ Tư pháp</w:t>
          </w:r>
        </w:p>
      </w:tc>
    </w:tr>
  </w:tbl>
  <w:p w14:paraId="48D3F5E2" w14:textId="77777777" w:rsidR="00D70B28" w:rsidRPr="00E406F6" w:rsidRDefault="00D70B28" w:rsidP="00A34A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11.25pt;height:11.25pt" o:bullet="t">
        <v:imagedata r:id="rId1" o:title="msoBC1D"/>
      </v:shape>
    </w:pict>
  </w:numPicBullet>
  <w:abstractNum w:abstractNumId="0">
    <w:nsid w:val="FFFFFF89"/>
    <w:multiLevelType w:val="singleLevel"/>
    <w:tmpl w:val="5C38356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A02281"/>
    <w:multiLevelType w:val="hybridMultilevel"/>
    <w:tmpl w:val="ECF61A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BD6789"/>
    <w:multiLevelType w:val="hybridMultilevel"/>
    <w:tmpl w:val="D4706BA0"/>
    <w:lvl w:ilvl="0" w:tplc="0966D3E0">
      <w:start w:val="1"/>
      <w:numFmt w:val="lowerLetter"/>
      <w:lvlText w:val="%1)"/>
      <w:lvlJc w:val="left"/>
      <w:pPr>
        <w:ind w:left="720" w:hanging="360"/>
      </w:pPr>
      <w:rPr>
        <w:rFonts w:hint="default"/>
        <w:b/>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791992"/>
    <w:multiLevelType w:val="hybridMultilevel"/>
    <w:tmpl w:val="4ED6D78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32669B0"/>
    <w:multiLevelType w:val="hybridMultilevel"/>
    <w:tmpl w:val="96D63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3E1896"/>
    <w:multiLevelType w:val="hybridMultilevel"/>
    <w:tmpl w:val="DD405A6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nsid w:val="03946F2C"/>
    <w:multiLevelType w:val="hybridMultilevel"/>
    <w:tmpl w:val="C19C367C"/>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9D4D25"/>
    <w:multiLevelType w:val="hybridMultilevel"/>
    <w:tmpl w:val="461E3BCC"/>
    <w:lvl w:ilvl="0" w:tplc="183B0001">
      <w:start w:val="1"/>
      <w:numFmt w:val="bullet"/>
      <w:lvlText w:val=""/>
      <w:lvlJc w:val="left"/>
      <w:pPr>
        <w:ind w:left="720" w:hanging="360"/>
      </w:pPr>
      <w:rPr>
        <w:rFonts w:ascii="Symbol" w:hAnsi="Symbol" w:hint="default"/>
      </w:rPr>
    </w:lvl>
    <w:lvl w:ilvl="1" w:tplc="0409000D">
      <w:start w:val="1"/>
      <w:numFmt w:val="bullet"/>
      <w:lvlText w:val=""/>
      <w:lvlJc w:val="left"/>
      <w:pPr>
        <w:ind w:left="1260" w:hanging="360"/>
      </w:pPr>
      <w:rPr>
        <w:rFonts w:ascii="Wingdings" w:hAnsi="Wingdings" w:hint="default"/>
      </w:rPr>
    </w:lvl>
    <w:lvl w:ilvl="2" w:tplc="183B0005">
      <w:start w:val="1"/>
      <w:numFmt w:val="bullet"/>
      <w:lvlText w:val=""/>
      <w:lvlJc w:val="left"/>
      <w:pPr>
        <w:ind w:left="2160" w:hanging="360"/>
      </w:pPr>
      <w:rPr>
        <w:rFonts w:ascii="Wingdings" w:hAnsi="Wingdings" w:hint="default"/>
      </w:rPr>
    </w:lvl>
    <w:lvl w:ilvl="3" w:tplc="183B0001" w:tentative="1">
      <w:start w:val="1"/>
      <w:numFmt w:val="bullet"/>
      <w:lvlText w:val=""/>
      <w:lvlJc w:val="left"/>
      <w:pPr>
        <w:ind w:left="2880" w:hanging="360"/>
      </w:pPr>
      <w:rPr>
        <w:rFonts w:ascii="Symbol" w:hAnsi="Symbol" w:hint="default"/>
      </w:rPr>
    </w:lvl>
    <w:lvl w:ilvl="4" w:tplc="183B0003" w:tentative="1">
      <w:start w:val="1"/>
      <w:numFmt w:val="bullet"/>
      <w:lvlText w:val="o"/>
      <w:lvlJc w:val="left"/>
      <w:pPr>
        <w:ind w:left="3600" w:hanging="360"/>
      </w:pPr>
      <w:rPr>
        <w:rFonts w:ascii="Courier New" w:hAnsi="Courier New" w:cs="Courier New" w:hint="default"/>
      </w:rPr>
    </w:lvl>
    <w:lvl w:ilvl="5" w:tplc="183B0005" w:tentative="1">
      <w:start w:val="1"/>
      <w:numFmt w:val="bullet"/>
      <w:lvlText w:val=""/>
      <w:lvlJc w:val="left"/>
      <w:pPr>
        <w:ind w:left="4320" w:hanging="360"/>
      </w:pPr>
      <w:rPr>
        <w:rFonts w:ascii="Wingdings" w:hAnsi="Wingdings" w:hint="default"/>
      </w:rPr>
    </w:lvl>
    <w:lvl w:ilvl="6" w:tplc="183B0001" w:tentative="1">
      <w:start w:val="1"/>
      <w:numFmt w:val="bullet"/>
      <w:lvlText w:val=""/>
      <w:lvlJc w:val="left"/>
      <w:pPr>
        <w:ind w:left="5040" w:hanging="360"/>
      </w:pPr>
      <w:rPr>
        <w:rFonts w:ascii="Symbol" w:hAnsi="Symbol" w:hint="default"/>
      </w:rPr>
    </w:lvl>
    <w:lvl w:ilvl="7" w:tplc="183B0003" w:tentative="1">
      <w:start w:val="1"/>
      <w:numFmt w:val="bullet"/>
      <w:lvlText w:val="o"/>
      <w:lvlJc w:val="left"/>
      <w:pPr>
        <w:ind w:left="5760" w:hanging="360"/>
      </w:pPr>
      <w:rPr>
        <w:rFonts w:ascii="Courier New" w:hAnsi="Courier New" w:cs="Courier New" w:hint="default"/>
      </w:rPr>
    </w:lvl>
    <w:lvl w:ilvl="8" w:tplc="183B0005" w:tentative="1">
      <w:start w:val="1"/>
      <w:numFmt w:val="bullet"/>
      <w:lvlText w:val=""/>
      <w:lvlJc w:val="left"/>
      <w:pPr>
        <w:ind w:left="6480" w:hanging="360"/>
      </w:pPr>
      <w:rPr>
        <w:rFonts w:ascii="Wingdings" w:hAnsi="Wingdings" w:hint="default"/>
      </w:rPr>
    </w:lvl>
  </w:abstractNum>
  <w:abstractNum w:abstractNumId="8">
    <w:nsid w:val="051113A6"/>
    <w:multiLevelType w:val="hybridMultilevel"/>
    <w:tmpl w:val="1CBE0CA4"/>
    <w:lvl w:ilvl="0" w:tplc="2E06EA9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077B1C"/>
    <w:multiLevelType w:val="hybridMultilevel"/>
    <w:tmpl w:val="5918523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7E35022"/>
    <w:multiLevelType w:val="hybridMultilevel"/>
    <w:tmpl w:val="CC6CC18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A3A0BAC"/>
    <w:multiLevelType w:val="hybridMultilevel"/>
    <w:tmpl w:val="A4D63160"/>
    <w:lvl w:ilvl="0" w:tplc="974E2F40">
      <w:start w:val="1"/>
      <w:numFmt w:val="upperRoman"/>
      <w:lvlText w:val="%1."/>
      <w:lvlJc w:val="right"/>
      <w:pPr>
        <w:ind w:left="720" w:hanging="360"/>
      </w:pPr>
    </w:lvl>
    <w:lvl w:ilvl="1" w:tplc="183B0019" w:tentative="1">
      <w:start w:val="1"/>
      <w:numFmt w:val="lowerLetter"/>
      <w:lvlText w:val="%2."/>
      <w:lvlJc w:val="left"/>
      <w:pPr>
        <w:ind w:left="1440" w:hanging="360"/>
      </w:pPr>
    </w:lvl>
    <w:lvl w:ilvl="2" w:tplc="183B001B">
      <w:start w:val="1"/>
      <w:numFmt w:val="lowerRoman"/>
      <w:lvlText w:val="%3."/>
      <w:lvlJc w:val="right"/>
      <w:pPr>
        <w:ind w:left="2160" w:hanging="180"/>
      </w:pPr>
    </w:lvl>
    <w:lvl w:ilvl="3" w:tplc="183B000F" w:tentative="1">
      <w:start w:val="1"/>
      <w:numFmt w:val="decimal"/>
      <w:lvlText w:val="%4."/>
      <w:lvlJc w:val="left"/>
      <w:pPr>
        <w:ind w:left="2880" w:hanging="360"/>
      </w:pPr>
    </w:lvl>
    <w:lvl w:ilvl="4" w:tplc="183B0019" w:tentative="1">
      <w:start w:val="1"/>
      <w:numFmt w:val="lowerLetter"/>
      <w:lvlText w:val="%5."/>
      <w:lvlJc w:val="left"/>
      <w:pPr>
        <w:ind w:left="3600" w:hanging="360"/>
      </w:pPr>
    </w:lvl>
    <w:lvl w:ilvl="5" w:tplc="183B001B" w:tentative="1">
      <w:start w:val="1"/>
      <w:numFmt w:val="lowerRoman"/>
      <w:lvlText w:val="%6."/>
      <w:lvlJc w:val="right"/>
      <w:pPr>
        <w:ind w:left="4320" w:hanging="180"/>
      </w:pPr>
    </w:lvl>
    <w:lvl w:ilvl="6" w:tplc="183B000F" w:tentative="1">
      <w:start w:val="1"/>
      <w:numFmt w:val="decimal"/>
      <w:lvlText w:val="%7."/>
      <w:lvlJc w:val="left"/>
      <w:pPr>
        <w:ind w:left="5040" w:hanging="360"/>
      </w:pPr>
    </w:lvl>
    <w:lvl w:ilvl="7" w:tplc="183B0019" w:tentative="1">
      <w:start w:val="1"/>
      <w:numFmt w:val="lowerLetter"/>
      <w:lvlText w:val="%8."/>
      <w:lvlJc w:val="left"/>
      <w:pPr>
        <w:ind w:left="5760" w:hanging="360"/>
      </w:pPr>
    </w:lvl>
    <w:lvl w:ilvl="8" w:tplc="183B001B" w:tentative="1">
      <w:start w:val="1"/>
      <w:numFmt w:val="lowerRoman"/>
      <w:lvlText w:val="%9."/>
      <w:lvlJc w:val="right"/>
      <w:pPr>
        <w:ind w:left="6480" w:hanging="180"/>
      </w:pPr>
    </w:lvl>
  </w:abstractNum>
  <w:abstractNum w:abstractNumId="12">
    <w:nsid w:val="0B9D44E7"/>
    <w:multiLevelType w:val="hybridMultilevel"/>
    <w:tmpl w:val="1A18723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nsid w:val="0C8F03EA"/>
    <w:multiLevelType w:val="hybridMultilevel"/>
    <w:tmpl w:val="C8F4B82E"/>
    <w:lvl w:ilvl="0" w:tplc="04090003">
      <w:start w:val="1"/>
      <w:numFmt w:val="bullet"/>
      <w:lvlText w:val="o"/>
      <w:lvlJc w:val="left"/>
      <w:pPr>
        <w:ind w:left="1411" w:hanging="360"/>
      </w:pPr>
      <w:rPr>
        <w:rFonts w:ascii="Courier New" w:hAnsi="Courier New" w:cs="Courier New" w:hint="default"/>
      </w:rPr>
    </w:lvl>
    <w:lvl w:ilvl="1" w:tplc="04090003" w:tentative="1">
      <w:start w:val="1"/>
      <w:numFmt w:val="bullet"/>
      <w:lvlText w:val="o"/>
      <w:lvlJc w:val="left"/>
      <w:pPr>
        <w:ind w:left="2131" w:hanging="360"/>
      </w:pPr>
      <w:rPr>
        <w:rFonts w:ascii="Courier New" w:hAnsi="Courier New" w:cs="Courier New" w:hint="default"/>
      </w:rPr>
    </w:lvl>
    <w:lvl w:ilvl="2" w:tplc="04090005" w:tentative="1">
      <w:start w:val="1"/>
      <w:numFmt w:val="bullet"/>
      <w:lvlText w:val=""/>
      <w:lvlJc w:val="left"/>
      <w:pPr>
        <w:ind w:left="2851" w:hanging="360"/>
      </w:pPr>
      <w:rPr>
        <w:rFonts w:ascii="Wingdings" w:hAnsi="Wingdings" w:hint="default"/>
      </w:rPr>
    </w:lvl>
    <w:lvl w:ilvl="3" w:tplc="04090001" w:tentative="1">
      <w:start w:val="1"/>
      <w:numFmt w:val="bullet"/>
      <w:lvlText w:val=""/>
      <w:lvlJc w:val="left"/>
      <w:pPr>
        <w:ind w:left="3571" w:hanging="360"/>
      </w:pPr>
      <w:rPr>
        <w:rFonts w:ascii="Symbol" w:hAnsi="Symbol" w:hint="default"/>
      </w:rPr>
    </w:lvl>
    <w:lvl w:ilvl="4" w:tplc="04090003" w:tentative="1">
      <w:start w:val="1"/>
      <w:numFmt w:val="bullet"/>
      <w:lvlText w:val="o"/>
      <w:lvlJc w:val="left"/>
      <w:pPr>
        <w:ind w:left="4291" w:hanging="360"/>
      </w:pPr>
      <w:rPr>
        <w:rFonts w:ascii="Courier New" w:hAnsi="Courier New" w:cs="Courier New" w:hint="default"/>
      </w:rPr>
    </w:lvl>
    <w:lvl w:ilvl="5" w:tplc="04090005" w:tentative="1">
      <w:start w:val="1"/>
      <w:numFmt w:val="bullet"/>
      <w:lvlText w:val=""/>
      <w:lvlJc w:val="left"/>
      <w:pPr>
        <w:ind w:left="5011" w:hanging="360"/>
      </w:pPr>
      <w:rPr>
        <w:rFonts w:ascii="Wingdings" w:hAnsi="Wingdings" w:hint="default"/>
      </w:rPr>
    </w:lvl>
    <w:lvl w:ilvl="6" w:tplc="04090001" w:tentative="1">
      <w:start w:val="1"/>
      <w:numFmt w:val="bullet"/>
      <w:lvlText w:val=""/>
      <w:lvlJc w:val="left"/>
      <w:pPr>
        <w:ind w:left="5731" w:hanging="360"/>
      </w:pPr>
      <w:rPr>
        <w:rFonts w:ascii="Symbol" w:hAnsi="Symbol" w:hint="default"/>
      </w:rPr>
    </w:lvl>
    <w:lvl w:ilvl="7" w:tplc="04090003" w:tentative="1">
      <w:start w:val="1"/>
      <w:numFmt w:val="bullet"/>
      <w:lvlText w:val="o"/>
      <w:lvlJc w:val="left"/>
      <w:pPr>
        <w:ind w:left="6451" w:hanging="360"/>
      </w:pPr>
      <w:rPr>
        <w:rFonts w:ascii="Courier New" w:hAnsi="Courier New" w:cs="Courier New" w:hint="default"/>
      </w:rPr>
    </w:lvl>
    <w:lvl w:ilvl="8" w:tplc="04090005" w:tentative="1">
      <w:start w:val="1"/>
      <w:numFmt w:val="bullet"/>
      <w:lvlText w:val=""/>
      <w:lvlJc w:val="left"/>
      <w:pPr>
        <w:ind w:left="7171" w:hanging="360"/>
      </w:pPr>
      <w:rPr>
        <w:rFonts w:ascii="Wingdings" w:hAnsi="Wingdings" w:hint="default"/>
      </w:rPr>
    </w:lvl>
  </w:abstractNum>
  <w:abstractNum w:abstractNumId="14">
    <w:nsid w:val="0CA83BF0"/>
    <w:multiLevelType w:val="hybridMultilevel"/>
    <w:tmpl w:val="353CB91C"/>
    <w:lvl w:ilvl="0" w:tplc="554CAF3C">
      <w:start w:val="1"/>
      <w:numFmt w:val="lowerLetter"/>
      <w:lvlText w:val="%1)"/>
      <w:lvlJc w:val="left"/>
      <w:pPr>
        <w:ind w:left="1080" w:hanging="360"/>
      </w:pPr>
      <w:rPr>
        <w:rFonts w:hint="default"/>
      </w:rPr>
    </w:lvl>
    <w:lvl w:ilvl="1" w:tplc="042A0019">
      <w:start w:val="1"/>
      <w:numFmt w:val="lowerLetter"/>
      <w:lvlText w:val="%2."/>
      <w:lvlJc w:val="left"/>
      <w:pPr>
        <w:ind w:left="4230" w:hanging="360"/>
      </w:pPr>
    </w:lvl>
    <w:lvl w:ilvl="2" w:tplc="042A001B">
      <w:start w:val="1"/>
      <w:numFmt w:val="lowerRoman"/>
      <w:lvlText w:val="%3."/>
      <w:lvlJc w:val="right"/>
      <w:pPr>
        <w:ind w:left="4950" w:hanging="180"/>
      </w:pPr>
    </w:lvl>
    <w:lvl w:ilvl="3" w:tplc="042A000F" w:tentative="1">
      <w:start w:val="1"/>
      <w:numFmt w:val="decimal"/>
      <w:lvlText w:val="%4."/>
      <w:lvlJc w:val="left"/>
      <w:pPr>
        <w:ind w:left="5670" w:hanging="360"/>
      </w:pPr>
    </w:lvl>
    <w:lvl w:ilvl="4" w:tplc="042A0019" w:tentative="1">
      <w:start w:val="1"/>
      <w:numFmt w:val="lowerLetter"/>
      <w:lvlText w:val="%5."/>
      <w:lvlJc w:val="left"/>
      <w:pPr>
        <w:ind w:left="6390" w:hanging="360"/>
      </w:pPr>
    </w:lvl>
    <w:lvl w:ilvl="5" w:tplc="042A001B" w:tentative="1">
      <w:start w:val="1"/>
      <w:numFmt w:val="lowerRoman"/>
      <w:lvlText w:val="%6."/>
      <w:lvlJc w:val="right"/>
      <w:pPr>
        <w:ind w:left="7110" w:hanging="180"/>
      </w:pPr>
    </w:lvl>
    <w:lvl w:ilvl="6" w:tplc="042A000F" w:tentative="1">
      <w:start w:val="1"/>
      <w:numFmt w:val="decimal"/>
      <w:lvlText w:val="%7."/>
      <w:lvlJc w:val="left"/>
      <w:pPr>
        <w:ind w:left="7830" w:hanging="360"/>
      </w:pPr>
    </w:lvl>
    <w:lvl w:ilvl="7" w:tplc="042A0019" w:tentative="1">
      <w:start w:val="1"/>
      <w:numFmt w:val="lowerLetter"/>
      <w:lvlText w:val="%8."/>
      <w:lvlJc w:val="left"/>
      <w:pPr>
        <w:ind w:left="8550" w:hanging="360"/>
      </w:pPr>
    </w:lvl>
    <w:lvl w:ilvl="8" w:tplc="042A001B" w:tentative="1">
      <w:start w:val="1"/>
      <w:numFmt w:val="lowerRoman"/>
      <w:lvlText w:val="%9."/>
      <w:lvlJc w:val="right"/>
      <w:pPr>
        <w:ind w:left="9270" w:hanging="180"/>
      </w:pPr>
    </w:lvl>
  </w:abstractNum>
  <w:abstractNum w:abstractNumId="15">
    <w:nsid w:val="0D72068C"/>
    <w:multiLevelType w:val="hybridMultilevel"/>
    <w:tmpl w:val="8E76CBC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0DC449E6"/>
    <w:multiLevelType w:val="hybridMultilevel"/>
    <w:tmpl w:val="62DE433C"/>
    <w:lvl w:ilvl="0" w:tplc="04090007">
      <w:start w:val="1"/>
      <w:numFmt w:val="bullet"/>
      <w:lvlText w:val=""/>
      <w:lvlPicBulletId w:val="0"/>
      <w:lvlJc w:val="left"/>
      <w:pPr>
        <w:ind w:left="1866" w:hanging="360"/>
      </w:pPr>
      <w:rPr>
        <w:rFonts w:ascii="Symbol" w:hAnsi="Symbol"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17">
    <w:nsid w:val="0DEF2E7C"/>
    <w:multiLevelType w:val="hybridMultilevel"/>
    <w:tmpl w:val="F18AF448"/>
    <w:lvl w:ilvl="0" w:tplc="04090009">
      <w:start w:val="1"/>
      <w:numFmt w:val="bullet"/>
      <w:lvlText w:val=""/>
      <w:lvlJc w:val="left"/>
      <w:pPr>
        <w:ind w:left="63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0EC96C6D"/>
    <w:multiLevelType w:val="hybridMultilevel"/>
    <w:tmpl w:val="A428064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nsid w:val="10C20834"/>
    <w:multiLevelType w:val="hybridMultilevel"/>
    <w:tmpl w:val="A6C0899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1523C0B"/>
    <w:multiLevelType w:val="hybridMultilevel"/>
    <w:tmpl w:val="F6B8AADA"/>
    <w:lvl w:ilvl="0" w:tplc="1D72FD90">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2125FB3"/>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286625A"/>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41D477C"/>
    <w:multiLevelType w:val="hybridMultilevel"/>
    <w:tmpl w:val="376447EA"/>
    <w:lvl w:ilvl="0" w:tplc="04090009">
      <w:start w:val="1"/>
      <w:numFmt w:val="bullet"/>
      <w:lvlText w:val=""/>
      <w:lvlJc w:val="left"/>
      <w:pPr>
        <w:ind w:left="1109" w:hanging="360"/>
      </w:pPr>
      <w:rPr>
        <w:rFonts w:ascii="Wingdings" w:hAnsi="Wingdings" w:hint="default"/>
      </w:rPr>
    </w:lvl>
    <w:lvl w:ilvl="1" w:tplc="04090003" w:tentative="1">
      <w:start w:val="1"/>
      <w:numFmt w:val="bullet"/>
      <w:lvlText w:val="o"/>
      <w:lvlJc w:val="left"/>
      <w:pPr>
        <w:ind w:left="1829" w:hanging="360"/>
      </w:pPr>
      <w:rPr>
        <w:rFonts w:ascii="Courier New" w:hAnsi="Courier New" w:cs="Courier New" w:hint="default"/>
      </w:rPr>
    </w:lvl>
    <w:lvl w:ilvl="2" w:tplc="04090005" w:tentative="1">
      <w:start w:val="1"/>
      <w:numFmt w:val="bullet"/>
      <w:lvlText w:val=""/>
      <w:lvlJc w:val="left"/>
      <w:pPr>
        <w:ind w:left="2549" w:hanging="360"/>
      </w:pPr>
      <w:rPr>
        <w:rFonts w:ascii="Wingdings" w:hAnsi="Wingdings" w:hint="default"/>
      </w:rPr>
    </w:lvl>
    <w:lvl w:ilvl="3" w:tplc="04090001" w:tentative="1">
      <w:start w:val="1"/>
      <w:numFmt w:val="bullet"/>
      <w:lvlText w:val=""/>
      <w:lvlJc w:val="left"/>
      <w:pPr>
        <w:ind w:left="3269" w:hanging="360"/>
      </w:pPr>
      <w:rPr>
        <w:rFonts w:ascii="Symbol" w:hAnsi="Symbol" w:hint="default"/>
      </w:rPr>
    </w:lvl>
    <w:lvl w:ilvl="4" w:tplc="04090003" w:tentative="1">
      <w:start w:val="1"/>
      <w:numFmt w:val="bullet"/>
      <w:lvlText w:val="o"/>
      <w:lvlJc w:val="left"/>
      <w:pPr>
        <w:ind w:left="3989" w:hanging="360"/>
      </w:pPr>
      <w:rPr>
        <w:rFonts w:ascii="Courier New" w:hAnsi="Courier New" w:cs="Courier New" w:hint="default"/>
      </w:rPr>
    </w:lvl>
    <w:lvl w:ilvl="5" w:tplc="04090005" w:tentative="1">
      <w:start w:val="1"/>
      <w:numFmt w:val="bullet"/>
      <w:lvlText w:val=""/>
      <w:lvlJc w:val="left"/>
      <w:pPr>
        <w:ind w:left="4709" w:hanging="360"/>
      </w:pPr>
      <w:rPr>
        <w:rFonts w:ascii="Wingdings" w:hAnsi="Wingdings" w:hint="default"/>
      </w:rPr>
    </w:lvl>
    <w:lvl w:ilvl="6" w:tplc="04090001" w:tentative="1">
      <w:start w:val="1"/>
      <w:numFmt w:val="bullet"/>
      <w:lvlText w:val=""/>
      <w:lvlJc w:val="left"/>
      <w:pPr>
        <w:ind w:left="5429" w:hanging="360"/>
      </w:pPr>
      <w:rPr>
        <w:rFonts w:ascii="Symbol" w:hAnsi="Symbol" w:hint="default"/>
      </w:rPr>
    </w:lvl>
    <w:lvl w:ilvl="7" w:tplc="04090003" w:tentative="1">
      <w:start w:val="1"/>
      <w:numFmt w:val="bullet"/>
      <w:lvlText w:val="o"/>
      <w:lvlJc w:val="left"/>
      <w:pPr>
        <w:ind w:left="6149" w:hanging="360"/>
      </w:pPr>
      <w:rPr>
        <w:rFonts w:ascii="Courier New" w:hAnsi="Courier New" w:cs="Courier New" w:hint="default"/>
      </w:rPr>
    </w:lvl>
    <w:lvl w:ilvl="8" w:tplc="04090005" w:tentative="1">
      <w:start w:val="1"/>
      <w:numFmt w:val="bullet"/>
      <w:lvlText w:val=""/>
      <w:lvlJc w:val="left"/>
      <w:pPr>
        <w:ind w:left="6869" w:hanging="360"/>
      </w:pPr>
      <w:rPr>
        <w:rFonts w:ascii="Wingdings" w:hAnsi="Wingdings" w:hint="default"/>
      </w:rPr>
    </w:lvl>
  </w:abstractNum>
  <w:abstractNum w:abstractNumId="24">
    <w:nsid w:val="164A53B9"/>
    <w:multiLevelType w:val="hybridMultilevel"/>
    <w:tmpl w:val="45F8AB3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5">
    <w:nsid w:val="16F915B9"/>
    <w:multiLevelType w:val="hybridMultilevel"/>
    <w:tmpl w:val="B6F2FB6E"/>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7055D67"/>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AD6A0E"/>
    <w:multiLevelType w:val="multilevel"/>
    <w:tmpl w:val="3F8EB496"/>
    <w:lvl w:ilvl="0">
      <w:start w:val="1"/>
      <w:numFmt w:val="upperRoman"/>
      <w:pStyle w:val="Heading1"/>
      <w:lvlText w:val="PHẦN %1."/>
      <w:lvlJc w:val="left"/>
      <w:pPr>
        <w:ind w:left="360" w:hanging="360"/>
      </w:pPr>
      <w:rPr>
        <w:rFonts w:ascii="Times New Roman" w:hAnsi="Times New Roman" w:hint="default"/>
      </w:rPr>
    </w:lvl>
    <w:lvl w:ilvl="1">
      <w:start w:val="1"/>
      <w:numFmt w:val="decimal"/>
      <w:lvlText w:val="%2"/>
      <w:lvlJc w:val="left"/>
      <w:pPr>
        <w:tabs>
          <w:tab w:val="num" w:pos="756"/>
        </w:tabs>
        <w:ind w:left="900" w:hanging="720"/>
      </w:pPr>
      <w:rPr>
        <w:rFonts w:hint="default"/>
        <w:b/>
        <w:i w:val="0"/>
      </w:rPr>
    </w:lvl>
    <w:lvl w:ilvl="2">
      <w:start w:val="1"/>
      <w:numFmt w:val="decimal"/>
      <w:lvlText w:val="%2.%3"/>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2.%3.%4"/>
      <w:lvlJc w:val="left"/>
      <w:pPr>
        <w:tabs>
          <w:tab w:val="num" w:pos="720"/>
        </w:tabs>
        <w:ind w:left="720" w:hanging="720"/>
      </w:pPr>
      <w:rPr>
        <w:rFonts w:hint="default"/>
        <w:b/>
        <w:i w:val="0"/>
      </w:rPr>
    </w:lvl>
    <w:lvl w:ilvl="4">
      <w:start w:val="1"/>
      <w:numFmt w:val="decimal"/>
      <w:pStyle w:val="Heading5"/>
      <w:lvlText w:val="%2.%3.%4.%5"/>
      <w:lvlJc w:val="left"/>
      <w:pPr>
        <w:tabs>
          <w:tab w:val="num" w:pos="828"/>
        </w:tabs>
        <w:ind w:left="828" w:hanging="828"/>
      </w:pPr>
      <w:rPr>
        <w:rFonts w:hint="default"/>
        <w:b/>
        <w:bCs w:val="0"/>
        <w:i w:val="0"/>
        <w:iCs w:val="0"/>
        <w:caps w:val="0"/>
        <w:smallCaps w:val="0"/>
        <w:strike w:val="0"/>
        <w:dstrike w:val="0"/>
        <w:noProof w:val="0"/>
        <w:vanish w:val="0"/>
        <w:color w:val="000000"/>
        <w:spacing w:val="0"/>
        <w:kern w:val="0"/>
        <w:position w:val="0"/>
        <w:u w:val="none"/>
        <w:vertAlign w:val="baseline"/>
        <w:em w:val="none"/>
      </w:rPr>
    </w:lvl>
    <w:lvl w:ilvl="5">
      <w:start w:val="1"/>
      <w:numFmt w:val="lowerLetter"/>
      <w:pStyle w:val="Heading6"/>
      <w:lvlText w:val="%6)"/>
      <w:lvlJc w:val="left"/>
      <w:pPr>
        <w:tabs>
          <w:tab w:val="num" w:pos="1152"/>
        </w:tabs>
        <w:ind w:left="1152" w:hanging="1152"/>
      </w:pPr>
      <w:rPr>
        <w:rFonts w:hint="default"/>
      </w:rPr>
    </w:lvl>
    <w:lvl w:ilvl="6">
      <w:start w:val="1"/>
      <w:numFmt w:val="decimal"/>
      <w:pStyle w:val="Heading7"/>
      <w:lvlText w:val="%1.%2.%3.%4.%5.%6.%7"/>
      <w:lvlJc w:val="left"/>
      <w:pPr>
        <w:tabs>
          <w:tab w:val="num" w:pos="1116"/>
        </w:tabs>
        <w:ind w:left="1116" w:hanging="1296"/>
      </w:pPr>
      <w:rPr>
        <w:rFonts w:hint="default"/>
      </w:rPr>
    </w:lvl>
    <w:lvl w:ilvl="7">
      <w:start w:val="1"/>
      <w:numFmt w:val="decimal"/>
      <w:pStyle w:val="Heading8"/>
      <w:lvlText w:val="%1.%2.%3.%4.%5.%6.%7.%8"/>
      <w:lvlJc w:val="left"/>
      <w:pPr>
        <w:tabs>
          <w:tab w:val="num" w:pos="1260"/>
        </w:tabs>
        <w:ind w:left="1260" w:hanging="1440"/>
      </w:pPr>
      <w:rPr>
        <w:rFonts w:hint="default"/>
      </w:rPr>
    </w:lvl>
    <w:lvl w:ilvl="8">
      <w:start w:val="1"/>
      <w:numFmt w:val="decimal"/>
      <w:pStyle w:val="Heading9"/>
      <w:lvlText w:val="%1.%2.%3.%4.%5.%6.%7.%8.%9"/>
      <w:lvlJc w:val="left"/>
      <w:pPr>
        <w:tabs>
          <w:tab w:val="num" w:pos="1404"/>
        </w:tabs>
        <w:ind w:left="1404" w:hanging="1584"/>
      </w:pPr>
      <w:rPr>
        <w:rFonts w:hint="default"/>
      </w:rPr>
    </w:lvl>
  </w:abstractNum>
  <w:abstractNum w:abstractNumId="28">
    <w:nsid w:val="1D975644"/>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1B43197"/>
    <w:multiLevelType w:val="hybridMultilevel"/>
    <w:tmpl w:val="9A146F1C"/>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30">
    <w:nsid w:val="21BA0CE6"/>
    <w:multiLevelType w:val="hybridMultilevel"/>
    <w:tmpl w:val="1124EA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137B47"/>
    <w:multiLevelType w:val="hybridMultilevel"/>
    <w:tmpl w:val="70620294"/>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2">
    <w:nsid w:val="22A13951"/>
    <w:multiLevelType w:val="hybridMultilevel"/>
    <w:tmpl w:val="1B805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8766D11"/>
    <w:multiLevelType w:val="hybridMultilevel"/>
    <w:tmpl w:val="064CFC38"/>
    <w:lvl w:ilvl="0" w:tplc="5EEA9E84">
      <w:numFmt w:val="bullet"/>
      <w:lvlText w:val="-"/>
      <w:lvlJc w:val="left"/>
      <w:pPr>
        <w:ind w:left="1500" w:hanging="360"/>
      </w:pPr>
      <w:rPr>
        <w:rFonts w:ascii="Calibri" w:eastAsia="Calibri" w:hAnsi="Calibri" w:cs="Times New Roman"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4">
    <w:nsid w:val="288075EC"/>
    <w:multiLevelType w:val="hybridMultilevel"/>
    <w:tmpl w:val="8AFC7AA0"/>
    <w:lvl w:ilvl="0" w:tplc="C694D07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8CB23CE"/>
    <w:multiLevelType w:val="hybridMultilevel"/>
    <w:tmpl w:val="1424E8C8"/>
    <w:lvl w:ilvl="0" w:tplc="076612A8">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A0255D0"/>
    <w:multiLevelType w:val="hybridMultilevel"/>
    <w:tmpl w:val="9ED4A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2BEA659E"/>
    <w:multiLevelType w:val="hybridMultilevel"/>
    <w:tmpl w:val="B8E24562"/>
    <w:lvl w:ilvl="0" w:tplc="2BF6D350">
      <w:start w:val="1"/>
      <w:numFmt w:val="lowerLetter"/>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D500ED5"/>
    <w:multiLevelType w:val="hybridMultilevel"/>
    <w:tmpl w:val="85F451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2DE2731B"/>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1780BE3"/>
    <w:multiLevelType w:val="hybridMultilevel"/>
    <w:tmpl w:val="600E8D06"/>
    <w:lvl w:ilvl="0" w:tplc="E66AF704">
      <w:start w:val="1"/>
      <w:numFmt w:val="bullet"/>
      <w:lvlText w:val=""/>
      <w:lvlJc w:val="left"/>
      <w:pPr>
        <w:ind w:left="1080" w:hanging="360"/>
      </w:pPr>
      <w:rPr>
        <w:rFonts w:ascii="Wingdings" w:hAnsi="Wingdings"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1">
    <w:nsid w:val="32CD0DAF"/>
    <w:multiLevelType w:val="hybridMultilevel"/>
    <w:tmpl w:val="30A6A81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336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42">
    <w:nsid w:val="33417CC3"/>
    <w:multiLevelType w:val="hybridMultilevel"/>
    <w:tmpl w:val="35BCDE7C"/>
    <w:lvl w:ilvl="0" w:tplc="EA741B3C">
      <w:start w:val="1"/>
      <w:numFmt w:val="bullet"/>
      <w:lvlText w:val=""/>
      <w:lvlJc w:val="left"/>
      <w:pPr>
        <w:tabs>
          <w:tab w:val="num" w:pos="360"/>
        </w:tabs>
        <w:ind w:left="360" w:hanging="360"/>
      </w:pPr>
      <w:rPr>
        <w:rFonts w:ascii="Wingdings" w:hAnsi="Wingdings" w:hint="default"/>
      </w:rPr>
    </w:lvl>
    <w:lvl w:ilvl="1" w:tplc="1A7C4A7C">
      <w:start w:val="1"/>
      <w:numFmt w:val="bullet"/>
      <w:lvlText w:val=""/>
      <w:lvlJc w:val="left"/>
      <w:pPr>
        <w:tabs>
          <w:tab w:val="num" w:pos="1080"/>
        </w:tabs>
        <w:ind w:left="1080" w:hanging="360"/>
      </w:pPr>
      <w:rPr>
        <w:rFonts w:ascii="Wingdings" w:hAnsi="Wingdings" w:hint="default"/>
      </w:rPr>
    </w:lvl>
    <w:lvl w:ilvl="2" w:tplc="FC62F2AE" w:tentative="1">
      <w:start w:val="1"/>
      <w:numFmt w:val="bullet"/>
      <w:lvlText w:val=""/>
      <w:lvlJc w:val="left"/>
      <w:pPr>
        <w:tabs>
          <w:tab w:val="num" w:pos="1800"/>
        </w:tabs>
        <w:ind w:left="1800" w:hanging="360"/>
      </w:pPr>
      <w:rPr>
        <w:rFonts w:ascii="Wingdings" w:hAnsi="Wingdings" w:hint="default"/>
      </w:rPr>
    </w:lvl>
    <w:lvl w:ilvl="3" w:tplc="C65C71B8" w:tentative="1">
      <w:start w:val="1"/>
      <w:numFmt w:val="bullet"/>
      <w:lvlText w:val=""/>
      <w:lvlJc w:val="left"/>
      <w:pPr>
        <w:tabs>
          <w:tab w:val="num" w:pos="2520"/>
        </w:tabs>
        <w:ind w:left="2520" w:hanging="360"/>
      </w:pPr>
      <w:rPr>
        <w:rFonts w:ascii="Wingdings" w:hAnsi="Wingdings" w:hint="default"/>
      </w:rPr>
    </w:lvl>
    <w:lvl w:ilvl="4" w:tplc="1F3E0874" w:tentative="1">
      <w:start w:val="1"/>
      <w:numFmt w:val="bullet"/>
      <w:lvlText w:val=""/>
      <w:lvlJc w:val="left"/>
      <w:pPr>
        <w:tabs>
          <w:tab w:val="num" w:pos="3240"/>
        </w:tabs>
        <w:ind w:left="3240" w:hanging="360"/>
      </w:pPr>
      <w:rPr>
        <w:rFonts w:ascii="Wingdings" w:hAnsi="Wingdings" w:hint="default"/>
      </w:rPr>
    </w:lvl>
    <w:lvl w:ilvl="5" w:tplc="C5642648" w:tentative="1">
      <w:start w:val="1"/>
      <w:numFmt w:val="bullet"/>
      <w:lvlText w:val=""/>
      <w:lvlJc w:val="left"/>
      <w:pPr>
        <w:tabs>
          <w:tab w:val="num" w:pos="3960"/>
        </w:tabs>
        <w:ind w:left="3960" w:hanging="360"/>
      </w:pPr>
      <w:rPr>
        <w:rFonts w:ascii="Wingdings" w:hAnsi="Wingdings" w:hint="default"/>
      </w:rPr>
    </w:lvl>
    <w:lvl w:ilvl="6" w:tplc="F30A8442" w:tentative="1">
      <w:start w:val="1"/>
      <w:numFmt w:val="bullet"/>
      <w:lvlText w:val=""/>
      <w:lvlJc w:val="left"/>
      <w:pPr>
        <w:tabs>
          <w:tab w:val="num" w:pos="4680"/>
        </w:tabs>
        <w:ind w:left="4680" w:hanging="360"/>
      </w:pPr>
      <w:rPr>
        <w:rFonts w:ascii="Wingdings" w:hAnsi="Wingdings" w:hint="default"/>
      </w:rPr>
    </w:lvl>
    <w:lvl w:ilvl="7" w:tplc="6A6289E8" w:tentative="1">
      <w:start w:val="1"/>
      <w:numFmt w:val="bullet"/>
      <w:lvlText w:val=""/>
      <w:lvlJc w:val="left"/>
      <w:pPr>
        <w:tabs>
          <w:tab w:val="num" w:pos="5400"/>
        </w:tabs>
        <w:ind w:left="5400" w:hanging="360"/>
      </w:pPr>
      <w:rPr>
        <w:rFonts w:ascii="Wingdings" w:hAnsi="Wingdings" w:hint="default"/>
      </w:rPr>
    </w:lvl>
    <w:lvl w:ilvl="8" w:tplc="2F4A8B2A" w:tentative="1">
      <w:start w:val="1"/>
      <w:numFmt w:val="bullet"/>
      <w:lvlText w:val=""/>
      <w:lvlJc w:val="left"/>
      <w:pPr>
        <w:tabs>
          <w:tab w:val="num" w:pos="6120"/>
        </w:tabs>
        <w:ind w:left="6120" w:hanging="360"/>
      </w:pPr>
      <w:rPr>
        <w:rFonts w:ascii="Wingdings" w:hAnsi="Wingdings" w:hint="default"/>
      </w:rPr>
    </w:lvl>
  </w:abstractNum>
  <w:abstractNum w:abstractNumId="43">
    <w:nsid w:val="33A44659"/>
    <w:multiLevelType w:val="hybridMultilevel"/>
    <w:tmpl w:val="0F7087D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3EB6B5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427078B"/>
    <w:multiLevelType w:val="hybridMultilevel"/>
    <w:tmpl w:val="3DBCA39C"/>
    <w:lvl w:ilvl="0" w:tplc="04090003">
      <w:start w:val="1"/>
      <w:numFmt w:val="bullet"/>
      <w:lvlText w:val="o"/>
      <w:lvlJc w:val="left"/>
      <w:pPr>
        <w:ind w:left="1146" w:hanging="360"/>
      </w:pPr>
      <w:rPr>
        <w:rFonts w:ascii="Courier New" w:hAnsi="Courier New" w:cs="Courier New" w:hint="default"/>
      </w:rPr>
    </w:lvl>
    <w:lvl w:ilvl="1" w:tplc="183B0003">
      <w:start w:val="1"/>
      <w:numFmt w:val="bullet"/>
      <w:lvlText w:val="o"/>
      <w:lvlJc w:val="left"/>
      <w:pPr>
        <w:ind w:left="1866" w:hanging="360"/>
      </w:pPr>
      <w:rPr>
        <w:rFonts w:ascii="Courier New" w:hAnsi="Courier New" w:cs="Courier New" w:hint="default"/>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46">
    <w:nsid w:val="34B53FE0"/>
    <w:multiLevelType w:val="hybridMultilevel"/>
    <w:tmpl w:val="74D0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5400E44"/>
    <w:multiLevelType w:val="multilevel"/>
    <w:tmpl w:val="C83AF23A"/>
    <w:lvl w:ilvl="0">
      <w:start w:val="1"/>
      <w:numFmt w:val="decimal"/>
      <w:pStyle w:val="Heading2"/>
      <w:lvlText w:val="%1."/>
      <w:lvlJc w:val="left"/>
      <w:pPr>
        <w:ind w:left="389" w:hanging="389"/>
      </w:pPr>
      <w:rPr>
        <w:rFonts w:hint="default"/>
      </w:rPr>
    </w:lvl>
    <w:lvl w:ilvl="1">
      <w:start w:val="1"/>
      <w:numFmt w:val="decimal"/>
      <w:pStyle w:val="Heading3"/>
      <w:lvlText w:val="%1.%2."/>
      <w:lvlJc w:val="left"/>
      <w:pPr>
        <w:ind w:left="1469" w:hanging="389"/>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4"/>
      <w:lvlText w:val="%1.%2.%3."/>
      <w:lvlJc w:val="left"/>
      <w:pPr>
        <w:ind w:left="659" w:hanging="389"/>
      </w:pPr>
      <w:rPr>
        <w:rFonts w:hint="default"/>
      </w:rPr>
    </w:lvl>
    <w:lvl w:ilvl="3">
      <w:start w:val="1"/>
      <w:numFmt w:val="decimal"/>
      <w:lvlText w:val="%1.%2.%3.%4."/>
      <w:lvlJc w:val="left"/>
      <w:pPr>
        <w:ind w:left="3629" w:hanging="389"/>
      </w:pPr>
      <w:rPr>
        <w:rFonts w:hint="default"/>
      </w:rPr>
    </w:lvl>
    <w:lvl w:ilvl="4">
      <w:start w:val="1"/>
      <w:numFmt w:val="decimal"/>
      <w:lvlText w:val="%1.%2.%3.%4.%5."/>
      <w:lvlJc w:val="left"/>
      <w:pPr>
        <w:ind w:left="4709" w:hanging="389"/>
      </w:pPr>
      <w:rPr>
        <w:rFonts w:hint="default"/>
      </w:rPr>
    </w:lvl>
    <w:lvl w:ilvl="5">
      <w:start w:val="1"/>
      <w:numFmt w:val="decimal"/>
      <w:lvlText w:val="%1.%2.%3.%4.%5.%6."/>
      <w:lvlJc w:val="left"/>
      <w:pPr>
        <w:ind w:left="5789" w:hanging="389"/>
      </w:pPr>
      <w:rPr>
        <w:rFonts w:hint="default"/>
      </w:rPr>
    </w:lvl>
    <w:lvl w:ilvl="6">
      <w:start w:val="1"/>
      <w:numFmt w:val="decimal"/>
      <w:lvlText w:val="%1.%2.%3.%4.%5.%6.%7."/>
      <w:lvlJc w:val="left"/>
      <w:pPr>
        <w:ind w:left="6869" w:hanging="389"/>
      </w:pPr>
      <w:rPr>
        <w:rFonts w:hint="default"/>
      </w:rPr>
    </w:lvl>
    <w:lvl w:ilvl="7">
      <w:start w:val="1"/>
      <w:numFmt w:val="decimal"/>
      <w:lvlText w:val="%1.%2.%3.%4.%5.%6.%7.%8."/>
      <w:lvlJc w:val="left"/>
      <w:pPr>
        <w:ind w:left="7949" w:hanging="389"/>
      </w:pPr>
      <w:rPr>
        <w:rFonts w:hint="default"/>
      </w:rPr>
    </w:lvl>
    <w:lvl w:ilvl="8">
      <w:start w:val="1"/>
      <w:numFmt w:val="decimal"/>
      <w:lvlText w:val="%1.%2.%3.%4.%5.%6.%7.%8.%9."/>
      <w:lvlJc w:val="left"/>
      <w:pPr>
        <w:ind w:left="9029" w:hanging="389"/>
      </w:pPr>
      <w:rPr>
        <w:rFonts w:hint="default"/>
      </w:rPr>
    </w:lvl>
  </w:abstractNum>
  <w:abstractNum w:abstractNumId="48">
    <w:nsid w:val="376E44B7"/>
    <w:multiLevelType w:val="hybridMultilevel"/>
    <w:tmpl w:val="515E1190"/>
    <w:lvl w:ilvl="0" w:tplc="0EEA6310">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9">
    <w:nsid w:val="3C6815DC"/>
    <w:multiLevelType w:val="hybridMultilevel"/>
    <w:tmpl w:val="E9A63234"/>
    <w:lvl w:ilvl="0" w:tplc="5AEEB32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25A44BB"/>
    <w:multiLevelType w:val="hybridMultilevel"/>
    <w:tmpl w:val="59AEC9A6"/>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1">
    <w:nsid w:val="428E0BD0"/>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3293A92"/>
    <w:multiLevelType w:val="hybridMultilevel"/>
    <w:tmpl w:val="5D54FA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4A6462F"/>
    <w:multiLevelType w:val="hybridMultilevel"/>
    <w:tmpl w:val="140C4DBC"/>
    <w:lvl w:ilvl="0" w:tplc="0EEA6310">
      <w:numFmt w:val="bullet"/>
      <w:lvlText w:val="•"/>
      <w:lvlJc w:val="left"/>
      <w:pPr>
        <w:ind w:left="1080" w:hanging="360"/>
      </w:pPr>
      <w:rPr>
        <w:rFonts w:ascii="Times New Roman" w:eastAsia="Times New Roman" w:hAnsi="Times New Roman" w:cs="Times New Roman" w:hint="default"/>
      </w:rPr>
    </w:lvl>
    <w:lvl w:ilvl="1" w:tplc="183B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AAA1CD0"/>
    <w:multiLevelType w:val="hybridMultilevel"/>
    <w:tmpl w:val="155E1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B542AEC"/>
    <w:multiLevelType w:val="hybridMultilevel"/>
    <w:tmpl w:val="8F0C2F48"/>
    <w:lvl w:ilvl="0" w:tplc="5FCC7EF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F3F753B"/>
    <w:multiLevelType w:val="hybridMultilevel"/>
    <w:tmpl w:val="3440D4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50DF4077"/>
    <w:multiLevelType w:val="hybridMultilevel"/>
    <w:tmpl w:val="CB948E00"/>
    <w:lvl w:ilvl="0" w:tplc="0409000D">
      <w:start w:val="1"/>
      <w:numFmt w:val="bullet"/>
      <w:lvlText w:val=""/>
      <w:lvlJc w:val="left"/>
      <w:pPr>
        <w:ind w:left="1260" w:hanging="360"/>
      </w:pPr>
      <w:rPr>
        <w:rFonts w:ascii="Wingdings" w:hAnsi="Wingdings"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4080" w:hanging="360"/>
      </w:pPr>
      <w:rPr>
        <w:rFonts w:ascii="Wingdings" w:hAnsi="Wingdings" w:hint="default"/>
      </w:rPr>
    </w:lvl>
    <w:lvl w:ilvl="3" w:tplc="04090001" w:tentative="1">
      <w:start w:val="1"/>
      <w:numFmt w:val="bullet"/>
      <w:lvlText w:val=""/>
      <w:lvlJc w:val="left"/>
      <w:pPr>
        <w:ind w:left="4800" w:hanging="360"/>
      </w:pPr>
      <w:rPr>
        <w:rFonts w:ascii="Symbol" w:hAnsi="Symbol" w:hint="default"/>
      </w:rPr>
    </w:lvl>
    <w:lvl w:ilvl="4" w:tplc="04090003" w:tentative="1">
      <w:start w:val="1"/>
      <w:numFmt w:val="bullet"/>
      <w:lvlText w:val="o"/>
      <w:lvlJc w:val="left"/>
      <w:pPr>
        <w:ind w:left="5520" w:hanging="360"/>
      </w:pPr>
      <w:rPr>
        <w:rFonts w:ascii="Courier New" w:hAnsi="Courier New" w:cs="Courier New" w:hint="default"/>
      </w:rPr>
    </w:lvl>
    <w:lvl w:ilvl="5" w:tplc="04090005" w:tentative="1">
      <w:start w:val="1"/>
      <w:numFmt w:val="bullet"/>
      <w:lvlText w:val=""/>
      <w:lvlJc w:val="left"/>
      <w:pPr>
        <w:ind w:left="6240" w:hanging="360"/>
      </w:pPr>
      <w:rPr>
        <w:rFonts w:ascii="Wingdings" w:hAnsi="Wingdings" w:hint="default"/>
      </w:rPr>
    </w:lvl>
    <w:lvl w:ilvl="6" w:tplc="04090001" w:tentative="1">
      <w:start w:val="1"/>
      <w:numFmt w:val="bullet"/>
      <w:lvlText w:val=""/>
      <w:lvlJc w:val="left"/>
      <w:pPr>
        <w:ind w:left="6960" w:hanging="360"/>
      </w:pPr>
      <w:rPr>
        <w:rFonts w:ascii="Symbol" w:hAnsi="Symbol" w:hint="default"/>
      </w:rPr>
    </w:lvl>
    <w:lvl w:ilvl="7" w:tplc="04090003" w:tentative="1">
      <w:start w:val="1"/>
      <w:numFmt w:val="bullet"/>
      <w:lvlText w:val="o"/>
      <w:lvlJc w:val="left"/>
      <w:pPr>
        <w:ind w:left="7680" w:hanging="360"/>
      </w:pPr>
      <w:rPr>
        <w:rFonts w:ascii="Courier New" w:hAnsi="Courier New" w:cs="Courier New" w:hint="default"/>
      </w:rPr>
    </w:lvl>
    <w:lvl w:ilvl="8" w:tplc="04090005" w:tentative="1">
      <w:start w:val="1"/>
      <w:numFmt w:val="bullet"/>
      <w:lvlText w:val=""/>
      <w:lvlJc w:val="left"/>
      <w:pPr>
        <w:ind w:left="8400" w:hanging="360"/>
      </w:pPr>
      <w:rPr>
        <w:rFonts w:ascii="Wingdings" w:hAnsi="Wingdings" w:hint="default"/>
      </w:rPr>
    </w:lvl>
  </w:abstractNum>
  <w:abstractNum w:abstractNumId="58">
    <w:nsid w:val="511F5C15"/>
    <w:multiLevelType w:val="hybridMultilevel"/>
    <w:tmpl w:val="D154323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9">
    <w:nsid w:val="522050BF"/>
    <w:multiLevelType w:val="hybridMultilevel"/>
    <w:tmpl w:val="E0C6C23C"/>
    <w:lvl w:ilvl="0" w:tplc="436E2578">
      <w:start w:val="1"/>
      <w:numFmt w:val="lowerLetter"/>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29E308E"/>
    <w:multiLevelType w:val="hybridMultilevel"/>
    <w:tmpl w:val="EA3A3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3314831"/>
    <w:multiLevelType w:val="hybridMultilevel"/>
    <w:tmpl w:val="77CE8AE2"/>
    <w:lvl w:ilvl="0" w:tplc="04090003">
      <w:start w:val="1"/>
      <w:numFmt w:val="bullet"/>
      <w:lvlText w:val="o"/>
      <w:lvlJc w:val="left"/>
      <w:pPr>
        <w:ind w:left="1080" w:hanging="360"/>
      </w:pPr>
      <w:rPr>
        <w:rFonts w:ascii="Courier New" w:hAnsi="Courier New" w:cs="Courier New" w:hint="default"/>
        <w:color w:val="auto"/>
      </w:rPr>
    </w:lvl>
    <w:lvl w:ilvl="1" w:tplc="8EC24938">
      <w:start w:val="1"/>
      <w:numFmt w:val="bullet"/>
      <w:lvlText w:val="o"/>
      <w:lvlJc w:val="left"/>
      <w:pPr>
        <w:ind w:left="1800" w:hanging="360"/>
      </w:pPr>
      <w:rPr>
        <w:rFonts w:ascii="Courier New" w:hAnsi="Courier New" w:cs="Courier New" w:hint="default"/>
        <w:color w:val="auto"/>
      </w:rPr>
    </w:lvl>
    <w:lvl w:ilvl="2" w:tplc="183B0005">
      <w:start w:val="1"/>
      <w:numFmt w:val="bullet"/>
      <w:lvlText w:val=""/>
      <w:lvlJc w:val="left"/>
      <w:pPr>
        <w:ind w:left="2586" w:hanging="360"/>
      </w:pPr>
      <w:rPr>
        <w:rFonts w:ascii="Wingdings" w:hAnsi="Wingdings" w:hint="default"/>
      </w:rPr>
    </w:lvl>
    <w:lvl w:ilvl="3" w:tplc="183B0001" w:tentative="1">
      <w:start w:val="1"/>
      <w:numFmt w:val="bullet"/>
      <w:lvlText w:val=""/>
      <w:lvlJc w:val="left"/>
      <w:pPr>
        <w:ind w:left="3306" w:hanging="360"/>
      </w:pPr>
      <w:rPr>
        <w:rFonts w:ascii="Symbol" w:hAnsi="Symbol" w:hint="default"/>
      </w:rPr>
    </w:lvl>
    <w:lvl w:ilvl="4" w:tplc="183B0003" w:tentative="1">
      <w:start w:val="1"/>
      <w:numFmt w:val="bullet"/>
      <w:lvlText w:val="o"/>
      <w:lvlJc w:val="left"/>
      <w:pPr>
        <w:ind w:left="4026" w:hanging="360"/>
      </w:pPr>
      <w:rPr>
        <w:rFonts w:ascii="Courier New" w:hAnsi="Courier New" w:cs="Courier New" w:hint="default"/>
      </w:rPr>
    </w:lvl>
    <w:lvl w:ilvl="5" w:tplc="183B0005" w:tentative="1">
      <w:start w:val="1"/>
      <w:numFmt w:val="bullet"/>
      <w:lvlText w:val=""/>
      <w:lvlJc w:val="left"/>
      <w:pPr>
        <w:ind w:left="4746" w:hanging="360"/>
      </w:pPr>
      <w:rPr>
        <w:rFonts w:ascii="Wingdings" w:hAnsi="Wingdings" w:hint="default"/>
      </w:rPr>
    </w:lvl>
    <w:lvl w:ilvl="6" w:tplc="183B0001" w:tentative="1">
      <w:start w:val="1"/>
      <w:numFmt w:val="bullet"/>
      <w:lvlText w:val=""/>
      <w:lvlJc w:val="left"/>
      <w:pPr>
        <w:ind w:left="5466" w:hanging="360"/>
      </w:pPr>
      <w:rPr>
        <w:rFonts w:ascii="Symbol" w:hAnsi="Symbol" w:hint="default"/>
      </w:rPr>
    </w:lvl>
    <w:lvl w:ilvl="7" w:tplc="183B0003" w:tentative="1">
      <w:start w:val="1"/>
      <w:numFmt w:val="bullet"/>
      <w:lvlText w:val="o"/>
      <w:lvlJc w:val="left"/>
      <w:pPr>
        <w:ind w:left="6186" w:hanging="360"/>
      </w:pPr>
      <w:rPr>
        <w:rFonts w:ascii="Courier New" w:hAnsi="Courier New" w:cs="Courier New" w:hint="default"/>
      </w:rPr>
    </w:lvl>
    <w:lvl w:ilvl="8" w:tplc="183B0005" w:tentative="1">
      <w:start w:val="1"/>
      <w:numFmt w:val="bullet"/>
      <w:lvlText w:val=""/>
      <w:lvlJc w:val="left"/>
      <w:pPr>
        <w:ind w:left="6906" w:hanging="360"/>
      </w:pPr>
      <w:rPr>
        <w:rFonts w:ascii="Wingdings" w:hAnsi="Wingdings" w:hint="default"/>
      </w:rPr>
    </w:lvl>
  </w:abstractNum>
  <w:abstractNum w:abstractNumId="62">
    <w:nsid w:val="53C3203A"/>
    <w:multiLevelType w:val="hybridMultilevel"/>
    <w:tmpl w:val="FCEA4DD2"/>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3">
    <w:nsid w:val="53FB7B2E"/>
    <w:multiLevelType w:val="hybridMultilevel"/>
    <w:tmpl w:val="1A70998E"/>
    <w:lvl w:ilvl="0" w:tplc="04090001">
      <w:start w:val="1"/>
      <w:numFmt w:val="bullet"/>
      <w:lvlText w:val=""/>
      <w:lvlJc w:val="left"/>
      <w:pPr>
        <w:ind w:left="3600" w:hanging="360"/>
      </w:pPr>
      <w:rPr>
        <w:rFonts w:ascii="Symbol" w:hAnsi="Symbol" w:hint="default"/>
        <w:b/>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4">
    <w:nsid w:val="5B6F06DB"/>
    <w:multiLevelType w:val="hybridMultilevel"/>
    <w:tmpl w:val="7E82C1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5BAC1839"/>
    <w:multiLevelType w:val="hybridMultilevel"/>
    <w:tmpl w:val="EE20E9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BED5E49"/>
    <w:multiLevelType w:val="hybridMultilevel"/>
    <w:tmpl w:val="A9861CF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EA939A5"/>
    <w:multiLevelType w:val="hybridMultilevel"/>
    <w:tmpl w:val="4AC49BE6"/>
    <w:lvl w:ilvl="0" w:tplc="6E9CD882">
      <w:start w:val="1"/>
      <w:numFmt w:val="bullet"/>
      <w:lvlText w:val=""/>
      <w:lvlJc w:val="left"/>
      <w:pPr>
        <w:tabs>
          <w:tab w:val="num" w:pos="360"/>
        </w:tabs>
        <w:ind w:left="360" w:hanging="360"/>
      </w:pPr>
      <w:rPr>
        <w:rFonts w:ascii="Wingdings" w:hAnsi="Wingdings" w:hint="default"/>
      </w:rPr>
    </w:lvl>
    <w:lvl w:ilvl="1" w:tplc="A92A4188">
      <w:start w:val="1"/>
      <w:numFmt w:val="bullet"/>
      <w:lvlText w:val=""/>
      <w:lvlJc w:val="left"/>
      <w:pPr>
        <w:tabs>
          <w:tab w:val="num" w:pos="1080"/>
        </w:tabs>
        <w:ind w:left="1080" w:hanging="360"/>
      </w:pPr>
      <w:rPr>
        <w:rFonts w:ascii="Wingdings" w:hAnsi="Wingdings" w:hint="default"/>
      </w:rPr>
    </w:lvl>
    <w:lvl w:ilvl="2" w:tplc="7F58B456" w:tentative="1">
      <w:start w:val="1"/>
      <w:numFmt w:val="bullet"/>
      <w:lvlText w:val=""/>
      <w:lvlJc w:val="left"/>
      <w:pPr>
        <w:tabs>
          <w:tab w:val="num" w:pos="1800"/>
        </w:tabs>
        <w:ind w:left="1800" w:hanging="360"/>
      </w:pPr>
      <w:rPr>
        <w:rFonts w:ascii="Wingdings" w:hAnsi="Wingdings" w:hint="default"/>
      </w:rPr>
    </w:lvl>
    <w:lvl w:ilvl="3" w:tplc="C6A2C354" w:tentative="1">
      <w:start w:val="1"/>
      <w:numFmt w:val="bullet"/>
      <w:lvlText w:val=""/>
      <w:lvlJc w:val="left"/>
      <w:pPr>
        <w:tabs>
          <w:tab w:val="num" w:pos="2520"/>
        </w:tabs>
        <w:ind w:left="2520" w:hanging="360"/>
      </w:pPr>
      <w:rPr>
        <w:rFonts w:ascii="Wingdings" w:hAnsi="Wingdings" w:hint="default"/>
      </w:rPr>
    </w:lvl>
    <w:lvl w:ilvl="4" w:tplc="11EA815A" w:tentative="1">
      <w:start w:val="1"/>
      <w:numFmt w:val="bullet"/>
      <w:lvlText w:val=""/>
      <w:lvlJc w:val="left"/>
      <w:pPr>
        <w:tabs>
          <w:tab w:val="num" w:pos="3240"/>
        </w:tabs>
        <w:ind w:left="3240" w:hanging="360"/>
      </w:pPr>
      <w:rPr>
        <w:rFonts w:ascii="Wingdings" w:hAnsi="Wingdings" w:hint="default"/>
      </w:rPr>
    </w:lvl>
    <w:lvl w:ilvl="5" w:tplc="D01653A6" w:tentative="1">
      <w:start w:val="1"/>
      <w:numFmt w:val="bullet"/>
      <w:lvlText w:val=""/>
      <w:lvlJc w:val="left"/>
      <w:pPr>
        <w:tabs>
          <w:tab w:val="num" w:pos="3960"/>
        </w:tabs>
        <w:ind w:left="3960" w:hanging="360"/>
      </w:pPr>
      <w:rPr>
        <w:rFonts w:ascii="Wingdings" w:hAnsi="Wingdings" w:hint="default"/>
      </w:rPr>
    </w:lvl>
    <w:lvl w:ilvl="6" w:tplc="7A98BB76" w:tentative="1">
      <w:start w:val="1"/>
      <w:numFmt w:val="bullet"/>
      <w:lvlText w:val=""/>
      <w:lvlJc w:val="left"/>
      <w:pPr>
        <w:tabs>
          <w:tab w:val="num" w:pos="4680"/>
        </w:tabs>
        <w:ind w:left="4680" w:hanging="360"/>
      </w:pPr>
      <w:rPr>
        <w:rFonts w:ascii="Wingdings" w:hAnsi="Wingdings" w:hint="default"/>
      </w:rPr>
    </w:lvl>
    <w:lvl w:ilvl="7" w:tplc="12189172" w:tentative="1">
      <w:start w:val="1"/>
      <w:numFmt w:val="bullet"/>
      <w:lvlText w:val=""/>
      <w:lvlJc w:val="left"/>
      <w:pPr>
        <w:tabs>
          <w:tab w:val="num" w:pos="5400"/>
        </w:tabs>
        <w:ind w:left="5400" w:hanging="360"/>
      </w:pPr>
      <w:rPr>
        <w:rFonts w:ascii="Wingdings" w:hAnsi="Wingdings" w:hint="default"/>
      </w:rPr>
    </w:lvl>
    <w:lvl w:ilvl="8" w:tplc="267CEAD2" w:tentative="1">
      <w:start w:val="1"/>
      <w:numFmt w:val="bullet"/>
      <w:lvlText w:val=""/>
      <w:lvlJc w:val="left"/>
      <w:pPr>
        <w:tabs>
          <w:tab w:val="num" w:pos="6120"/>
        </w:tabs>
        <w:ind w:left="6120" w:hanging="360"/>
      </w:pPr>
      <w:rPr>
        <w:rFonts w:ascii="Wingdings" w:hAnsi="Wingdings" w:hint="default"/>
      </w:rPr>
    </w:lvl>
  </w:abstractNum>
  <w:abstractNum w:abstractNumId="68">
    <w:nsid w:val="60CD6D9C"/>
    <w:multiLevelType w:val="hybridMultilevel"/>
    <w:tmpl w:val="396086C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9">
    <w:nsid w:val="64F71A70"/>
    <w:multiLevelType w:val="hybridMultilevel"/>
    <w:tmpl w:val="870431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62B4858"/>
    <w:multiLevelType w:val="hybridMultilevel"/>
    <w:tmpl w:val="32D6BA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240948A">
      <w:start w:val="2"/>
      <w:numFmt w:val="bullet"/>
      <w:lvlText w:val=""/>
      <w:lvlJc w:val="left"/>
      <w:pPr>
        <w:ind w:left="225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8135B62"/>
    <w:multiLevelType w:val="hybridMultilevel"/>
    <w:tmpl w:val="0B74A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AF45717"/>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B5C76E5"/>
    <w:multiLevelType w:val="hybridMultilevel"/>
    <w:tmpl w:val="163074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6FBA7982"/>
    <w:multiLevelType w:val="hybridMultilevel"/>
    <w:tmpl w:val="95BCF23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0E12FE2"/>
    <w:multiLevelType w:val="hybridMultilevel"/>
    <w:tmpl w:val="456490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3106A5E"/>
    <w:multiLevelType w:val="hybridMultilevel"/>
    <w:tmpl w:val="E116BCA4"/>
    <w:lvl w:ilvl="0" w:tplc="55CC05EC">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731427D1"/>
    <w:multiLevelType w:val="hybridMultilevel"/>
    <w:tmpl w:val="941A4ACE"/>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3665873"/>
    <w:multiLevelType w:val="hybridMultilevel"/>
    <w:tmpl w:val="B5EA6D6A"/>
    <w:lvl w:ilvl="0" w:tplc="DD4684A4">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5BF759A"/>
    <w:multiLevelType w:val="hybridMultilevel"/>
    <w:tmpl w:val="0C4056A8"/>
    <w:lvl w:ilvl="0" w:tplc="04090003">
      <w:start w:val="1"/>
      <w:numFmt w:val="bullet"/>
      <w:lvlText w:val="o"/>
      <w:lvlJc w:val="left"/>
      <w:pPr>
        <w:ind w:left="1890" w:hanging="360"/>
      </w:pPr>
      <w:rPr>
        <w:rFonts w:ascii="Courier New" w:hAnsi="Courier New" w:cs="Courier New"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80">
    <w:nsid w:val="77DB5C19"/>
    <w:multiLevelType w:val="hybridMultilevel"/>
    <w:tmpl w:val="C5CA4F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8D97918"/>
    <w:multiLevelType w:val="hybridMultilevel"/>
    <w:tmpl w:val="B0505A0A"/>
    <w:lvl w:ilvl="0" w:tplc="2A4043D0">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793701BE"/>
    <w:multiLevelType w:val="hybridMultilevel"/>
    <w:tmpl w:val="ED686984"/>
    <w:lvl w:ilvl="0" w:tplc="2A08EFF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9BE3518"/>
    <w:multiLevelType w:val="hybridMultilevel"/>
    <w:tmpl w:val="453C6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nsid w:val="7A515662"/>
    <w:multiLevelType w:val="hybridMultilevel"/>
    <w:tmpl w:val="8ACAEB98"/>
    <w:lvl w:ilvl="0" w:tplc="2A08EFF2">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A8638F9"/>
    <w:multiLevelType w:val="hybridMultilevel"/>
    <w:tmpl w:val="353CB91C"/>
    <w:lvl w:ilvl="0" w:tplc="554CAF3C">
      <w:start w:val="1"/>
      <w:numFmt w:val="lowerLetter"/>
      <w:lvlText w:val="%1)"/>
      <w:lvlJc w:val="left"/>
      <w:pPr>
        <w:ind w:left="3600" w:hanging="360"/>
      </w:pPr>
      <w:rPr>
        <w:rFonts w:hint="default"/>
      </w:rPr>
    </w:lvl>
    <w:lvl w:ilvl="1" w:tplc="042A0019">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86">
    <w:nsid w:val="7BAB1A1D"/>
    <w:multiLevelType w:val="hybridMultilevel"/>
    <w:tmpl w:val="75721254"/>
    <w:lvl w:ilvl="0" w:tplc="76B8121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7"/>
  </w:num>
  <w:num w:numId="3">
    <w:abstractNumId w:val="40"/>
  </w:num>
  <w:num w:numId="4">
    <w:abstractNumId w:val="11"/>
  </w:num>
  <w:num w:numId="5">
    <w:abstractNumId w:val="47"/>
  </w:num>
  <w:num w:numId="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76"/>
  </w:num>
  <w:num w:numId="9">
    <w:abstractNumId w:val="57"/>
  </w:num>
  <w:num w:numId="10">
    <w:abstractNumId w:val="48"/>
  </w:num>
  <w:num w:numId="11">
    <w:abstractNumId w:val="79"/>
  </w:num>
  <w:num w:numId="12">
    <w:abstractNumId w:val="1"/>
  </w:num>
  <w:num w:numId="13">
    <w:abstractNumId w:val="81"/>
  </w:num>
  <w:num w:numId="14">
    <w:abstractNumId w:val="33"/>
  </w:num>
  <w:num w:numId="15">
    <w:abstractNumId w:val="16"/>
  </w:num>
  <w:num w:numId="16">
    <w:abstractNumId w:val="78"/>
  </w:num>
  <w:num w:numId="17">
    <w:abstractNumId w:val="20"/>
  </w:num>
  <w:num w:numId="18">
    <w:abstractNumId w:val="22"/>
  </w:num>
  <w:num w:numId="19">
    <w:abstractNumId w:val="26"/>
  </w:num>
  <w:num w:numId="20">
    <w:abstractNumId w:val="6"/>
  </w:num>
  <w:num w:numId="21">
    <w:abstractNumId w:val="38"/>
  </w:num>
  <w:num w:numId="22">
    <w:abstractNumId w:val="25"/>
  </w:num>
  <w:num w:numId="23">
    <w:abstractNumId w:val="82"/>
  </w:num>
  <w:num w:numId="24">
    <w:abstractNumId w:val="80"/>
  </w:num>
  <w:num w:numId="25">
    <w:abstractNumId w:val="59"/>
  </w:num>
  <w:num w:numId="26">
    <w:abstractNumId w:val="39"/>
  </w:num>
  <w:num w:numId="27">
    <w:abstractNumId w:val="43"/>
  </w:num>
  <w:num w:numId="28">
    <w:abstractNumId w:val="35"/>
  </w:num>
  <w:num w:numId="29">
    <w:abstractNumId w:val="71"/>
  </w:num>
  <w:num w:numId="30">
    <w:abstractNumId w:val="70"/>
  </w:num>
  <w:num w:numId="31">
    <w:abstractNumId w:val="60"/>
  </w:num>
  <w:num w:numId="32">
    <w:abstractNumId w:val="37"/>
  </w:num>
  <w:num w:numId="33">
    <w:abstractNumId w:val="8"/>
  </w:num>
  <w:num w:numId="34">
    <w:abstractNumId w:val="49"/>
  </w:num>
  <w:num w:numId="35">
    <w:abstractNumId w:val="74"/>
  </w:num>
  <w:num w:numId="36">
    <w:abstractNumId w:val="30"/>
  </w:num>
  <w:num w:numId="37">
    <w:abstractNumId w:val="54"/>
  </w:num>
  <w:num w:numId="38">
    <w:abstractNumId w:val="32"/>
  </w:num>
  <w:num w:numId="39">
    <w:abstractNumId w:val="9"/>
  </w:num>
  <w:num w:numId="40">
    <w:abstractNumId w:val="72"/>
  </w:num>
  <w:num w:numId="41">
    <w:abstractNumId w:val="85"/>
  </w:num>
  <w:num w:numId="42">
    <w:abstractNumId w:val="14"/>
  </w:num>
  <w:num w:numId="43">
    <w:abstractNumId w:val="63"/>
  </w:num>
  <w:num w:numId="44">
    <w:abstractNumId w:val="29"/>
  </w:num>
  <w:num w:numId="45">
    <w:abstractNumId w:val="31"/>
  </w:num>
  <w:num w:numId="46">
    <w:abstractNumId w:val="3"/>
  </w:num>
  <w:num w:numId="47">
    <w:abstractNumId w:val="13"/>
  </w:num>
  <w:num w:numId="48">
    <w:abstractNumId w:val="66"/>
  </w:num>
  <w:num w:numId="49">
    <w:abstractNumId w:val="64"/>
  </w:num>
  <w:num w:numId="50">
    <w:abstractNumId w:val="58"/>
  </w:num>
  <w:num w:numId="51">
    <w:abstractNumId w:val="86"/>
  </w:num>
  <w:num w:numId="52">
    <w:abstractNumId w:val="10"/>
  </w:num>
  <w:num w:numId="53">
    <w:abstractNumId w:val="65"/>
  </w:num>
  <w:num w:numId="54">
    <w:abstractNumId w:val="55"/>
  </w:num>
  <w:num w:numId="55">
    <w:abstractNumId w:val="45"/>
  </w:num>
  <w:num w:numId="56">
    <w:abstractNumId w:val="83"/>
  </w:num>
  <w:num w:numId="57">
    <w:abstractNumId w:val="69"/>
  </w:num>
  <w:num w:numId="58">
    <w:abstractNumId w:val="18"/>
  </w:num>
  <w:num w:numId="59">
    <w:abstractNumId w:val="4"/>
  </w:num>
  <w:num w:numId="60">
    <w:abstractNumId w:val="24"/>
  </w:num>
  <w:num w:numId="61">
    <w:abstractNumId w:val="12"/>
  </w:num>
  <w:num w:numId="62">
    <w:abstractNumId w:val="36"/>
  </w:num>
  <w:num w:numId="63">
    <w:abstractNumId w:val="28"/>
  </w:num>
  <w:num w:numId="64">
    <w:abstractNumId w:val="17"/>
  </w:num>
  <w:num w:numId="65">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
  </w:num>
  <w:num w:numId="67">
    <w:abstractNumId w:val="34"/>
  </w:num>
  <w:num w:numId="68">
    <w:abstractNumId w:val="52"/>
  </w:num>
  <w:num w:numId="69">
    <w:abstractNumId w:val="73"/>
  </w:num>
  <w:num w:numId="70">
    <w:abstractNumId w:val="19"/>
  </w:num>
  <w:num w:numId="71">
    <w:abstractNumId w:val="51"/>
  </w:num>
  <w:num w:numId="72">
    <w:abstractNumId w:val="53"/>
  </w:num>
  <w:num w:numId="73">
    <w:abstractNumId w:val="2"/>
  </w:num>
  <w:num w:numId="74">
    <w:abstractNumId w:val="50"/>
  </w:num>
  <w:num w:numId="75">
    <w:abstractNumId w:val="84"/>
  </w:num>
  <w:num w:numId="76">
    <w:abstractNumId w:val="61"/>
  </w:num>
  <w:num w:numId="77">
    <w:abstractNumId w:val="41"/>
  </w:num>
  <w:num w:numId="78">
    <w:abstractNumId w:val="62"/>
  </w:num>
  <w:num w:numId="79">
    <w:abstractNumId w:val="68"/>
  </w:num>
  <w:num w:numId="80">
    <w:abstractNumId w:val="21"/>
  </w:num>
  <w:num w:numId="81">
    <w:abstractNumId w:val="42"/>
  </w:num>
  <w:num w:numId="82">
    <w:abstractNumId w:val="67"/>
  </w:num>
  <w:num w:numId="83">
    <w:abstractNumId w:val="15"/>
  </w:num>
  <w:num w:numId="84">
    <w:abstractNumId w:val="56"/>
  </w:num>
  <w:num w:numId="85">
    <w:abstractNumId w:val="77"/>
  </w:num>
  <w:num w:numId="86">
    <w:abstractNumId w:val="44"/>
  </w:num>
  <w:num w:numId="87">
    <w:abstractNumId w:val="46"/>
  </w:num>
  <w:num w:numId="88">
    <w:abstractNumId w:val="38"/>
  </w:num>
  <w:num w:numId="89">
    <w:abstractNumId w:val="25"/>
  </w:num>
  <w:num w:numId="90">
    <w:abstractNumId w:val="47"/>
  </w:num>
  <w:num w:numId="91">
    <w:abstractNumId w:val="47"/>
  </w:num>
  <w:num w:numId="92">
    <w:abstractNumId w:val="47"/>
  </w:num>
  <w:num w:numId="93">
    <w:abstractNumId w:val="75"/>
  </w:num>
  <w:num w:numId="94">
    <w:abstractNumId w:val="23"/>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GB" w:vendorID="64" w:dllVersion="6" w:nlCheck="1" w:checkStyle="1"/>
  <w:activeWritingStyle w:appName="MSWord" w:lang="en-SG" w:vendorID="64" w:dllVersion="6" w:nlCheck="1" w:checkStyle="1"/>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fill="f" fillcolor="white" strokecolor="red">
      <v:fill color="white" on="f"/>
      <v:stroke color="red"/>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ABC"/>
    <w:rsid w:val="00000072"/>
    <w:rsid w:val="00000592"/>
    <w:rsid w:val="0000062E"/>
    <w:rsid w:val="00000D10"/>
    <w:rsid w:val="00000FD6"/>
    <w:rsid w:val="0000122F"/>
    <w:rsid w:val="000012E6"/>
    <w:rsid w:val="0000174A"/>
    <w:rsid w:val="0000197A"/>
    <w:rsid w:val="00001EC7"/>
    <w:rsid w:val="00002A18"/>
    <w:rsid w:val="00002A82"/>
    <w:rsid w:val="000032BD"/>
    <w:rsid w:val="00003DAC"/>
    <w:rsid w:val="0000420B"/>
    <w:rsid w:val="000049F7"/>
    <w:rsid w:val="00004FF5"/>
    <w:rsid w:val="00005096"/>
    <w:rsid w:val="0000545A"/>
    <w:rsid w:val="0000602C"/>
    <w:rsid w:val="000066F2"/>
    <w:rsid w:val="00006EC7"/>
    <w:rsid w:val="00007BD5"/>
    <w:rsid w:val="00007EA7"/>
    <w:rsid w:val="00010451"/>
    <w:rsid w:val="00011637"/>
    <w:rsid w:val="00011787"/>
    <w:rsid w:val="00011CA9"/>
    <w:rsid w:val="00012101"/>
    <w:rsid w:val="000123E8"/>
    <w:rsid w:val="000128DE"/>
    <w:rsid w:val="00012FA5"/>
    <w:rsid w:val="000131EF"/>
    <w:rsid w:val="00013418"/>
    <w:rsid w:val="00013D19"/>
    <w:rsid w:val="00013D3A"/>
    <w:rsid w:val="00013ED0"/>
    <w:rsid w:val="000142B8"/>
    <w:rsid w:val="00014394"/>
    <w:rsid w:val="000143A8"/>
    <w:rsid w:val="0001471C"/>
    <w:rsid w:val="00014F79"/>
    <w:rsid w:val="00015196"/>
    <w:rsid w:val="000161FA"/>
    <w:rsid w:val="00021E7C"/>
    <w:rsid w:val="00022269"/>
    <w:rsid w:val="00022465"/>
    <w:rsid w:val="00022BF4"/>
    <w:rsid w:val="00022D22"/>
    <w:rsid w:val="00023056"/>
    <w:rsid w:val="00023280"/>
    <w:rsid w:val="0002354D"/>
    <w:rsid w:val="000235B7"/>
    <w:rsid w:val="00023706"/>
    <w:rsid w:val="00023BC3"/>
    <w:rsid w:val="000243EF"/>
    <w:rsid w:val="0002457B"/>
    <w:rsid w:val="000254C6"/>
    <w:rsid w:val="000259C3"/>
    <w:rsid w:val="00025C32"/>
    <w:rsid w:val="00026105"/>
    <w:rsid w:val="000261ED"/>
    <w:rsid w:val="000264FA"/>
    <w:rsid w:val="00026966"/>
    <w:rsid w:val="00026DFA"/>
    <w:rsid w:val="00026EA0"/>
    <w:rsid w:val="00026EC1"/>
    <w:rsid w:val="0003155E"/>
    <w:rsid w:val="00031855"/>
    <w:rsid w:val="00031895"/>
    <w:rsid w:val="00031C44"/>
    <w:rsid w:val="00031D27"/>
    <w:rsid w:val="00032038"/>
    <w:rsid w:val="00032154"/>
    <w:rsid w:val="000322E1"/>
    <w:rsid w:val="000329D2"/>
    <w:rsid w:val="00032A1C"/>
    <w:rsid w:val="00032B28"/>
    <w:rsid w:val="00032E46"/>
    <w:rsid w:val="00032E8A"/>
    <w:rsid w:val="00032F13"/>
    <w:rsid w:val="000336AF"/>
    <w:rsid w:val="00033C0C"/>
    <w:rsid w:val="00034209"/>
    <w:rsid w:val="00034BD5"/>
    <w:rsid w:val="000360F2"/>
    <w:rsid w:val="000362DE"/>
    <w:rsid w:val="0003697B"/>
    <w:rsid w:val="000372B5"/>
    <w:rsid w:val="000374FD"/>
    <w:rsid w:val="00040356"/>
    <w:rsid w:val="00040AFE"/>
    <w:rsid w:val="00040CA6"/>
    <w:rsid w:val="00040D44"/>
    <w:rsid w:val="00041279"/>
    <w:rsid w:val="000412FE"/>
    <w:rsid w:val="00042572"/>
    <w:rsid w:val="00043108"/>
    <w:rsid w:val="000444A3"/>
    <w:rsid w:val="00044F5F"/>
    <w:rsid w:val="00044F68"/>
    <w:rsid w:val="00044FDB"/>
    <w:rsid w:val="00045351"/>
    <w:rsid w:val="00045441"/>
    <w:rsid w:val="00045C80"/>
    <w:rsid w:val="00046006"/>
    <w:rsid w:val="000461FC"/>
    <w:rsid w:val="0004676B"/>
    <w:rsid w:val="000468D3"/>
    <w:rsid w:val="000473D6"/>
    <w:rsid w:val="000477BD"/>
    <w:rsid w:val="0005029D"/>
    <w:rsid w:val="000502FD"/>
    <w:rsid w:val="00050752"/>
    <w:rsid w:val="00050CCA"/>
    <w:rsid w:val="00052419"/>
    <w:rsid w:val="00052D8E"/>
    <w:rsid w:val="00052FD3"/>
    <w:rsid w:val="00053294"/>
    <w:rsid w:val="0005348C"/>
    <w:rsid w:val="00053509"/>
    <w:rsid w:val="00053A84"/>
    <w:rsid w:val="00053C16"/>
    <w:rsid w:val="0005443F"/>
    <w:rsid w:val="000546FE"/>
    <w:rsid w:val="00054868"/>
    <w:rsid w:val="00054FF1"/>
    <w:rsid w:val="0005529C"/>
    <w:rsid w:val="00055309"/>
    <w:rsid w:val="00055B73"/>
    <w:rsid w:val="00055FA4"/>
    <w:rsid w:val="0005600F"/>
    <w:rsid w:val="00056D14"/>
    <w:rsid w:val="00056FD0"/>
    <w:rsid w:val="00057462"/>
    <w:rsid w:val="0006029F"/>
    <w:rsid w:val="0006037C"/>
    <w:rsid w:val="000603AC"/>
    <w:rsid w:val="000609E4"/>
    <w:rsid w:val="00060A88"/>
    <w:rsid w:val="00060CEC"/>
    <w:rsid w:val="00061B6E"/>
    <w:rsid w:val="0006242D"/>
    <w:rsid w:val="0006297B"/>
    <w:rsid w:val="00062FB5"/>
    <w:rsid w:val="00063071"/>
    <w:rsid w:val="00063190"/>
    <w:rsid w:val="000632F6"/>
    <w:rsid w:val="00063402"/>
    <w:rsid w:val="0006405A"/>
    <w:rsid w:val="00064235"/>
    <w:rsid w:val="00064BBA"/>
    <w:rsid w:val="0006542B"/>
    <w:rsid w:val="00065580"/>
    <w:rsid w:val="000655C3"/>
    <w:rsid w:val="00065D53"/>
    <w:rsid w:val="00066607"/>
    <w:rsid w:val="00066AA1"/>
    <w:rsid w:val="00066C7C"/>
    <w:rsid w:val="00067022"/>
    <w:rsid w:val="00067391"/>
    <w:rsid w:val="0006744B"/>
    <w:rsid w:val="0006751A"/>
    <w:rsid w:val="00067890"/>
    <w:rsid w:val="00067ED5"/>
    <w:rsid w:val="0007025A"/>
    <w:rsid w:val="0007116F"/>
    <w:rsid w:val="00071809"/>
    <w:rsid w:val="000724B8"/>
    <w:rsid w:val="00072AE3"/>
    <w:rsid w:val="00072C31"/>
    <w:rsid w:val="00072C80"/>
    <w:rsid w:val="00073180"/>
    <w:rsid w:val="000737BD"/>
    <w:rsid w:val="00073872"/>
    <w:rsid w:val="00073D02"/>
    <w:rsid w:val="000748FA"/>
    <w:rsid w:val="00074AFD"/>
    <w:rsid w:val="000751B4"/>
    <w:rsid w:val="000752DF"/>
    <w:rsid w:val="00075651"/>
    <w:rsid w:val="0007577F"/>
    <w:rsid w:val="00075AA4"/>
    <w:rsid w:val="00075AF3"/>
    <w:rsid w:val="0007665B"/>
    <w:rsid w:val="00077022"/>
    <w:rsid w:val="00077049"/>
    <w:rsid w:val="0007735C"/>
    <w:rsid w:val="00077EA6"/>
    <w:rsid w:val="00080C50"/>
    <w:rsid w:val="00081357"/>
    <w:rsid w:val="000813AC"/>
    <w:rsid w:val="0008148A"/>
    <w:rsid w:val="00081682"/>
    <w:rsid w:val="0008207E"/>
    <w:rsid w:val="00082A75"/>
    <w:rsid w:val="00082B6F"/>
    <w:rsid w:val="00083255"/>
    <w:rsid w:val="0008340B"/>
    <w:rsid w:val="00083B1C"/>
    <w:rsid w:val="00083BC3"/>
    <w:rsid w:val="00083D36"/>
    <w:rsid w:val="00083EAE"/>
    <w:rsid w:val="00084094"/>
    <w:rsid w:val="00084AEE"/>
    <w:rsid w:val="00084EE8"/>
    <w:rsid w:val="00085071"/>
    <w:rsid w:val="000851A6"/>
    <w:rsid w:val="0008550D"/>
    <w:rsid w:val="0008551A"/>
    <w:rsid w:val="0008557D"/>
    <w:rsid w:val="0008570B"/>
    <w:rsid w:val="0008601D"/>
    <w:rsid w:val="0008686D"/>
    <w:rsid w:val="00086CE7"/>
    <w:rsid w:val="00086FA2"/>
    <w:rsid w:val="0008772F"/>
    <w:rsid w:val="00087FF2"/>
    <w:rsid w:val="000901BE"/>
    <w:rsid w:val="00090BB1"/>
    <w:rsid w:val="00090BB2"/>
    <w:rsid w:val="00091E31"/>
    <w:rsid w:val="000921DB"/>
    <w:rsid w:val="00092528"/>
    <w:rsid w:val="000926F4"/>
    <w:rsid w:val="00093219"/>
    <w:rsid w:val="000933C6"/>
    <w:rsid w:val="00093489"/>
    <w:rsid w:val="00094043"/>
    <w:rsid w:val="0009452C"/>
    <w:rsid w:val="00094642"/>
    <w:rsid w:val="000946CA"/>
    <w:rsid w:val="00095654"/>
    <w:rsid w:val="00095885"/>
    <w:rsid w:val="00095895"/>
    <w:rsid w:val="00096077"/>
    <w:rsid w:val="0009630E"/>
    <w:rsid w:val="000975A6"/>
    <w:rsid w:val="0009770B"/>
    <w:rsid w:val="00097764"/>
    <w:rsid w:val="000A04E0"/>
    <w:rsid w:val="000A0744"/>
    <w:rsid w:val="000A07ED"/>
    <w:rsid w:val="000A0BAA"/>
    <w:rsid w:val="000A125F"/>
    <w:rsid w:val="000A12AC"/>
    <w:rsid w:val="000A1D45"/>
    <w:rsid w:val="000A25B9"/>
    <w:rsid w:val="000A35B0"/>
    <w:rsid w:val="000A3A7D"/>
    <w:rsid w:val="000A3B92"/>
    <w:rsid w:val="000A3CA4"/>
    <w:rsid w:val="000A4726"/>
    <w:rsid w:val="000A5648"/>
    <w:rsid w:val="000A66B0"/>
    <w:rsid w:val="000A683C"/>
    <w:rsid w:val="000A6E95"/>
    <w:rsid w:val="000A714F"/>
    <w:rsid w:val="000A7884"/>
    <w:rsid w:val="000A7A99"/>
    <w:rsid w:val="000B017D"/>
    <w:rsid w:val="000B0511"/>
    <w:rsid w:val="000B0548"/>
    <w:rsid w:val="000B0631"/>
    <w:rsid w:val="000B069E"/>
    <w:rsid w:val="000B0ADC"/>
    <w:rsid w:val="000B0C31"/>
    <w:rsid w:val="000B0F61"/>
    <w:rsid w:val="000B13D4"/>
    <w:rsid w:val="000B15B9"/>
    <w:rsid w:val="000B16F9"/>
    <w:rsid w:val="000B196B"/>
    <w:rsid w:val="000B1EA7"/>
    <w:rsid w:val="000B2234"/>
    <w:rsid w:val="000B260C"/>
    <w:rsid w:val="000B2F0A"/>
    <w:rsid w:val="000B3CA0"/>
    <w:rsid w:val="000B466E"/>
    <w:rsid w:val="000B500C"/>
    <w:rsid w:val="000B5620"/>
    <w:rsid w:val="000B6533"/>
    <w:rsid w:val="000B6E0F"/>
    <w:rsid w:val="000B744C"/>
    <w:rsid w:val="000B767E"/>
    <w:rsid w:val="000B7891"/>
    <w:rsid w:val="000B7F42"/>
    <w:rsid w:val="000C01C9"/>
    <w:rsid w:val="000C09D6"/>
    <w:rsid w:val="000C0A78"/>
    <w:rsid w:val="000C15BD"/>
    <w:rsid w:val="000C1D56"/>
    <w:rsid w:val="000C2209"/>
    <w:rsid w:val="000C2328"/>
    <w:rsid w:val="000C2334"/>
    <w:rsid w:val="000C34D1"/>
    <w:rsid w:val="000C3D95"/>
    <w:rsid w:val="000C40AA"/>
    <w:rsid w:val="000C591C"/>
    <w:rsid w:val="000C602F"/>
    <w:rsid w:val="000C6B47"/>
    <w:rsid w:val="000C7152"/>
    <w:rsid w:val="000D0118"/>
    <w:rsid w:val="000D0526"/>
    <w:rsid w:val="000D0560"/>
    <w:rsid w:val="000D09A7"/>
    <w:rsid w:val="000D0CC3"/>
    <w:rsid w:val="000D129E"/>
    <w:rsid w:val="000D17B8"/>
    <w:rsid w:val="000D191E"/>
    <w:rsid w:val="000D19BE"/>
    <w:rsid w:val="000D270D"/>
    <w:rsid w:val="000D3490"/>
    <w:rsid w:val="000D35DE"/>
    <w:rsid w:val="000D48A4"/>
    <w:rsid w:val="000D53C2"/>
    <w:rsid w:val="000D5FFE"/>
    <w:rsid w:val="000D67EB"/>
    <w:rsid w:val="000D6FF2"/>
    <w:rsid w:val="000D718C"/>
    <w:rsid w:val="000D7E5B"/>
    <w:rsid w:val="000E05BA"/>
    <w:rsid w:val="000E0B75"/>
    <w:rsid w:val="000E0EE0"/>
    <w:rsid w:val="000E1448"/>
    <w:rsid w:val="000E1457"/>
    <w:rsid w:val="000E1FD0"/>
    <w:rsid w:val="000E20BE"/>
    <w:rsid w:val="000E241B"/>
    <w:rsid w:val="000E2CAB"/>
    <w:rsid w:val="000E2CBE"/>
    <w:rsid w:val="000E3251"/>
    <w:rsid w:val="000E3419"/>
    <w:rsid w:val="000E4625"/>
    <w:rsid w:val="000E4B23"/>
    <w:rsid w:val="000E53EE"/>
    <w:rsid w:val="000E5433"/>
    <w:rsid w:val="000E581A"/>
    <w:rsid w:val="000E602E"/>
    <w:rsid w:val="000E6295"/>
    <w:rsid w:val="000E653B"/>
    <w:rsid w:val="000E65BA"/>
    <w:rsid w:val="000E671E"/>
    <w:rsid w:val="000E68E1"/>
    <w:rsid w:val="000E73E9"/>
    <w:rsid w:val="000E7BF3"/>
    <w:rsid w:val="000E7C12"/>
    <w:rsid w:val="000F0136"/>
    <w:rsid w:val="000F0443"/>
    <w:rsid w:val="000F0C85"/>
    <w:rsid w:val="000F0C97"/>
    <w:rsid w:val="000F0F7A"/>
    <w:rsid w:val="000F1537"/>
    <w:rsid w:val="000F1DB7"/>
    <w:rsid w:val="000F2319"/>
    <w:rsid w:val="000F2541"/>
    <w:rsid w:val="000F28D5"/>
    <w:rsid w:val="000F2B2B"/>
    <w:rsid w:val="000F2E66"/>
    <w:rsid w:val="000F4B82"/>
    <w:rsid w:val="000F4BDE"/>
    <w:rsid w:val="000F53CC"/>
    <w:rsid w:val="000F57FA"/>
    <w:rsid w:val="000F5867"/>
    <w:rsid w:val="000F68BD"/>
    <w:rsid w:val="000F6CF7"/>
    <w:rsid w:val="000F761D"/>
    <w:rsid w:val="00100FE3"/>
    <w:rsid w:val="00101775"/>
    <w:rsid w:val="00101FFE"/>
    <w:rsid w:val="00102A1D"/>
    <w:rsid w:val="0010318B"/>
    <w:rsid w:val="0010360D"/>
    <w:rsid w:val="00103A32"/>
    <w:rsid w:val="00103B55"/>
    <w:rsid w:val="00103B5F"/>
    <w:rsid w:val="00104118"/>
    <w:rsid w:val="001051FE"/>
    <w:rsid w:val="001053ED"/>
    <w:rsid w:val="001053F5"/>
    <w:rsid w:val="00105C11"/>
    <w:rsid w:val="0010603C"/>
    <w:rsid w:val="00106762"/>
    <w:rsid w:val="001068B7"/>
    <w:rsid w:val="00106C4D"/>
    <w:rsid w:val="0010709A"/>
    <w:rsid w:val="0010762E"/>
    <w:rsid w:val="00107810"/>
    <w:rsid w:val="001104AC"/>
    <w:rsid w:val="00110909"/>
    <w:rsid w:val="0011095A"/>
    <w:rsid w:val="00110AA1"/>
    <w:rsid w:val="00110D39"/>
    <w:rsid w:val="00110EF0"/>
    <w:rsid w:val="00111048"/>
    <w:rsid w:val="001112F1"/>
    <w:rsid w:val="00111BF7"/>
    <w:rsid w:val="00111E93"/>
    <w:rsid w:val="00111EA3"/>
    <w:rsid w:val="00113A51"/>
    <w:rsid w:val="001144F8"/>
    <w:rsid w:val="00115DF5"/>
    <w:rsid w:val="001165E7"/>
    <w:rsid w:val="001167E3"/>
    <w:rsid w:val="00116E63"/>
    <w:rsid w:val="001171AE"/>
    <w:rsid w:val="00117729"/>
    <w:rsid w:val="00117DD8"/>
    <w:rsid w:val="00117ECD"/>
    <w:rsid w:val="0012016B"/>
    <w:rsid w:val="0012055D"/>
    <w:rsid w:val="00120736"/>
    <w:rsid w:val="00120E31"/>
    <w:rsid w:val="0012112B"/>
    <w:rsid w:val="00121435"/>
    <w:rsid w:val="0012232A"/>
    <w:rsid w:val="0012232F"/>
    <w:rsid w:val="00123E82"/>
    <w:rsid w:val="00124830"/>
    <w:rsid w:val="0012498D"/>
    <w:rsid w:val="00124FD5"/>
    <w:rsid w:val="00125132"/>
    <w:rsid w:val="00125252"/>
    <w:rsid w:val="00125E1A"/>
    <w:rsid w:val="001262CE"/>
    <w:rsid w:val="0012654E"/>
    <w:rsid w:val="001268B9"/>
    <w:rsid w:val="00130851"/>
    <w:rsid w:val="0013085F"/>
    <w:rsid w:val="001309CB"/>
    <w:rsid w:val="001311BA"/>
    <w:rsid w:val="00131704"/>
    <w:rsid w:val="001320BD"/>
    <w:rsid w:val="0013239E"/>
    <w:rsid w:val="00132660"/>
    <w:rsid w:val="00132D44"/>
    <w:rsid w:val="001332A4"/>
    <w:rsid w:val="00133832"/>
    <w:rsid w:val="00133A20"/>
    <w:rsid w:val="00133F51"/>
    <w:rsid w:val="0013420E"/>
    <w:rsid w:val="00134359"/>
    <w:rsid w:val="00134534"/>
    <w:rsid w:val="0013471E"/>
    <w:rsid w:val="00135631"/>
    <w:rsid w:val="00135660"/>
    <w:rsid w:val="00135BC7"/>
    <w:rsid w:val="00135D95"/>
    <w:rsid w:val="00136631"/>
    <w:rsid w:val="00137247"/>
    <w:rsid w:val="001379D7"/>
    <w:rsid w:val="00137AF0"/>
    <w:rsid w:val="00137E08"/>
    <w:rsid w:val="00140695"/>
    <w:rsid w:val="00140775"/>
    <w:rsid w:val="0014083C"/>
    <w:rsid w:val="00140B92"/>
    <w:rsid w:val="00141394"/>
    <w:rsid w:val="00141C2D"/>
    <w:rsid w:val="00141C42"/>
    <w:rsid w:val="00141DB4"/>
    <w:rsid w:val="00142149"/>
    <w:rsid w:val="00142396"/>
    <w:rsid w:val="001426A5"/>
    <w:rsid w:val="001426F5"/>
    <w:rsid w:val="00143668"/>
    <w:rsid w:val="0014379C"/>
    <w:rsid w:val="00144158"/>
    <w:rsid w:val="0014498D"/>
    <w:rsid w:val="00144A2A"/>
    <w:rsid w:val="001455F5"/>
    <w:rsid w:val="00145616"/>
    <w:rsid w:val="00145889"/>
    <w:rsid w:val="001462E4"/>
    <w:rsid w:val="00146408"/>
    <w:rsid w:val="001464E0"/>
    <w:rsid w:val="001466EE"/>
    <w:rsid w:val="00146ABD"/>
    <w:rsid w:val="00146FDE"/>
    <w:rsid w:val="0014713B"/>
    <w:rsid w:val="00147573"/>
    <w:rsid w:val="001479F6"/>
    <w:rsid w:val="00147ACA"/>
    <w:rsid w:val="00147E84"/>
    <w:rsid w:val="00150488"/>
    <w:rsid w:val="0015082B"/>
    <w:rsid w:val="00151CC9"/>
    <w:rsid w:val="00152136"/>
    <w:rsid w:val="00152CEB"/>
    <w:rsid w:val="0015305E"/>
    <w:rsid w:val="001539AF"/>
    <w:rsid w:val="001542B7"/>
    <w:rsid w:val="001551F9"/>
    <w:rsid w:val="001552BF"/>
    <w:rsid w:val="001562E7"/>
    <w:rsid w:val="00157415"/>
    <w:rsid w:val="001603CC"/>
    <w:rsid w:val="001604EE"/>
    <w:rsid w:val="00160763"/>
    <w:rsid w:val="001608E1"/>
    <w:rsid w:val="00160A91"/>
    <w:rsid w:val="00160C99"/>
    <w:rsid w:val="00161047"/>
    <w:rsid w:val="001611A9"/>
    <w:rsid w:val="0016140F"/>
    <w:rsid w:val="0016172F"/>
    <w:rsid w:val="00161A07"/>
    <w:rsid w:val="00161CF5"/>
    <w:rsid w:val="00161E8B"/>
    <w:rsid w:val="001628BA"/>
    <w:rsid w:val="00162A04"/>
    <w:rsid w:val="0016322F"/>
    <w:rsid w:val="00163422"/>
    <w:rsid w:val="00163533"/>
    <w:rsid w:val="0016368D"/>
    <w:rsid w:val="001639B9"/>
    <w:rsid w:val="00163C44"/>
    <w:rsid w:val="0016434F"/>
    <w:rsid w:val="00164457"/>
    <w:rsid w:val="001644E2"/>
    <w:rsid w:val="001646FF"/>
    <w:rsid w:val="00164CA1"/>
    <w:rsid w:val="00165B7E"/>
    <w:rsid w:val="00165BF9"/>
    <w:rsid w:val="00166105"/>
    <w:rsid w:val="00166120"/>
    <w:rsid w:val="00166389"/>
    <w:rsid w:val="00166A38"/>
    <w:rsid w:val="00166F04"/>
    <w:rsid w:val="0016710B"/>
    <w:rsid w:val="001672C4"/>
    <w:rsid w:val="001673AD"/>
    <w:rsid w:val="001677ED"/>
    <w:rsid w:val="00167A04"/>
    <w:rsid w:val="00167AB2"/>
    <w:rsid w:val="00170154"/>
    <w:rsid w:val="0017029C"/>
    <w:rsid w:val="001706A3"/>
    <w:rsid w:val="00170D7E"/>
    <w:rsid w:val="001724A8"/>
    <w:rsid w:val="001726FF"/>
    <w:rsid w:val="001729A0"/>
    <w:rsid w:val="00172ED5"/>
    <w:rsid w:val="00173004"/>
    <w:rsid w:val="0017331E"/>
    <w:rsid w:val="00173727"/>
    <w:rsid w:val="00173A9B"/>
    <w:rsid w:val="0017424B"/>
    <w:rsid w:val="001745DC"/>
    <w:rsid w:val="00175504"/>
    <w:rsid w:val="001756EC"/>
    <w:rsid w:val="0017643D"/>
    <w:rsid w:val="001764DD"/>
    <w:rsid w:val="0017682C"/>
    <w:rsid w:val="00176FAC"/>
    <w:rsid w:val="00177A2B"/>
    <w:rsid w:val="00177B49"/>
    <w:rsid w:val="00177B7C"/>
    <w:rsid w:val="00177CC7"/>
    <w:rsid w:val="001800F7"/>
    <w:rsid w:val="00181D5E"/>
    <w:rsid w:val="00182207"/>
    <w:rsid w:val="00182309"/>
    <w:rsid w:val="00182A3A"/>
    <w:rsid w:val="00182E00"/>
    <w:rsid w:val="00183168"/>
    <w:rsid w:val="00183AD9"/>
    <w:rsid w:val="00183BDA"/>
    <w:rsid w:val="00183C42"/>
    <w:rsid w:val="001844B1"/>
    <w:rsid w:val="0018484F"/>
    <w:rsid w:val="00184A40"/>
    <w:rsid w:val="0018514D"/>
    <w:rsid w:val="00185278"/>
    <w:rsid w:val="00185BB1"/>
    <w:rsid w:val="00185F7E"/>
    <w:rsid w:val="001866B2"/>
    <w:rsid w:val="00187588"/>
    <w:rsid w:val="00187801"/>
    <w:rsid w:val="0018799D"/>
    <w:rsid w:val="00187A71"/>
    <w:rsid w:val="00190C0F"/>
    <w:rsid w:val="00191201"/>
    <w:rsid w:val="00191EE9"/>
    <w:rsid w:val="00192238"/>
    <w:rsid w:val="001926B5"/>
    <w:rsid w:val="00193B58"/>
    <w:rsid w:val="00194116"/>
    <w:rsid w:val="00194DE9"/>
    <w:rsid w:val="00194EA1"/>
    <w:rsid w:val="001955DB"/>
    <w:rsid w:val="00195974"/>
    <w:rsid w:val="00195C87"/>
    <w:rsid w:val="00195CEB"/>
    <w:rsid w:val="00196000"/>
    <w:rsid w:val="0019633E"/>
    <w:rsid w:val="001963ED"/>
    <w:rsid w:val="00196AA4"/>
    <w:rsid w:val="00196C71"/>
    <w:rsid w:val="0019716E"/>
    <w:rsid w:val="00197813"/>
    <w:rsid w:val="00197970"/>
    <w:rsid w:val="001A0934"/>
    <w:rsid w:val="001A0B91"/>
    <w:rsid w:val="001A0BA0"/>
    <w:rsid w:val="001A1154"/>
    <w:rsid w:val="001A1266"/>
    <w:rsid w:val="001A1680"/>
    <w:rsid w:val="001A1FEC"/>
    <w:rsid w:val="001A22BD"/>
    <w:rsid w:val="001A32B8"/>
    <w:rsid w:val="001A351E"/>
    <w:rsid w:val="001A37EC"/>
    <w:rsid w:val="001A4337"/>
    <w:rsid w:val="001A4F65"/>
    <w:rsid w:val="001A55DB"/>
    <w:rsid w:val="001A599B"/>
    <w:rsid w:val="001A5AD3"/>
    <w:rsid w:val="001A622C"/>
    <w:rsid w:val="001A6927"/>
    <w:rsid w:val="001A6D3D"/>
    <w:rsid w:val="001A76AA"/>
    <w:rsid w:val="001A7A05"/>
    <w:rsid w:val="001B029C"/>
    <w:rsid w:val="001B0789"/>
    <w:rsid w:val="001B0980"/>
    <w:rsid w:val="001B0C18"/>
    <w:rsid w:val="001B14DD"/>
    <w:rsid w:val="001B190D"/>
    <w:rsid w:val="001B2E9D"/>
    <w:rsid w:val="001B3558"/>
    <w:rsid w:val="001B360E"/>
    <w:rsid w:val="001B4BCE"/>
    <w:rsid w:val="001B4D26"/>
    <w:rsid w:val="001B55AF"/>
    <w:rsid w:val="001B6546"/>
    <w:rsid w:val="001B6ED8"/>
    <w:rsid w:val="001B7646"/>
    <w:rsid w:val="001B7977"/>
    <w:rsid w:val="001B7F6C"/>
    <w:rsid w:val="001C0368"/>
    <w:rsid w:val="001C04EC"/>
    <w:rsid w:val="001C1193"/>
    <w:rsid w:val="001C137E"/>
    <w:rsid w:val="001C1740"/>
    <w:rsid w:val="001C1BB2"/>
    <w:rsid w:val="001C1BDC"/>
    <w:rsid w:val="001C1D32"/>
    <w:rsid w:val="001C1F1F"/>
    <w:rsid w:val="001C2330"/>
    <w:rsid w:val="001C280B"/>
    <w:rsid w:val="001C2C37"/>
    <w:rsid w:val="001C2DB7"/>
    <w:rsid w:val="001C305E"/>
    <w:rsid w:val="001C3930"/>
    <w:rsid w:val="001C3C48"/>
    <w:rsid w:val="001C3F3E"/>
    <w:rsid w:val="001C3FE7"/>
    <w:rsid w:val="001C447F"/>
    <w:rsid w:val="001C4E72"/>
    <w:rsid w:val="001C58DA"/>
    <w:rsid w:val="001C5CEB"/>
    <w:rsid w:val="001C5D80"/>
    <w:rsid w:val="001C5E9B"/>
    <w:rsid w:val="001C645D"/>
    <w:rsid w:val="001C65F3"/>
    <w:rsid w:val="001C7190"/>
    <w:rsid w:val="001C7A92"/>
    <w:rsid w:val="001C7DB0"/>
    <w:rsid w:val="001C7F48"/>
    <w:rsid w:val="001D0965"/>
    <w:rsid w:val="001D0B0F"/>
    <w:rsid w:val="001D1059"/>
    <w:rsid w:val="001D1176"/>
    <w:rsid w:val="001D15EB"/>
    <w:rsid w:val="001D185C"/>
    <w:rsid w:val="001D30DA"/>
    <w:rsid w:val="001D3159"/>
    <w:rsid w:val="001D3F28"/>
    <w:rsid w:val="001D419A"/>
    <w:rsid w:val="001D4207"/>
    <w:rsid w:val="001D591F"/>
    <w:rsid w:val="001D6424"/>
    <w:rsid w:val="001D694F"/>
    <w:rsid w:val="001D69F6"/>
    <w:rsid w:val="001D6E15"/>
    <w:rsid w:val="001D77D5"/>
    <w:rsid w:val="001D7886"/>
    <w:rsid w:val="001D7AF7"/>
    <w:rsid w:val="001D7ECA"/>
    <w:rsid w:val="001D7F1B"/>
    <w:rsid w:val="001E1528"/>
    <w:rsid w:val="001E1B12"/>
    <w:rsid w:val="001E1B66"/>
    <w:rsid w:val="001E1B9E"/>
    <w:rsid w:val="001E1E59"/>
    <w:rsid w:val="001E1F46"/>
    <w:rsid w:val="001E22A2"/>
    <w:rsid w:val="001E2511"/>
    <w:rsid w:val="001E285F"/>
    <w:rsid w:val="001E2869"/>
    <w:rsid w:val="001E335E"/>
    <w:rsid w:val="001E3539"/>
    <w:rsid w:val="001E3E9A"/>
    <w:rsid w:val="001E46B9"/>
    <w:rsid w:val="001E46C4"/>
    <w:rsid w:val="001E4813"/>
    <w:rsid w:val="001E50B1"/>
    <w:rsid w:val="001E52F9"/>
    <w:rsid w:val="001E579E"/>
    <w:rsid w:val="001E57D1"/>
    <w:rsid w:val="001E5B12"/>
    <w:rsid w:val="001E625E"/>
    <w:rsid w:val="001E79E7"/>
    <w:rsid w:val="001E7A42"/>
    <w:rsid w:val="001E7EEE"/>
    <w:rsid w:val="001F0327"/>
    <w:rsid w:val="001F05A1"/>
    <w:rsid w:val="001F15B2"/>
    <w:rsid w:val="001F1D4E"/>
    <w:rsid w:val="001F21EB"/>
    <w:rsid w:val="001F23FA"/>
    <w:rsid w:val="001F319F"/>
    <w:rsid w:val="001F365E"/>
    <w:rsid w:val="001F381C"/>
    <w:rsid w:val="001F4D83"/>
    <w:rsid w:val="001F530C"/>
    <w:rsid w:val="001F5AB7"/>
    <w:rsid w:val="001F601D"/>
    <w:rsid w:val="001F6A92"/>
    <w:rsid w:val="001F6C70"/>
    <w:rsid w:val="001F7020"/>
    <w:rsid w:val="001F7255"/>
    <w:rsid w:val="001F79B6"/>
    <w:rsid w:val="002004C8"/>
    <w:rsid w:val="00203035"/>
    <w:rsid w:val="0020384B"/>
    <w:rsid w:val="00203BDC"/>
    <w:rsid w:val="00204965"/>
    <w:rsid w:val="00204EF5"/>
    <w:rsid w:val="00205CC1"/>
    <w:rsid w:val="0020607E"/>
    <w:rsid w:val="0020660D"/>
    <w:rsid w:val="002068EF"/>
    <w:rsid w:val="002072B1"/>
    <w:rsid w:val="00207F30"/>
    <w:rsid w:val="0021019B"/>
    <w:rsid w:val="002109FC"/>
    <w:rsid w:val="00211079"/>
    <w:rsid w:val="00211428"/>
    <w:rsid w:val="00211434"/>
    <w:rsid w:val="0021156D"/>
    <w:rsid w:val="002116FA"/>
    <w:rsid w:val="00211BAC"/>
    <w:rsid w:val="00212105"/>
    <w:rsid w:val="00212688"/>
    <w:rsid w:val="00212877"/>
    <w:rsid w:val="00212A94"/>
    <w:rsid w:val="002144DE"/>
    <w:rsid w:val="00214F53"/>
    <w:rsid w:val="00215A00"/>
    <w:rsid w:val="0021649B"/>
    <w:rsid w:val="00216623"/>
    <w:rsid w:val="00216626"/>
    <w:rsid w:val="0021747C"/>
    <w:rsid w:val="002175D3"/>
    <w:rsid w:val="00217741"/>
    <w:rsid w:val="00217ABC"/>
    <w:rsid w:val="00217C98"/>
    <w:rsid w:val="0022043A"/>
    <w:rsid w:val="0022067C"/>
    <w:rsid w:val="00222860"/>
    <w:rsid w:val="00223C37"/>
    <w:rsid w:val="00224219"/>
    <w:rsid w:val="002243AE"/>
    <w:rsid w:val="00224767"/>
    <w:rsid w:val="00224C74"/>
    <w:rsid w:val="00224D98"/>
    <w:rsid w:val="00224EFE"/>
    <w:rsid w:val="0022530C"/>
    <w:rsid w:val="00225544"/>
    <w:rsid w:val="00225E62"/>
    <w:rsid w:val="0022606F"/>
    <w:rsid w:val="00226AD9"/>
    <w:rsid w:val="00227560"/>
    <w:rsid w:val="0022785F"/>
    <w:rsid w:val="00227E9F"/>
    <w:rsid w:val="0023078A"/>
    <w:rsid w:val="002307A9"/>
    <w:rsid w:val="00230FCF"/>
    <w:rsid w:val="00231521"/>
    <w:rsid w:val="0023164E"/>
    <w:rsid w:val="00231730"/>
    <w:rsid w:val="002319EC"/>
    <w:rsid w:val="002325FE"/>
    <w:rsid w:val="00232954"/>
    <w:rsid w:val="00232BDB"/>
    <w:rsid w:val="00233A32"/>
    <w:rsid w:val="00234162"/>
    <w:rsid w:val="00234377"/>
    <w:rsid w:val="00234BB4"/>
    <w:rsid w:val="00234C9C"/>
    <w:rsid w:val="0023500F"/>
    <w:rsid w:val="002351AB"/>
    <w:rsid w:val="0023528E"/>
    <w:rsid w:val="00235505"/>
    <w:rsid w:val="002356AF"/>
    <w:rsid w:val="00235894"/>
    <w:rsid w:val="0023687A"/>
    <w:rsid w:val="00237273"/>
    <w:rsid w:val="002372B2"/>
    <w:rsid w:val="002374AD"/>
    <w:rsid w:val="00240406"/>
    <w:rsid w:val="002409A0"/>
    <w:rsid w:val="00240F45"/>
    <w:rsid w:val="00241E79"/>
    <w:rsid w:val="00241E96"/>
    <w:rsid w:val="002427AB"/>
    <w:rsid w:val="00242F58"/>
    <w:rsid w:val="00243261"/>
    <w:rsid w:val="002432EF"/>
    <w:rsid w:val="0024342B"/>
    <w:rsid w:val="00243C09"/>
    <w:rsid w:val="00244BB3"/>
    <w:rsid w:val="00245D93"/>
    <w:rsid w:val="00246229"/>
    <w:rsid w:val="00246364"/>
    <w:rsid w:val="002464BE"/>
    <w:rsid w:val="0024665E"/>
    <w:rsid w:val="002468F6"/>
    <w:rsid w:val="00247146"/>
    <w:rsid w:val="002472A0"/>
    <w:rsid w:val="00247366"/>
    <w:rsid w:val="0024751E"/>
    <w:rsid w:val="00247D11"/>
    <w:rsid w:val="002502B5"/>
    <w:rsid w:val="002508AF"/>
    <w:rsid w:val="00250EAA"/>
    <w:rsid w:val="0025127E"/>
    <w:rsid w:val="002517D1"/>
    <w:rsid w:val="00251896"/>
    <w:rsid w:val="00251C3C"/>
    <w:rsid w:val="0025201B"/>
    <w:rsid w:val="002537AF"/>
    <w:rsid w:val="002537DA"/>
    <w:rsid w:val="0025383F"/>
    <w:rsid w:val="00254372"/>
    <w:rsid w:val="00254501"/>
    <w:rsid w:val="002549A2"/>
    <w:rsid w:val="002549A9"/>
    <w:rsid w:val="002567E7"/>
    <w:rsid w:val="00256D13"/>
    <w:rsid w:val="00256F76"/>
    <w:rsid w:val="0026096F"/>
    <w:rsid w:val="00261254"/>
    <w:rsid w:val="002612EC"/>
    <w:rsid w:val="0026158B"/>
    <w:rsid w:val="00261840"/>
    <w:rsid w:val="00261A44"/>
    <w:rsid w:val="00262063"/>
    <w:rsid w:val="00262256"/>
    <w:rsid w:val="002625DE"/>
    <w:rsid w:val="00262747"/>
    <w:rsid w:val="00263130"/>
    <w:rsid w:val="00263E91"/>
    <w:rsid w:val="0026408F"/>
    <w:rsid w:val="002648AD"/>
    <w:rsid w:val="00265393"/>
    <w:rsid w:val="002655D4"/>
    <w:rsid w:val="00265745"/>
    <w:rsid w:val="00265A84"/>
    <w:rsid w:val="002660F2"/>
    <w:rsid w:val="00266474"/>
    <w:rsid w:val="002674D0"/>
    <w:rsid w:val="00267C56"/>
    <w:rsid w:val="00267D7E"/>
    <w:rsid w:val="002700DF"/>
    <w:rsid w:val="002701C3"/>
    <w:rsid w:val="002706A0"/>
    <w:rsid w:val="0027119C"/>
    <w:rsid w:val="00271447"/>
    <w:rsid w:val="002715F7"/>
    <w:rsid w:val="00271C2D"/>
    <w:rsid w:val="00272028"/>
    <w:rsid w:val="0027237E"/>
    <w:rsid w:val="00272458"/>
    <w:rsid w:val="002724D0"/>
    <w:rsid w:val="00272533"/>
    <w:rsid w:val="002737EC"/>
    <w:rsid w:val="002744FA"/>
    <w:rsid w:val="00274555"/>
    <w:rsid w:val="002747D8"/>
    <w:rsid w:val="00274C06"/>
    <w:rsid w:val="00274CD5"/>
    <w:rsid w:val="0027538A"/>
    <w:rsid w:val="0027538C"/>
    <w:rsid w:val="0027541F"/>
    <w:rsid w:val="00275466"/>
    <w:rsid w:val="00276187"/>
    <w:rsid w:val="00276356"/>
    <w:rsid w:val="0027661D"/>
    <w:rsid w:val="002766DF"/>
    <w:rsid w:val="002766F3"/>
    <w:rsid w:val="00276B35"/>
    <w:rsid w:val="002771F4"/>
    <w:rsid w:val="002777E9"/>
    <w:rsid w:val="0027786E"/>
    <w:rsid w:val="00277B49"/>
    <w:rsid w:val="00277D0C"/>
    <w:rsid w:val="00277FB5"/>
    <w:rsid w:val="002803F5"/>
    <w:rsid w:val="002807C7"/>
    <w:rsid w:val="002809A9"/>
    <w:rsid w:val="002819C2"/>
    <w:rsid w:val="00281BCA"/>
    <w:rsid w:val="00281FC7"/>
    <w:rsid w:val="0028259E"/>
    <w:rsid w:val="0028274F"/>
    <w:rsid w:val="00282900"/>
    <w:rsid w:val="00282D75"/>
    <w:rsid w:val="00282FB1"/>
    <w:rsid w:val="0028324A"/>
    <w:rsid w:val="002832ED"/>
    <w:rsid w:val="0028384E"/>
    <w:rsid w:val="00284B77"/>
    <w:rsid w:val="00284FD7"/>
    <w:rsid w:val="002853DB"/>
    <w:rsid w:val="00285F70"/>
    <w:rsid w:val="00286507"/>
    <w:rsid w:val="00286CD1"/>
    <w:rsid w:val="00290000"/>
    <w:rsid w:val="00290391"/>
    <w:rsid w:val="00290394"/>
    <w:rsid w:val="002907EB"/>
    <w:rsid w:val="00290BCD"/>
    <w:rsid w:val="00291798"/>
    <w:rsid w:val="00291D24"/>
    <w:rsid w:val="00291FC8"/>
    <w:rsid w:val="0029257C"/>
    <w:rsid w:val="00292A4C"/>
    <w:rsid w:val="00292D7E"/>
    <w:rsid w:val="00292F6E"/>
    <w:rsid w:val="00293163"/>
    <w:rsid w:val="002938E5"/>
    <w:rsid w:val="0029489B"/>
    <w:rsid w:val="00294B63"/>
    <w:rsid w:val="00294B8C"/>
    <w:rsid w:val="00294CFD"/>
    <w:rsid w:val="0029564D"/>
    <w:rsid w:val="0029575E"/>
    <w:rsid w:val="00295C4C"/>
    <w:rsid w:val="00295C90"/>
    <w:rsid w:val="0029632D"/>
    <w:rsid w:val="00296351"/>
    <w:rsid w:val="0029648F"/>
    <w:rsid w:val="00296B25"/>
    <w:rsid w:val="00296DE7"/>
    <w:rsid w:val="00297140"/>
    <w:rsid w:val="00297426"/>
    <w:rsid w:val="002974D2"/>
    <w:rsid w:val="002978E6"/>
    <w:rsid w:val="00297B0D"/>
    <w:rsid w:val="00297DE4"/>
    <w:rsid w:val="002A06DE"/>
    <w:rsid w:val="002A0791"/>
    <w:rsid w:val="002A0B70"/>
    <w:rsid w:val="002A0D60"/>
    <w:rsid w:val="002A13C3"/>
    <w:rsid w:val="002A1E14"/>
    <w:rsid w:val="002A21C0"/>
    <w:rsid w:val="002A2684"/>
    <w:rsid w:val="002A294B"/>
    <w:rsid w:val="002A2B44"/>
    <w:rsid w:val="002A315A"/>
    <w:rsid w:val="002A31AD"/>
    <w:rsid w:val="002A3ACD"/>
    <w:rsid w:val="002A3B9F"/>
    <w:rsid w:val="002A4434"/>
    <w:rsid w:val="002A48F0"/>
    <w:rsid w:val="002A4E39"/>
    <w:rsid w:val="002A50B1"/>
    <w:rsid w:val="002A5C34"/>
    <w:rsid w:val="002A5F67"/>
    <w:rsid w:val="002A5F6E"/>
    <w:rsid w:val="002A63ED"/>
    <w:rsid w:val="002A67C2"/>
    <w:rsid w:val="002A67D1"/>
    <w:rsid w:val="002A6A8F"/>
    <w:rsid w:val="002A71BF"/>
    <w:rsid w:val="002B0310"/>
    <w:rsid w:val="002B0955"/>
    <w:rsid w:val="002B0C27"/>
    <w:rsid w:val="002B0F45"/>
    <w:rsid w:val="002B1108"/>
    <w:rsid w:val="002B1AB9"/>
    <w:rsid w:val="002B1B1F"/>
    <w:rsid w:val="002B1CD1"/>
    <w:rsid w:val="002B2451"/>
    <w:rsid w:val="002B2734"/>
    <w:rsid w:val="002B2786"/>
    <w:rsid w:val="002B2EBE"/>
    <w:rsid w:val="002B3D7B"/>
    <w:rsid w:val="002B44DE"/>
    <w:rsid w:val="002B4A1C"/>
    <w:rsid w:val="002B4CFF"/>
    <w:rsid w:val="002B555A"/>
    <w:rsid w:val="002B5E4A"/>
    <w:rsid w:val="002B5E92"/>
    <w:rsid w:val="002B6056"/>
    <w:rsid w:val="002B668F"/>
    <w:rsid w:val="002B690F"/>
    <w:rsid w:val="002B6AE7"/>
    <w:rsid w:val="002B6E35"/>
    <w:rsid w:val="002B7084"/>
    <w:rsid w:val="002B7B91"/>
    <w:rsid w:val="002B7C38"/>
    <w:rsid w:val="002C0073"/>
    <w:rsid w:val="002C07F9"/>
    <w:rsid w:val="002C12B9"/>
    <w:rsid w:val="002C1331"/>
    <w:rsid w:val="002C13AF"/>
    <w:rsid w:val="002C1616"/>
    <w:rsid w:val="002C1647"/>
    <w:rsid w:val="002C2365"/>
    <w:rsid w:val="002C2608"/>
    <w:rsid w:val="002C2BCE"/>
    <w:rsid w:val="002C2ED3"/>
    <w:rsid w:val="002C2F80"/>
    <w:rsid w:val="002C3886"/>
    <w:rsid w:val="002C3B37"/>
    <w:rsid w:val="002C3B7B"/>
    <w:rsid w:val="002C3BBA"/>
    <w:rsid w:val="002C3C26"/>
    <w:rsid w:val="002C3CB9"/>
    <w:rsid w:val="002C3E9E"/>
    <w:rsid w:val="002C4A2F"/>
    <w:rsid w:val="002C4F9C"/>
    <w:rsid w:val="002C5463"/>
    <w:rsid w:val="002C624B"/>
    <w:rsid w:val="002C6850"/>
    <w:rsid w:val="002C7115"/>
    <w:rsid w:val="002C79D8"/>
    <w:rsid w:val="002C7EB9"/>
    <w:rsid w:val="002D0733"/>
    <w:rsid w:val="002D15D5"/>
    <w:rsid w:val="002D16B2"/>
    <w:rsid w:val="002D1D2C"/>
    <w:rsid w:val="002D30EE"/>
    <w:rsid w:val="002D3D54"/>
    <w:rsid w:val="002D40BF"/>
    <w:rsid w:val="002D413C"/>
    <w:rsid w:val="002D45D6"/>
    <w:rsid w:val="002D49F7"/>
    <w:rsid w:val="002D4BE5"/>
    <w:rsid w:val="002D5697"/>
    <w:rsid w:val="002D5B26"/>
    <w:rsid w:val="002D5BFD"/>
    <w:rsid w:val="002D5FE6"/>
    <w:rsid w:val="002D6C60"/>
    <w:rsid w:val="002D7CA4"/>
    <w:rsid w:val="002D7EAC"/>
    <w:rsid w:val="002E0672"/>
    <w:rsid w:val="002E0728"/>
    <w:rsid w:val="002E0863"/>
    <w:rsid w:val="002E0B6A"/>
    <w:rsid w:val="002E1072"/>
    <w:rsid w:val="002E1188"/>
    <w:rsid w:val="002E17D4"/>
    <w:rsid w:val="002E1FDC"/>
    <w:rsid w:val="002E2610"/>
    <w:rsid w:val="002E2734"/>
    <w:rsid w:val="002E300C"/>
    <w:rsid w:val="002E3147"/>
    <w:rsid w:val="002E3B29"/>
    <w:rsid w:val="002E3DFC"/>
    <w:rsid w:val="002E3F76"/>
    <w:rsid w:val="002E436A"/>
    <w:rsid w:val="002E4824"/>
    <w:rsid w:val="002E55A6"/>
    <w:rsid w:val="002E57E2"/>
    <w:rsid w:val="002E7D1E"/>
    <w:rsid w:val="002F0402"/>
    <w:rsid w:val="002F0BEB"/>
    <w:rsid w:val="002F1D8D"/>
    <w:rsid w:val="002F20FB"/>
    <w:rsid w:val="002F21DD"/>
    <w:rsid w:val="002F2433"/>
    <w:rsid w:val="002F2914"/>
    <w:rsid w:val="002F2FD3"/>
    <w:rsid w:val="002F3397"/>
    <w:rsid w:val="002F33DC"/>
    <w:rsid w:val="002F3529"/>
    <w:rsid w:val="002F3D45"/>
    <w:rsid w:val="002F3E20"/>
    <w:rsid w:val="002F3F8B"/>
    <w:rsid w:val="002F3FBA"/>
    <w:rsid w:val="002F42F1"/>
    <w:rsid w:val="002F4498"/>
    <w:rsid w:val="002F4598"/>
    <w:rsid w:val="002F539B"/>
    <w:rsid w:val="002F5613"/>
    <w:rsid w:val="002F563A"/>
    <w:rsid w:val="002F58FB"/>
    <w:rsid w:val="002F6625"/>
    <w:rsid w:val="002F68C2"/>
    <w:rsid w:val="002F6FDA"/>
    <w:rsid w:val="002F7280"/>
    <w:rsid w:val="002F75E0"/>
    <w:rsid w:val="002F7A09"/>
    <w:rsid w:val="003007EC"/>
    <w:rsid w:val="00300C7F"/>
    <w:rsid w:val="00300FEB"/>
    <w:rsid w:val="00301012"/>
    <w:rsid w:val="00301A24"/>
    <w:rsid w:val="00301D75"/>
    <w:rsid w:val="003022A6"/>
    <w:rsid w:val="003026BF"/>
    <w:rsid w:val="00302756"/>
    <w:rsid w:val="0030275A"/>
    <w:rsid w:val="00302CD8"/>
    <w:rsid w:val="003035A3"/>
    <w:rsid w:val="003036F4"/>
    <w:rsid w:val="003039DA"/>
    <w:rsid w:val="00303BC6"/>
    <w:rsid w:val="00304005"/>
    <w:rsid w:val="00304837"/>
    <w:rsid w:val="00304DCD"/>
    <w:rsid w:val="00304F5A"/>
    <w:rsid w:val="003051E3"/>
    <w:rsid w:val="0030571F"/>
    <w:rsid w:val="003068A0"/>
    <w:rsid w:val="003068F9"/>
    <w:rsid w:val="0030704F"/>
    <w:rsid w:val="003079BA"/>
    <w:rsid w:val="00307B1E"/>
    <w:rsid w:val="00310ADF"/>
    <w:rsid w:val="00312B2E"/>
    <w:rsid w:val="00313766"/>
    <w:rsid w:val="00313BD3"/>
    <w:rsid w:val="00313DE5"/>
    <w:rsid w:val="00313EC7"/>
    <w:rsid w:val="0031477F"/>
    <w:rsid w:val="00314DE4"/>
    <w:rsid w:val="00315220"/>
    <w:rsid w:val="00315E18"/>
    <w:rsid w:val="003171DC"/>
    <w:rsid w:val="003172D1"/>
    <w:rsid w:val="0031738A"/>
    <w:rsid w:val="003173AD"/>
    <w:rsid w:val="003173DB"/>
    <w:rsid w:val="00317760"/>
    <w:rsid w:val="00317997"/>
    <w:rsid w:val="00320A73"/>
    <w:rsid w:val="003212D7"/>
    <w:rsid w:val="0032154C"/>
    <w:rsid w:val="00321B86"/>
    <w:rsid w:val="00321EE9"/>
    <w:rsid w:val="00322661"/>
    <w:rsid w:val="003236A1"/>
    <w:rsid w:val="00323704"/>
    <w:rsid w:val="00323E0C"/>
    <w:rsid w:val="00323FE4"/>
    <w:rsid w:val="00324242"/>
    <w:rsid w:val="00325236"/>
    <w:rsid w:val="00325BF6"/>
    <w:rsid w:val="00325D35"/>
    <w:rsid w:val="00326089"/>
    <w:rsid w:val="003260E7"/>
    <w:rsid w:val="00326BC4"/>
    <w:rsid w:val="00327993"/>
    <w:rsid w:val="0033040C"/>
    <w:rsid w:val="0033054B"/>
    <w:rsid w:val="0033087A"/>
    <w:rsid w:val="0033087B"/>
    <w:rsid w:val="00330AB2"/>
    <w:rsid w:val="00330B53"/>
    <w:rsid w:val="00330F40"/>
    <w:rsid w:val="00331466"/>
    <w:rsid w:val="003314B4"/>
    <w:rsid w:val="00331A8D"/>
    <w:rsid w:val="003320BF"/>
    <w:rsid w:val="0033234B"/>
    <w:rsid w:val="00332E11"/>
    <w:rsid w:val="003333EF"/>
    <w:rsid w:val="003338DF"/>
    <w:rsid w:val="00333A4E"/>
    <w:rsid w:val="00333DBA"/>
    <w:rsid w:val="00334215"/>
    <w:rsid w:val="0033477A"/>
    <w:rsid w:val="00334ACE"/>
    <w:rsid w:val="003350C4"/>
    <w:rsid w:val="003351AD"/>
    <w:rsid w:val="003356E9"/>
    <w:rsid w:val="00335DC9"/>
    <w:rsid w:val="00336BAB"/>
    <w:rsid w:val="00336DBA"/>
    <w:rsid w:val="0033786B"/>
    <w:rsid w:val="00337AC2"/>
    <w:rsid w:val="00337EE8"/>
    <w:rsid w:val="00337F06"/>
    <w:rsid w:val="003402F7"/>
    <w:rsid w:val="00340406"/>
    <w:rsid w:val="003404AF"/>
    <w:rsid w:val="00340649"/>
    <w:rsid w:val="00340978"/>
    <w:rsid w:val="003409DA"/>
    <w:rsid w:val="00340C3D"/>
    <w:rsid w:val="00340FB0"/>
    <w:rsid w:val="0034158C"/>
    <w:rsid w:val="00341C1E"/>
    <w:rsid w:val="00342573"/>
    <w:rsid w:val="003429CE"/>
    <w:rsid w:val="00342EF1"/>
    <w:rsid w:val="00343A97"/>
    <w:rsid w:val="00344391"/>
    <w:rsid w:val="003444FA"/>
    <w:rsid w:val="00344531"/>
    <w:rsid w:val="00344A63"/>
    <w:rsid w:val="00344E05"/>
    <w:rsid w:val="0034535E"/>
    <w:rsid w:val="003458FF"/>
    <w:rsid w:val="0034617A"/>
    <w:rsid w:val="003463C0"/>
    <w:rsid w:val="003465BC"/>
    <w:rsid w:val="003468BE"/>
    <w:rsid w:val="00346B21"/>
    <w:rsid w:val="00346FC1"/>
    <w:rsid w:val="00347AAA"/>
    <w:rsid w:val="00347BAF"/>
    <w:rsid w:val="00347C67"/>
    <w:rsid w:val="00347C68"/>
    <w:rsid w:val="00350A91"/>
    <w:rsid w:val="00350CE1"/>
    <w:rsid w:val="00350D7D"/>
    <w:rsid w:val="00350EAB"/>
    <w:rsid w:val="0035125B"/>
    <w:rsid w:val="003517FF"/>
    <w:rsid w:val="00351A4E"/>
    <w:rsid w:val="00351FA3"/>
    <w:rsid w:val="00352265"/>
    <w:rsid w:val="00352E4F"/>
    <w:rsid w:val="00352F15"/>
    <w:rsid w:val="00352F32"/>
    <w:rsid w:val="0035307C"/>
    <w:rsid w:val="0035337F"/>
    <w:rsid w:val="00354AF5"/>
    <w:rsid w:val="00354BBE"/>
    <w:rsid w:val="003555BD"/>
    <w:rsid w:val="00355890"/>
    <w:rsid w:val="00355A1F"/>
    <w:rsid w:val="00355FF0"/>
    <w:rsid w:val="003565B5"/>
    <w:rsid w:val="00356DEF"/>
    <w:rsid w:val="00357367"/>
    <w:rsid w:val="00360053"/>
    <w:rsid w:val="00360CDC"/>
    <w:rsid w:val="003612FE"/>
    <w:rsid w:val="00361467"/>
    <w:rsid w:val="00361B67"/>
    <w:rsid w:val="003631F8"/>
    <w:rsid w:val="0036339A"/>
    <w:rsid w:val="003636A8"/>
    <w:rsid w:val="003643F8"/>
    <w:rsid w:val="00364AA6"/>
    <w:rsid w:val="00364BBB"/>
    <w:rsid w:val="00365484"/>
    <w:rsid w:val="00365B2A"/>
    <w:rsid w:val="00365BC3"/>
    <w:rsid w:val="00366015"/>
    <w:rsid w:val="00366847"/>
    <w:rsid w:val="00366D19"/>
    <w:rsid w:val="00367B63"/>
    <w:rsid w:val="0037096B"/>
    <w:rsid w:val="00371261"/>
    <w:rsid w:val="0037135A"/>
    <w:rsid w:val="003714BE"/>
    <w:rsid w:val="00371B59"/>
    <w:rsid w:val="00371E20"/>
    <w:rsid w:val="00371E79"/>
    <w:rsid w:val="00371F63"/>
    <w:rsid w:val="0037310F"/>
    <w:rsid w:val="00373FED"/>
    <w:rsid w:val="003740AF"/>
    <w:rsid w:val="00374139"/>
    <w:rsid w:val="00374ACC"/>
    <w:rsid w:val="0037542E"/>
    <w:rsid w:val="00375770"/>
    <w:rsid w:val="00375893"/>
    <w:rsid w:val="00376124"/>
    <w:rsid w:val="0037629F"/>
    <w:rsid w:val="00376430"/>
    <w:rsid w:val="003766EC"/>
    <w:rsid w:val="003767B2"/>
    <w:rsid w:val="00376A98"/>
    <w:rsid w:val="00376C84"/>
    <w:rsid w:val="003779B2"/>
    <w:rsid w:val="00377B6E"/>
    <w:rsid w:val="00377D94"/>
    <w:rsid w:val="00377F70"/>
    <w:rsid w:val="003805FA"/>
    <w:rsid w:val="00380B52"/>
    <w:rsid w:val="00380E57"/>
    <w:rsid w:val="00381489"/>
    <w:rsid w:val="003819BE"/>
    <w:rsid w:val="00382649"/>
    <w:rsid w:val="00382724"/>
    <w:rsid w:val="00382AA3"/>
    <w:rsid w:val="0038307D"/>
    <w:rsid w:val="00383715"/>
    <w:rsid w:val="00384300"/>
    <w:rsid w:val="003847C8"/>
    <w:rsid w:val="00384CF2"/>
    <w:rsid w:val="00384DD0"/>
    <w:rsid w:val="00384EBD"/>
    <w:rsid w:val="00384EF7"/>
    <w:rsid w:val="00385276"/>
    <w:rsid w:val="00385566"/>
    <w:rsid w:val="003857FE"/>
    <w:rsid w:val="00385C52"/>
    <w:rsid w:val="00386000"/>
    <w:rsid w:val="003864D2"/>
    <w:rsid w:val="003866BF"/>
    <w:rsid w:val="00386AFA"/>
    <w:rsid w:val="00386C51"/>
    <w:rsid w:val="00387324"/>
    <w:rsid w:val="003877B3"/>
    <w:rsid w:val="00387845"/>
    <w:rsid w:val="00387867"/>
    <w:rsid w:val="003878CC"/>
    <w:rsid w:val="00390244"/>
    <w:rsid w:val="003902A7"/>
    <w:rsid w:val="00390E5E"/>
    <w:rsid w:val="0039126F"/>
    <w:rsid w:val="003913AF"/>
    <w:rsid w:val="00391A90"/>
    <w:rsid w:val="003929F4"/>
    <w:rsid w:val="00393101"/>
    <w:rsid w:val="00393477"/>
    <w:rsid w:val="003939A2"/>
    <w:rsid w:val="003943F1"/>
    <w:rsid w:val="00394828"/>
    <w:rsid w:val="00394AA6"/>
    <w:rsid w:val="00394B15"/>
    <w:rsid w:val="00395AB7"/>
    <w:rsid w:val="00395C10"/>
    <w:rsid w:val="0039658A"/>
    <w:rsid w:val="00396AFA"/>
    <w:rsid w:val="00396B0F"/>
    <w:rsid w:val="0039734C"/>
    <w:rsid w:val="00397457"/>
    <w:rsid w:val="00397B66"/>
    <w:rsid w:val="003A13ED"/>
    <w:rsid w:val="003A1A8E"/>
    <w:rsid w:val="003A2111"/>
    <w:rsid w:val="003A2165"/>
    <w:rsid w:val="003A2848"/>
    <w:rsid w:val="003A2ED1"/>
    <w:rsid w:val="003A2FB1"/>
    <w:rsid w:val="003A3AD2"/>
    <w:rsid w:val="003A3E42"/>
    <w:rsid w:val="003A3E98"/>
    <w:rsid w:val="003A4363"/>
    <w:rsid w:val="003A4FFC"/>
    <w:rsid w:val="003A5452"/>
    <w:rsid w:val="003A564D"/>
    <w:rsid w:val="003A5BFD"/>
    <w:rsid w:val="003A5D58"/>
    <w:rsid w:val="003A6B56"/>
    <w:rsid w:val="003A6B77"/>
    <w:rsid w:val="003A6B7E"/>
    <w:rsid w:val="003A6CC7"/>
    <w:rsid w:val="003A6F2A"/>
    <w:rsid w:val="003A71CD"/>
    <w:rsid w:val="003A797C"/>
    <w:rsid w:val="003A7F7A"/>
    <w:rsid w:val="003B03FF"/>
    <w:rsid w:val="003B10AF"/>
    <w:rsid w:val="003B10B6"/>
    <w:rsid w:val="003B11BD"/>
    <w:rsid w:val="003B1B58"/>
    <w:rsid w:val="003B1E14"/>
    <w:rsid w:val="003B2227"/>
    <w:rsid w:val="003B23A5"/>
    <w:rsid w:val="003B2EFC"/>
    <w:rsid w:val="003B2F62"/>
    <w:rsid w:val="003B3190"/>
    <w:rsid w:val="003B33E4"/>
    <w:rsid w:val="003B3500"/>
    <w:rsid w:val="003B3C92"/>
    <w:rsid w:val="003B4307"/>
    <w:rsid w:val="003B4AC8"/>
    <w:rsid w:val="003B4DC9"/>
    <w:rsid w:val="003B580D"/>
    <w:rsid w:val="003B6783"/>
    <w:rsid w:val="003B6AAE"/>
    <w:rsid w:val="003B6CD1"/>
    <w:rsid w:val="003B6E49"/>
    <w:rsid w:val="003B6E77"/>
    <w:rsid w:val="003B7ACC"/>
    <w:rsid w:val="003B7FFE"/>
    <w:rsid w:val="003C096F"/>
    <w:rsid w:val="003C13F8"/>
    <w:rsid w:val="003C17A3"/>
    <w:rsid w:val="003C2141"/>
    <w:rsid w:val="003C274F"/>
    <w:rsid w:val="003C2AE2"/>
    <w:rsid w:val="003C37FE"/>
    <w:rsid w:val="003C3AF9"/>
    <w:rsid w:val="003C3DDC"/>
    <w:rsid w:val="003C4040"/>
    <w:rsid w:val="003C54B2"/>
    <w:rsid w:val="003C5698"/>
    <w:rsid w:val="003C595A"/>
    <w:rsid w:val="003C5C8C"/>
    <w:rsid w:val="003C60C0"/>
    <w:rsid w:val="003C6CFC"/>
    <w:rsid w:val="003C75C0"/>
    <w:rsid w:val="003D011C"/>
    <w:rsid w:val="003D0980"/>
    <w:rsid w:val="003D0BA3"/>
    <w:rsid w:val="003D0EC1"/>
    <w:rsid w:val="003D1EAB"/>
    <w:rsid w:val="003D284F"/>
    <w:rsid w:val="003D325B"/>
    <w:rsid w:val="003D3915"/>
    <w:rsid w:val="003D3C37"/>
    <w:rsid w:val="003D3E75"/>
    <w:rsid w:val="003D3F54"/>
    <w:rsid w:val="003D4D14"/>
    <w:rsid w:val="003D661E"/>
    <w:rsid w:val="003D68BD"/>
    <w:rsid w:val="003D755B"/>
    <w:rsid w:val="003E028D"/>
    <w:rsid w:val="003E0369"/>
    <w:rsid w:val="003E03B4"/>
    <w:rsid w:val="003E0D15"/>
    <w:rsid w:val="003E121B"/>
    <w:rsid w:val="003E14B6"/>
    <w:rsid w:val="003E175C"/>
    <w:rsid w:val="003E1C9A"/>
    <w:rsid w:val="003E3451"/>
    <w:rsid w:val="003E3AE0"/>
    <w:rsid w:val="003E3B07"/>
    <w:rsid w:val="003E3C10"/>
    <w:rsid w:val="003E3C95"/>
    <w:rsid w:val="003E427B"/>
    <w:rsid w:val="003E43E3"/>
    <w:rsid w:val="003E44CA"/>
    <w:rsid w:val="003E46AB"/>
    <w:rsid w:val="003E5C63"/>
    <w:rsid w:val="003E61D1"/>
    <w:rsid w:val="003E7320"/>
    <w:rsid w:val="003E7BBD"/>
    <w:rsid w:val="003F043D"/>
    <w:rsid w:val="003F0488"/>
    <w:rsid w:val="003F18E9"/>
    <w:rsid w:val="003F26AE"/>
    <w:rsid w:val="003F3CEC"/>
    <w:rsid w:val="003F4A37"/>
    <w:rsid w:val="003F4F11"/>
    <w:rsid w:val="003F51BE"/>
    <w:rsid w:val="003F527D"/>
    <w:rsid w:val="003F5901"/>
    <w:rsid w:val="003F5DB8"/>
    <w:rsid w:val="003F601E"/>
    <w:rsid w:val="003F64C5"/>
    <w:rsid w:val="003F6B52"/>
    <w:rsid w:val="003F70B4"/>
    <w:rsid w:val="003F747F"/>
    <w:rsid w:val="003F7E19"/>
    <w:rsid w:val="003F7F26"/>
    <w:rsid w:val="00401404"/>
    <w:rsid w:val="00401E6F"/>
    <w:rsid w:val="004025E4"/>
    <w:rsid w:val="00402D3D"/>
    <w:rsid w:val="00403BF5"/>
    <w:rsid w:val="00404290"/>
    <w:rsid w:val="00405425"/>
    <w:rsid w:val="0040611F"/>
    <w:rsid w:val="00406801"/>
    <w:rsid w:val="004070A7"/>
    <w:rsid w:val="00407BF0"/>
    <w:rsid w:val="00407FA5"/>
    <w:rsid w:val="004106B3"/>
    <w:rsid w:val="00411475"/>
    <w:rsid w:val="00412688"/>
    <w:rsid w:val="004127CA"/>
    <w:rsid w:val="00412BFE"/>
    <w:rsid w:val="00412E47"/>
    <w:rsid w:val="00413378"/>
    <w:rsid w:val="004133B7"/>
    <w:rsid w:val="00413770"/>
    <w:rsid w:val="00413DCA"/>
    <w:rsid w:val="00414168"/>
    <w:rsid w:val="00414204"/>
    <w:rsid w:val="00414C21"/>
    <w:rsid w:val="00415203"/>
    <w:rsid w:val="004155FC"/>
    <w:rsid w:val="00415D71"/>
    <w:rsid w:val="00416026"/>
    <w:rsid w:val="0041739B"/>
    <w:rsid w:val="00417EEA"/>
    <w:rsid w:val="0042031B"/>
    <w:rsid w:val="004206C6"/>
    <w:rsid w:val="004206D9"/>
    <w:rsid w:val="0042150F"/>
    <w:rsid w:val="00421835"/>
    <w:rsid w:val="00421947"/>
    <w:rsid w:val="00421BC5"/>
    <w:rsid w:val="00421DEB"/>
    <w:rsid w:val="00422247"/>
    <w:rsid w:val="0042255C"/>
    <w:rsid w:val="0042286A"/>
    <w:rsid w:val="00422910"/>
    <w:rsid w:val="004229BF"/>
    <w:rsid w:val="00422A0F"/>
    <w:rsid w:val="00422B39"/>
    <w:rsid w:val="00422D11"/>
    <w:rsid w:val="004236E7"/>
    <w:rsid w:val="0042375E"/>
    <w:rsid w:val="004240F7"/>
    <w:rsid w:val="00424134"/>
    <w:rsid w:val="00424213"/>
    <w:rsid w:val="0042429D"/>
    <w:rsid w:val="00424531"/>
    <w:rsid w:val="004246B5"/>
    <w:rsid w:val="004249A3"/>
    <w:rsid w:val="00424BA4"/>
    <w:rsid w:val="0042534A"/>
    <w:rsid w:val="004255B4"/>
    <w:rsid w:val="004255E9"/>
    <w:rsid w:val="0042567D"/>
    <w:rsid w:val="0042573E"/>
    <w:rsid w:val="004257A1"/>
    <w:rsid w:val="004263F4"/>
    <w:rsid w:val="0042698C"/>
    <w:rsid w:val="00427781"/>
    <w:rsid w:val="004277F7"/>
    <w:rsid w:val="00430290"/>
    <w:rsid w:val="0043060B"/>
    <w:rsid w:val="00430780"/>
    <w:rsid w:val="00430989"/>
    <w:rsid w:val="00430B22"/>
    <w:rsid w:val="00431004"/>
    <w:rsid w:val="0043107E"/>
    <w:rsid w:val="004317F0"/>
    <w:rsid w:val="00431AE0"/>
    <w:rsid w:val="00431B74"/>
    <w:rsid w:val="00431FCF"/>
    <w:rsid w:val="00432217"/>
    <w:rsid w:val="00432CFB"/>
    <w:rsid w:val="004331F9"/>
    <w:rsid w:val="00433335"/>
    <w:rsid w:val="00433AF8"/>
    <w:rsid w:val="004342E7"/>
    <w:rsid w:val="0043430B"/>
    <w:rsid w:val="004345F9"/>
    <w:rsid w:val="00435944"/>
    <w:rsid w:val="004359EF"/>
    <w:rsid w:val="00436AFD"/>
    <w:rsid w:val="00436B58"/>
    <w:rsid w:val="00436F22"/>
    <w:rsid w:val="004370A8"/>
    <w:rsid w:val="004371DD"/>
    <w:rsid w:val="004375F4"/>
    <w:rsid w:val="004377BD"/>
    <w:rsid w:val="00437942"/>
    <w:rsid w:val="00437A0C"/>
    <w:rsid w:val="004401AD"/>
    <w:rsid w:val="0044066F"/>
    <w:rsid w:val="00440903"/>
    <w:rsid w:val="004414E3"/>
    <w:rsid w:val="00441527"/>
    <w:rsid w:val="00441B36"/>
    <w:rsid w:val="00442057"/>
    <w:rsid w:val="004421BC"/>
    <w:rsid w:val="00442660"/>
    <w:rsid w:val="004427E1"/>
    <w:rsid w:val="0044294E"/>
    <w:rsid w:val="00442D65"/>
    <w:rsid w:val="004433AB"/>
    <w:rsid w:val="00444C07"/>
    <w:rsid w:val="00445416"/>
    <w:rsid w:val="004459D8"/>
    <w:rsid w:val="00445C5A"/>
    <w:rsid w:val="00445D4B"/>
    <w:rsid w:val="00445D96"/>
    <w:rsid w:val="00445DA1"/>
    <w:rsid w:val="004466F5"/>
    <w:rsid w:val="00446872"/>
    <w:rsid w:val="004479C5"/>
    <w:rsid w:val="00447BF1"/>
    <w:rsid w:val="00450302"/>
    <w:rsid w:val="00450C58"/>
    <w:rsid w:val="00450D54"/>
    <w:rsid w:val="004515B4"/>
    <w:rsid w:val="004517B6"/>
    <w:rsid w:val="00451A48"/>
    <w:rsid w:val="00451CA2"/>
    <w:rsid w:val="00452292"/>
    <w:rsid w:val="00452BB6"/>
    <w:rsid w:val="00452D08"/>
    <w:rsid w:val="00452F4B"/>
    <w:rsid w:val="00453244"/>
    <w:rsid w:val="004535C9"/>
    <w:rsid w:val="0045390C"/>
    <w:rsid w:val="00453FDE"/>
    <w:rsid w:val="004546DE"/>
    <w:rsid w:val="0045481F"/>
    <w:rsid w:val="00454A5F"/>
    <w:rsid w:val="004553F7"/>
    <w:rsid w:val="004555C6"/>
    <w:rsid w:val="00456149"/>
    <w:rsid w:val="00456D6B"/>
    <w:rsid w:val="00457969"/>
    <w:rsid w:val="00460288"/>
    <w:rsid w:val="00460723"/>
    <w:rsid w:val="00460851"/>
    <w:rsid w:val="004609C0"/>
    <w:rsid w:val="00460F47"/>
    <w:rsid w:val="00461177"/>
    <w:rsid w:val="0046122D"/>
    <w:rsid w:val="00461373"/>
    <w:rsid w:val="00461AC3"/>
    <w:rsid w:val="00461CB0"/>
    <w:rsid w:val="00461FE9"/>
    <w:rsid w:val="00462282"/>
    <w:rsid w:val="0046268B"/>
    <w:rsid w:val="00462C63"/>
    <w:rsid w:val="00462FDA"/>
    <w:rsid w:val="0046361D"/>
    <w:rsid w:val="004639EC"/>
    <w:rsid w:val="00463A1D"/>
    <w:rsid w:val="00463CE6"/>
    <w:rsid w:val="00463E08"/>
    <w:rsid w:val="00463EDA"/>
    <w:rsid w:val="004645F1"/>
    <w:rsid w:val="0046463B"/>
    <w:rsid w:val="00465528"/>
    <w:rsid w:val="00465582"/>
    <w:rsid w:val="00465B07"/>
    <w:rsid w:val="004668EE"/>
    <w:rsid w:val="00466E50"/>
    <w:rsid w:val="00470185"/>
    <w:rsid w:val="00470951"/>
    <w:rsid w:val="00470D4F"/>
    <w:rsid w:val="004712E8"/>
    <w:rsid w:val="0047299F"/>
    <w:rsid w:val="004735FA"/>
    <w:rsid w:val="004737FC"/>
    <w:rsid w:val="0047395A"/>
    <w:rsid w:val="004754D5"/>
    <w:rsid w:val="00475EF1"/>
    <w:rsid w:val="00475FF8"/>
    <w:rsid w:val="004763A3"/>
    <w:rsid w:val="00476A04"/>
    <w:rsid w:val="00477358"/>
    <w:rsid w:val="0047777F"/>
    <w:rsid w:val="00477DA3"/>
    <w:rsid w:val="00477E37"/>
    <w:rsid w:val="00477E51"/>
    <w:rsid w:val="00477FC9"/>
    <w:rsid w:val="004800B1"/>
    <w:rsid w:val="004804AD"/>
    <w:rsid w:val="004804BE"/>
    <w:rsid w:val="0048052F"/>
    <w:rsid w:val="00480765"/>
    <w:rsid w:val="00480AB4"/>
    <w:rsid w:val="00480F37"/>
    <w:rsid w:val="004813FA"/>
    <w:rsid w:val="00481B9C"/>
    <w:rsid w:val="0048238A"/>
    <w:rsid w:val="004826D8"/>
    <w:rsid w:val="00482BBE"/>
    <w:rsid w:val="00482D4D"/>
    <w:rsid w:val="0048331E"/>
    <w:rsid w:val="00483F02"/>
    <w:rsid w:val="00486674"/>
    <w:rsid w:val="00486A35"/>
    <w:rsid w:val="00487564"/>
    <w:rsid w:val="004878D5"/>
    <w:rsid w:val="00487904"/>
    <w:rsid w:val="00487E6F"/>
    <w:rsid w:val="00490411"/>
    <w:rsid w:val="0049042A"/>
    <w:rsid w:val="0049057C"/>
    <w:rsid w:val="00490892"/>
    <w:rsid w:val="00490BB4"/>
    <w:rsid w:val="004911BB"/>
    <w:rsid w:val="004916A1"/>
    <w:rsid w:val="00491718"/>
    <w:rsid w:val="004923E2"/>
    <w:rsid w:val="004926D4"/>
    <w:rsid w:val="004927D3"/>
    <w:rsid w:val="00492E3F"/>
    <w:rsid w:val="00492ED2"/>
    <w:rsid w:val="004945AA"/>
    <w:rsid w:val="0049476F"/>
    <w:rsid w:val="004947CA"/>
    <w:rsid w:val="00494AEE"/>
    <w:rsid w:val="00495261"/>
    <w:rsid w:val="00495618"/>
    <w:rsid w:val="004957AB"/>
    <w:rsid w:val="00495972"/>
    <w:rsid w:val="00496834"/>
    <w:rsid w:val="0049729C"/>
    <w:rsid w:val="00497430"/>
    <w:rsid w:val="004A0496"/>
    <w:rsid w:val="004A07C3"/>
    <w:rsid w:val="004A0AB5"/>
    <w:rsid w:val="004A0D50"/>
    <w:rsid w:val="004A1BCC"/>
    <w:rsid w:val="004A1CB1"/>
    <w:rsid w:val="004A2966"/>
    <w:rsid w:val="004A40CC"/>
    <w:rsid w:val="004A422D"/>
    <w:rsid w:val="004A447F"/>
    <w:rsid w:val="004A4498"/>
    <w:rsid w:val="004A47E8"/>
    <w:rsid w:val="004A529A"/>
    <w:rsid w:val="004A5343"/>
    <w:rsid w:val="004A5446"/>
    <w:rsid w:val="004A5A69"/>
    <w:rsid w:val="004A5BD3"/>
    <w:rsid w:val="004A5C72"/>
    <w:rsid w:val="004A5DB3"/>
    <w:rsid w:val="004A78F4"/>
    <w:rsid w:val="004A7B72"/>
    <w:rsid w:val="004A7D34"/>
    <w:rsid w:val="004B0126"/>
    <w:rsid w:val="004B02B0"/>
    <w:rsid w:val="004B10FA"/>
    <w:rsid w:val="004B17BD"/>
    <w:rsid w:val="004B1E59"/>
    <w:rsid w:val="004B3B34"/>
    <w:rsid w:val="004B3F4F"/>
    <w:rsid w:val="004B4312"/>
    <w:rsid w:val="004B4650"/>
    <w:rsid w:val="004B47A1"/>
    <w:rsid w:val="004B4B93"/>
    <w:rsid w:val="004B59EF"/>
    <w:rsid w:val="004B6733"/>
    <w:rsid w:val="004B6D07"/>
    <w:rsid w:val="004B71E8"/>
    <w:rsid w:val="004B7315"/>
    <w:rsid w:val="004B7B1E"/>
    <w:rsid w:val="004C08FB"/>
    <w:rsid w:val="004C104C"/>
    <w:rsid w:val="004C247C"/>
    <w:rsid w:val="004C2633"/>
    <w:rsid w:val="004C2883"/>
    <w:rsid w:val="004C2B6F"/>
    <w:rsid w:val="004C2EE2"/>
    <w:rsid w:val="004C3008"/>
    <w:rsid w:val="004C3253"/>
    <w:rsid w:val="004C35EB"/>
    <w:rsid w:val="004C3679"/>
    <w:rsid w:val="004C3C84"/>
    <w:rsid w:val="004C4C39"/>
    <w:rsid w:val="004C5EE7"/>
    <w:rsid w:val="004C693F"/>
    <w:rsid w:val="004C69A9"/>
    <w:rsid w:val="004C74B5"/>
    <w:rsid w:val="004C7F78"/>
    <w:rsid w:val="004D01A2"/>
    <w:rsid w:val="004D0415"/>
    <w:rsid w:val="004D1667"/>
    <w:rsid w:val="004D1A04"/>
    <w:rsid w:val="004D1B35"/>
    <w:rsid w:val="004D234E"/>
    <w:rsid w:val="004D2BF4"/>
    <w:rsid w:val="004D2DD2"/>
    <w:rsid w:val="004D37F1"/>
    <w:rsid w:val="004D4186"/>
    <w:rsid w:val="004D47A1"/>
    <w:rsid w:val="004D4DB2"/>
    <w:rsid w:val="004D51F1"/>
    <w:rsid w:val="004D5754"/>
    <w:rsid w:val="004D5AEE"/>
    <w:rsid w:val="004D6384"/>
    <w:rsid w:val="004D651C"/>
    <w:rsid w:val="004D6690"/>
    <w:rsid w:val="004D6BE9"/>
    <w:rsid w:val="004D6CE1"/>
    <w:rsid w:val="004D6D12"/>
    <w:rsid w:val="004D7275"/>
    <w:rsid w:val="004D7495"/>
    <w:rsid w:val="004D74EA"/>
    <w:rsid w:val="004D7B19"/>
    <w:rsid w:val="004E042A"/>
    <w:rsid w:val="004E047C"/>
    <w:rsid w:val="004E07EE"/>
    <w:rsid w:val="004E08AB"/>
    <w:rsid w:val="004E09AA"/>
    <w:rsid w:val="004E15C4"/>
    <w:rsid w:val="004E1714"/>
    <w:rsid w:val="004E1933"/>
    <w:rsid w:val="004E1DE8"/>
    <w:rsid w:val="004E2106"/>
    <w:rsid w:val="004E2927"/>
    <w:rsid w:val="004E36DB"/>
    <w:rsid w:val="004E3930"/>
    <w:rsid w:val="004E39C2"/>
    <w:rsid w:val="004E39D5"/>
    <w:rsid w:val="004E3B85"/>
    <w:rsid w:val="004E3C8D"/>
    <w:rsid w:val="004E4874"/>
    <w:rsid w:val="004E6383"/>
    <w:rsid w:val="004E7732"/>
    <w:rsid w:val="004F0382"/>
    <w:rsid w:val="004F03FE"/>
    <w:rsid w:val="004F13E5"/>
    <w:rsid w:val="004F17C8"/>
    <w:rsid w:val="004F1932"/>
    <w:rsid w:val="004F1AED"/>
    <w:rsid w:val="004F1D94"/>
    <w:rsid w:val="004F30F1"/>
    <w:rsid w:val="004F32B7"/>
    <w:rsid w:val="004F3706"/>
    <w:rsid w:val="004F39B7"/>
    <w:rsid w:val="004F4813"/>
    <w:rsid w:val="004F5040"/>
    <w:rsid w:val="004F5182"/>
    <w:rsid w:val="004F5250"/>
    <w:rsid w:val="004F5277"/>
    <w:rsid w:val="004F5335"/>
    <w:rsid w:val="004F671C"/>
    <w:rsid w:val="004F6BA8"/>
    <w:rsid w:val="004F6E2C"/>
    <w:rsid w:val="004F70D7"/>
    <w:rsid w:val="004F7682"/>
    <w:rsid w:val="004F79E5"/>
    <w:rsid w:val="004F7E7E"/>
    <w:rsid w:val="0050043D"/>
    <w:rsid w:val="00501002"/>
    <w:rsid w:val="00501370"/>
    <w:rsid w:val="0050142C"/>
    <w:rsid w:val="00501645"/>
    <w:rsid w:val="0050175F"/>
    <w:rsid w:val="00501852"/>
    <w:rsid w:val="005018F0"/>
    <w:rsid w:val="005019B5"/>
    <w:rsid w:val="005023AA"/>
    <w:rsid w:val="0050262E"/>
    <w:rsid w:val="0050278D"/>
    <w:rsid w:val="00503D18"/>
    <w:rsid w:val="0050403A"/>
    <w:rsid w:val="00504247"/>
    <w:rsid w:val="005042CB"/>
    <w:rsid w:val="00505565"/>
    <w:rsid w:val="005058E3"/>
    <w:rsid w:val="00505955"/>
    <w:rsid w:val="00505D9E"/>
    <w:rsid w:val="00505F0C"/>
    <w:rsid w:val="00506F10"/>
    <w:rsid w:val="00507004"/>
    <w:rsid w:val="005070F5"/>
    <w:rsid w:val="005079E5"/>
    <w:rsid w:val="00507EED"/>
    <w:rsid w:val="00507F10"/>
    <w:rsid w:val="00510095"/>
    <w:rsid w:val="00510113"/>
    <w:rsid w:val="005105C2"/>
    <w:rsid w:val="00511774"/>
    <w:rsid w:val="005117BA"/>
    <w:rsid w:val="00511B0C"/>
    <w:rsid w:val="00512447"/>
    <w:rsid w:val="00513864"/>
    <w:rsid w:val="00513AAE"/>
    <w:rsid w:val="00513D64"/>
    <w:rsid w:val="00513E33"/>
    <w:rsid w:val="00513FDB"/>
    <w:rsid w:val="0051401E"/>
    <w:rsid w:val="00514DD5"/>
    <w:rsid w:val="00514FD3"/>
    <w:rsid w:val="005163E0"/>
    <w:rsid w:val="0051656E"/>
    <w:rsid w:val="00516B17"/>
    <w:rsid w:val="005170D0"/>
    <w:rsid w:val="0051710D"/>
    <w:rsid w:val="00517E5E"/>
    <w:rsid w:val="0052001D"/>
    <w:rsid w:val="00520EA2"/>
    <w:rsid w:val="00521076"/>
    <w:rsid w:val="00521E28"/>
    <w:rsid w:val="00522FCE"/>
    <w:rsid w:val="00523161"/>
    <w:rsid w:val="00523E50"/>
    <w:rsid w:val="0052402F"/>
    <w:rsid w:val="0052479D"/>
    <w:rsid w:val="00524D83"/>
    <w:rsid w:val="00524F1A"/>
    <w:rsid w:val="00526E21"/>
    <w:rsid w:val="00527B0E"/>
    <w:rsid w:val="00527C4F"/>
    <w:rsid w:val="005301CF"/>
    <w:rsid w:val="005305B2"/>
    <w:rsid w:val="00530B1A"/>
    <w:rsid w:val="00530C2B"/>
    <w:rsid w:val="00530E74"/>
    <w:rsid w:val="00531538"/>
    <w:rsid w:val="005317BA"/>
    <w:rsid w:val="005320EE"/>
    <w:rsid w:val="0053287F"/>
    <w:rsid w:val="00532BE6"/>
    <w:rsid w:val="0053339C"/>
    <w:rsid w:val="00533BB6"/>
    <w:rsid w:val="0053419C"/>
    <w:rsid w:val="00535317"/>
    <w:rsid w:val="00535905"/>
    <w:rsid w:val="00535909"/>
    <w:rsid w:val="00535B77"/>
    <w:rsid w:val="005361EF"/>
    <w:rsid w:val="005363AA"/>
    <w:rsid w:val="005368E1"/>
    <w:rsid w:val="00536B41"/>
    <w:rsid w:val="00537185"/>
    <w:rsid w:val="005371C2"/>
    <w:rsid w:val="0053753B"/>
    <w:rsid w:val="00537697"/>
    <w:rsid w:val="00537B3C"/>
    <w:rsid w:val="005407F6"/>
    <w:rsid w:val="00540D27"/>
    <w:rsid w:val="0054105E"/>
    <w:rsid w:val="005415FB"/>
    <w:rsid w:val="005418D4"/>
    <w:rsid w:val="005419F2"/>
    <w:rsid w:val="00541A5C"/>
    <w:rsid w:val="00541ABE"/>
    <w:rsid w:val="00542193"/>
    <w:rsid w:val="005438BE"/>
    <w:rsid w:val="00543C26"/>
    <w:rsid w:val="00544839"/>
    <w:rsid w:val="00544AC9"/>
    <w:rsid w:val="0054505F"/>
    <w:rsid w:val="005450B0"/>
    <w:rsid w:val="00545FB1"/>
    <w:rsid w:val="0054614B"/>
    <w:rsid w:val="00546866"/>
    <w:rsid w:val="005468E4"/>
    <w:rsid w:val="00546B36"/>
    <w:rsid w:val="00546BCE"/>
    <w:rsid w:val="00546FD0"/>
    <w:rsid w:val="0054700C"/>
    <w:rsid w:val="00547560"/>
    <w:rsid w:val="0054782D"/>
    <w:rsid w:val="00547BA7"/>
    <w:rsid w:val="0055023D"/>
    <w:rsid w:val="0055099B"/>
    <w:rsid w:val="005513CE"/>
    <w:rsid w:val="00551714"/>
    <w:rsid w:val="00551885"/>
    <w:rsid w:val="00551AF0"/>
    <w:rsid w:val="00551B75"/>
    <w:rsid w:val="00552519"/>
    <w:rsid w:val="00552544"/>
    <w:rsid w:val="0055265B"/>
    <w:rsid w:val="005536E0"/>
    <w:rsid w:val="00553859"/>
    <w:rsid w:val="00553998"/>
    <w:rsid w:val="00553F38"/>
    <w:rsid w:val="00554450"/>
    <w:rsid w:val="0055449C"/>
    <w:rsid w:val="005544EE"/>
    <w:rsid w:val="005553BC"/>
    <w:rsid w:val="00555503"/>
    <w:rsid w:val="0055582D"/>
    <w:rsid w:val="00555A46"/>
    <w:rsid w:val="00556852"/>
    <w:rsid w:val="0055793D"/>
    <w:rsid w:val="00557CF0"/>
    <w:rsid w:val="0056036E"/>
    <w:rsid w:val="005604D1"/>
    <w:rsid w:val="005613C4"/>
    <w:rsid w:val="0056153B"/>
    <w:rsid w:val="00562161"/>
    <w:rsid w:val="00562294"/>
    <w:rsid w:val="0056294E"/>
    <w:rsid w:val="00563275"/>
    <w:rsid w:val="005641C0"/>
    <w:rsid w:val="0056429D"/>
    <w:rsid w:val="00564A62"/>
    <w:rsid w:val="00564F9B"/>
    <w:rsid w:val="0056507D"/>
    <w:rsid w:val="00565F39"/>
    <w:rsid w:val="005663DB"/>
    <w:rsid w:val="005664FC"/>
    <w:rsid w:val="005667F4"/>
    <w:rsid w:val="00566B1E"/>
    <w:rsid w:val="00566DBB"/>
    <w:rsid w:val="00566E12"/>
    <w:rsid w:val="0056726D"/>
    <w:rsid w:val="0056745C"/>
    <w:rsid w:val="00567947"/>
    <w:rsid w:val="00570457"/>
    <w:rsid w:val="005704C5"/>
    <w:rsid w:val="0057069F"/>
    <w:rsid w:val="005707E7"/>
    <w:rsid w:val="00570A19"/>
    <w:rsid w:val="00570DAF"/>
    <w:rsid w:val="00570EF4"/>
    <w:rsid w:val="00570F72"/>
    <w:rsid w:val="005710B7"/>
    <w:rsid w:val="005725A5"/>
    <w:rsid w:val="0057271E"/>
    <w:rsid w:val="00572B9B"/>
    <w:rsid w:val="00572CBC"/>
    <w:rsid w:val="00573059"/>
    <w:rsid w:val="005730CF"/>
    <w:rsid w:val="00574752"/>
    <w:rsid w:val="005747A5"/>
    <w:rsid w:val="00574AEC"/>
    <w:rsid w:val="00574DAA"/>
    <w:rsid w:val="0057560F"/>
    <w:rsid w:val="00576401"/>
    <w:rsid w:val="00577458"/>
    <w:rsid w:val="005778E5"/>
    <w:rsid w:val="00580BEB"/>
    <w:rsid w:val="00581719"/>
    <w:rsid w:val="0058201E"/>
    <w:rsid w:val="005825E7"/>
    <w:rsid w:val="00582C11"/>
    <w:rsid w:val="00582C71"/>
    <w:rsid w:val="005845D6"/>
    <w:rsid w:val="005846B0"/>
    <w:rsid w:val="005849B0"/>
    <w:rsid w:val="00584D2F"/>
    <w:rsid w:val="0058504E"/>
    <w:rsid w:val="00585377"/>
    <w:rsid w:val="00585DEB"/>
    <w:rsid w:val="0058609C"/>
    <w:rsid w:val="005861C3"/>
    <w:rsid w:val="005863DD"/>
    <w:rsid w:val="00586874"/>
    <w:rsid w:val="00586A4B"/>
    <w:rsid w:val="00586B0C"/>
    <w:rsid w:val="00586D6F"/>
    <w:rsid w:val="0058721A"/>
    <w:rsid w:val="005876C0"/>
    <w:rsid w:val="00590095"/>
    <w:rsid w:val="005900FF"/>
    <w:rsid w:val="00591406"/>
    <w:rsid w:val="00591826"/>
    <w:rsid w:val="00591C3E"/>
    <w:rsid w:val="00591DCD"/>
    <w:rsid w:val="00591E39"/>
    <w:rsid w:val="00592A37"/>
    <w:rsid w:val="00592BAE"/>
    <w:rsid w:val="00592F20"/>
    <w:rsid w:val="00593F9C"/>
    <w:rsid w:val="005947E9"/>
    <w:rsid w:val="005952A8"/>
    <w:rsid w:val="00595438"/>
    <w:rsid w:val="00595696"/>
    <w:rsid w:val="005957F2"/>
    <w:rsid w:val="005957FB"/>
    <w:rsid w:val="00595DE5"/>
    <w:rsid w:val="005964AC"/>
    <w:rsid w:val="00596919"/>
    <w:rsid w:val="00596BFF"/>
    <w:rsid w:val="00597351"/>
    <w:rsid w:val="00597E7A"/>
    <w:rsid w:val="00597EA4"/>
    <w:rsid w:val="005A0349"/>
    <w:rsid w:val="005A061A"/>
    <w:rsid w:val="005A0A18"/>
    <w:rsid w:val="005A100E"/>
    <w:rsid w:val="005A1233"/>
    <w:rsid w:val="005A1663"/>
    <w:rsid w:val="005A1BF2"/>
    <w:rsid w:val="005A1FB5"/>
    <w:rsid w:val="005A2EFA"/>
    <w:rsid w:val="005A3888"/>
    <w:rsid w:val="005A3F53"/>
    <w:rsid w:val="005A43D9"/>
    <w:rsid w:val="005A4958"/>
    <w:rsid w:val="005A4E70"/>
    <w:rsid w:val="005A501B"/>
    <w:rsid w:val="005A5EED"/>
    <w:rsid w:val="005A62AC"/>
    <w:rsid w:val="005A6428"/>
    <w:rsid w:val="005A66FC"/>
    <w:rsid w:val="005A6978"/>
    <w:rsid w:val="005A6F7B"/>
    <w:rsid w:val="005A732E"/>
    <w:rsid w:val="005A73C2"/>
    <w:rsid w:val="005B0D0D"/>
    <w:rsid w:val="005B0D9B"/>
    <w:rsid w:val="005B1A27"/>
    <w:rsid w:val="005B1D04"/>
    <w:rsid w:val="005B204D"/>
    <w:rsid w:val="005B21AD"/>
    <w:rsid w:val="005B2836"/>
    <w:rsid w:val="005B2A03"/>
    <w:rsid w:val="005B2A60"/>
    <w:rsid w:val="005B2BFE"/>
    <w:rsid w:val="005B2E17"/>
    <w:rsid w:val="005B350A"/>
    <w:rsid w:val="005B396F"/>
    <w:rsid w:val="005B436C"/>
    <w:rsid w:val="005B437A"/>
    <w:rsid w:val="005B4577"/>
    <w:rsid w:val="005B4DAB"/>
    <w:rsid w:val="005B6097"/>
    <w:rsid w:val="005B6A9B"/>
    <w:rsid w:val="005B7111"/>
    <w:rsid w:val="005C02A4"/>
    <w:rsid w:val="005C02C3"/>
    <w:rsid w:val="005C0B57"/>
    <w:rsid w:val="005C10BF"/>
    <w:rsid w:val="005C1294"/>
    <w:rsid w:val="005C162A"/>
    <w:rsid w:val="005C2329"/>
    <w:rsid w:val="005C29E4"/>
    <w:rsid w:val="005C2FC4"/>
    <w:rsid w:val="005C335C"/>
    <w:rsid w:val="005C3566"/>
    <w:rsid w:val="005C425B"/>
    <w:rsid w:val="005C4377"/>
    <w:rsid w:val="005C45DB"/>
    <w:rsid w:val="005C4B0F"/>
    <w:rsid w:val="005C50FC"/>
    <w:rsid w:val="005C5E7B"/>
    <w:rsid w:val="005C5FF3"/>
    <w:rsid w:val="005C6851"/>
    <w:rsid w:val="005C6B4B"/>
    <w:rsid w:val="005C7099"/>
    <w:rsid w:val="005D0149"/>
    <w:rsid w:val="005D01B0"/>
    <w:rsid w:val="005D060F"/>
    <w:rsid w:val="005D0A22"/>
    <w:rsid w:val="005D0A60"/>
    <w:rsid w:val="005D0BA1"/>
    <w:rsid w:val="005D1611"/>
    <w:rsid w:val="005D1D02"/>
    <w:rsid w:val="005D1F26"/>
    <w:rsid w:val="005D1F43"/>
    <w:rsid w:val="005D27E0"/>
    <w:rsid w:val="005D29FA"/>
    <w:rsid w:val="005D2A77"/>
    <w:rsid w:val="005D2E86"/>
    <w:rsid w:val="005D490D"/>
    <w:rsid w:val="005D4AB7"/>
    <w:rsid w:val="005D4FC1"/>
    <w:rsid w:val="005D570C"/>
    <w:rsid w:val="005D57EF"/>
    <w:rsid w:val="005D62A0"/>
    <w:rsid w:val="005D6E98"/>
    <w:rsid w:val="005D7E07"/>
    <w:rsid w:val="005E0036"/>
    <w:rsid w:val="005E01CC"/>
    <w:rsid w:val="005E0567"/>
    <w:rsid w:val="005E11BF"/>
    <w:rsid w:val="005E1220"/>
    <w:rsid w:val="005E15C4"/>
    <w:rsid w:val="005E1C33"/>
    <w:rsid w:val="005E1D9A"/>
    <w:rsid w:val="005E2446"/>
    <w:rsid w:val="005E333C"/>
    <w:rsid w:val="005E3C1E"/>
    <w:rsid w:val="005E4836"/>
    <w:rsid w:val="005E4B7F"/>
    <w:rsid w:val="005E4BC0"/>
    <w:rsid w:val="005E59AA"/>
    <w:rsid w:val="005E6171"/>
    <w:rsid w:val="005E6374"/>
    <w:rsid w:val="005E6BF4"/>
    <w:rsid w:val="005E6DA0"/>
    <w:rsid w:val="005E7C2D"/>
    <w:rsid w:val="005E7D8D"/>
    <w:rsid w:val="005F0682"/>
    <w:rsid w:val="005F0F62"/>
    <w:rsid w:val="005F1AA5"/>
    <w:rsid w:val="005F1ABE"/>
    <w:rsid w:val="005F1B4F"/>
    <w:rsid w:val="005F1D57"/>
    <w:rsid w:val="005F2E27"/>
    <w:rsid w:val="005F309A"/>
    <w:rsid w:val="005F324A"/>
    <w:rsid w:val="005F3B3F"/>
    <w:rsid w:val="005F45A8"/>
    <w:rsid w:val="005F470B"/>
    <w:rsid w:val="005F4831"/>
    <w:rsid w:val="005F4C36"/>
    <w:rsid w:val="005F519C"/>
    <w:rsid w:val="005F54A7"/>
    <w:rsid w:val="005F5E45"/>
    <w:rsid w:val="005F5F05"/>
    <w:rsid w:val="005F6385"/>
    <w:rsid w:val="005F7300"/>
    <w:rsid w:val="005F768F"/>
    <w:rsid w:val="005F7F6D"/>
    <w:rsid w:val="0060030B"/>
    <w:rsid w:val="0060045B"/>
    <w:rsid w:val="00601882"/>
    <w:rsid w:val="00601E29"/>
    <w:rsid w:val="00602558"/>
    <w:rsid w:val="006026AB"/>
    <w:rsid w:val="0060281D"/>
    <w:rsid w:val="00602D3E"/>
    <w:rsid w:val="006031B9"/>
    <w:rsid w:val="0060326D"/>
    <w:rsid w:val="0060426D"/>
    <w:rsid w:val="0060613B"/>
    <w:rsid w:val="0060616F"/>
    <w:rsid w:val="006068E6"/>
    <w:rsid w:val="00607105"/>
    <w:rsid w:val="00607240"/>
    <w:rsid w:val="006076BB"/>
    <w:rsid w:val="0060781C"/>
    <w:rsid w:val="00607828"/>
    <w:rsid w:val="0061033A"/>
    <w:rsid w:val="00610449"/>
    <w:rsid w:val="006113D0"/>
    <w:rsid w:val="00611813"/>
    <w:rsid w:val="00611A74"/>
    <w:rsid w:val="00612096"/>
    <w:rsid w:val="006122B8"/>
    <w:rsid w:val="006129B4"/>
    <w:rsid w:val="00612D70"/>
    <w:rsid w:val="006134D0"/>
    <w:rsid w:val="00613592"/>
    <w:rsid w:val="00614176"/>
    <w:rsid w:val="006143EB"/>
    <w:rsid w:val="00614446"/>
    <w:rsid w:val="006147EC"/>
    <w:rsid w:val="00614AD8"/>
    <w:rsid w:val="00614AE8"/>
    <w:rsid w:val="00615310"/>
    <w:rsid w:val="006156A5"/>
    <w:rsid w:val="006156E4"/>
    <w:rsid w:val="00616627"/>
    <w:rsid w:val="00616974"/>
    <w:rsid w:val="00616A59"/>
    <w:rsid w:val="00617174"/>
    <w:rsid w:val="00617313"/>
    <w:rsid w:val="006175CF"/>
    <w:rsid w:val="00617FB2"/>
    <w:rsid w:val="00620145"/>
    <w:rsid w:val="00620295"/>
    <w:rsid w:val="0062043F"/>
    <w:rsid w:val="00620477"/>
    <w:rsid w:val="006204EC"/>
    <w:rsid w:val="00620591"/>
    <w:rsid w:val="006208E4"/>
    <w:rsid w:val="00620CFF"/>
    <w:rsid w:val="00621141"/>
    <w:rsid w:val="006217CE"/>
    <w:rsid w:val="00621848"/>
    <w:rsid w:val="00622037"/>
    <w:rsid w:val="006224CA"/>
    <w:rsid w:val="0062250E"/>
    <w:rsid w:val="0062276A"/>
    <w:rsid w:val="0062276B"/>
    <w:rsid w:val="0062278C"/>
    <w:rsid w:val="00622D64"/>
    <w:rsid w:val="006238E5"/>
    <w:rsid w:val="00623D69"/>
    <w:rsid w:val="0062432B"/>
    <w:rsid w:val="00624B1C"/>
    <w:rsid w:val="00624B94"/>
    <w:rsid w:val="00624F16"/>
    <w:rsid w:val="00624F87"/>
    <w:rsid w:val="0062525E"/>
    <w:rsid w:val="00625388"/>
    <w:rsid w:val="00625B76"/>
    <w:rsid w:val="00625BC2"/>
    <w:rsid w:val="0062612D"/>
    <w:rsid w:val="00626EC8"/>
    <w:rsid w:val="0062724D"/>
    <w:rsid w:val="0062726B"/>
    <w:rsid w:val="00627402"/>
    <w:rsid w:val="00627B21"/>
    <w:rsid w:val="00627E2E"/>
    <w:rsid w:val="00627F25"/>
    <w:rsid w:val="0063001D"/>
    <w:rsid w:val="0063072D"/>
    <w:rsid w:val="0063095B"/>
    <w:rsid w:val="00630AC5"/>
    <w:rsid w:val="00630BF1"/>
    <w:rsid w:val="0063105B"/>
    <w:rsid w:val="0063178F"/>
    <w:rsid w:val="00631FEC"/>
    <w:rsid w:val="00632230"/>
    <w:rsid w:val="00632464"/>
    <w:rsid w:val="00632DCD"/>
    <w:rsid w:val="00632DCE"/>
    <w:rsid w:val="00633061"/>
    <w:rsid w:val="00633356"/>
    <w:rsid w:val="00634615"/>
    <w:rsid w:val="006349C9"/>
    <w:rsid w:val="00635175"/>
    <w:rsid w:val="0063530D"/>
    <w:rsid w:val="00635874"/>
    <w:rsid w:val="00635A53"/>
    <w:rsid w:val="00636354"/>
    <w:rsid w:val="0063635F"/>
    <w:rsid w:val="006368AE"/>
    <w:rsid w:val="00636D4F"/>
    <w:rsid w:val="00636EB3"/>
    <w:rsid w:val="0063775E"/>
    <w:rsid w:val="006378EB"/>
    <w:rsid w:val="006401AD"/>
    <w:rsid w:val="00640807"/>
    <w:rsid w:val="00640D43"/>
    <w:rsid w:val="006417CF"/>
    <w:rsid w:val="0064207D"/>
    <w:rsid w:val="00642194"/>
    <w:rsid w:val="00642C9E"/>
    <w:rsid w:val="00642CBF"/>
    <w:rsid w:val="00643189"/>
    <w:rsid w:val="00643875"/>
    <w:rsid w:val="00643B78"/>
    <w:rsid w:val="00643D47"/>
    <w:rsid w:val="00643EBE"/>
    <w:rsid w:val="006444C2"/>
    <w:rsid w:val="0064493B"/>
    <w:rsid w:val="00644DB8"/>
    <w:rsid w:val="00645318"/>
    <w:rsid w:val="006453B4"/>
    <w:rsid w:val="0064550B"/>
    <w:rsid w:val="006455E7"/>
    <w:rsid w:val="00645851"/>
    <w:rsid w:val="006458C9"/>
    <w:rsid w:val="006459BD"/>
    <w:rsid w:val="00646889"/>
    <w:rsid w:val="00647621"/>
    <w:rsid w:val="00647A7A"/>
    <w:rsid w:val="00647C75"/>
    <w:rsid w:val="00647E12"/>
    <w:rsid w:val="00647FDB"/>
    <w:rsid w:val="006502EB"/>
    <w:rsid w:val="006505EC"/>
    <w:rsid w:val="0065065A"/>
    <w:rsid w:val="006508E9"/>
    <w:rsid w:val="0065170D"/>
    <w:rsid w:val="00651991"/>
    <w:rsid w:val="00651CCA"/>
    <w:rsid w:val="006523E2"/>
    <w:rsid w:val="0065258E"/>
    <w:rsid w:val="00652781"/>
    <w:rsid w:val="0065303A"/>
    <w:rsid w:val="006535BA"/>
    <w:rsid w:val="00653C38"/>
    <w:rsid w:val="006541A7"/>
    <w:rsid w:val="00654675"/>
    <w:rsid w:val="0065469E"/>
    <w:rsid w:val="006546C3"/>
    <w:rsid w:val="00655047"/>
    <w:rsid w:val="0065562C"/>
    <w:rsid w:val="00655FA9"/>
    <w:rsid w:val="00656A07"/>
    <w:rsid w:val="00656EF1"/>
    <w:rsid w:val="006570E9"/>
    <w:rsid w:val="00660585"/>
    <w:rsid w:val="00660727"/>
    <w:rsid w:val="00660D60"/>
    <w:rsid w:val="0066110B"/>
    <w:rsid w:val="006619DB"/>
    <w:rsid w:val="00661C31"/>
    <w:rsid w:val="00661E40"/>
    <w:rsid w:val="00661FA2"/>
    <w:rsid w:val="00662344"/>
    <w:rsid w:val="006624C8"/>
    <w:rsid w:val="00662977"/>
    <w:rsid w:val="00662CEE"/>
    <w:rsid w:val="0066390C"/>
    <w:rsid w:val="00663E55"/>
    <w:rsid w:val="006647A1"/>
    <w:rsid w:val="00664EF6"/>
    <w:rsid w:val="00665177"/>
    <w:rsid w:val="006651F2"/>
    <w:rsid w:val="0066544E"/>
    <w:rsid w:val="006654BF"/>
    <w:rsid w:val="00665AE3"/>
    <w:rsid w:val="00666BC1"/>
    <w:rsid w:val="00670F91"/>
    <w:rsid w:val="006717BB"/>
    <w:rsid w:val="00671F0B"/>
    <w:rsid w:val="00672095"/>
    <w:rsid w:val="00673992"/>
    <w:rsid w:val="006746B0"/>
    <w:rsid w:val="00674923"/>
    <w:rsid w:val="00674B3A"/>
    <w:rsid w:val="00675052"/>
    <w:rsid w:val="006754C8"/>
    <w:rsid w:val="00675AC4"/>
    <w:rsid w:val="00676957"/>
    <w:rsid w:val="00677CC7"/>
    <w:rsid w:val="006805E7"/>
    <w:rsid w:val="00680A1B"/>
    <w:rsid w:val="00680CA5"/>
    <w:rsid w:val="00680DD0"/>
    <w:rsid w:val="00680E02"/>
    <w:rsid w:val="006811C3"/>
    <w:rsid w:val="00681594"/>
    <w:rsid w:val="006818F2"/>
    <w:rsid w:val="00681A34"/>
    <w:rsid w:val="00681AB9"/>
    <w:rsid w:val="0068257B"/>
    <w:rsid w:val="00682EA3"/>
    <w:rsid w:val="006835C6"/>
    <w:rsid w:val="006836BD"/>
    <w:rsid w:val="006838CB"/>
    <w:rsid w:val="00683B1D"/>
    <w:rsid w:val="00683D87"/>
    <w:rsid w:val="00684D0F"/>
    <w:rsid w:val="00684F4A"/>
    <w:rsid w:val="0068509E"/>
    <w:rsid w:val="006859C6"/>
    <w:rsid w:val="0068621C"/>
    <w:rsid w:val="00686466"/>
    <w:rsid w:val="00686703"/>
    <w:rsid w:val="00686EE6"/>
    <w:rsid w:val="006870C0"/>
    <w:rsid w:val="00687720"/>
    <w:rsid w:val="00687779"/>
    <w:rsid w:val="00687840"/>
    <w:rsid w:val="0069039B"/>
    <w:rsid w:val="006905CC"/>
    <w:rsid w:val="00690B09"/>
    <w:rsid w:val="00690B92"/>
    <w:rsid w:val="00691A6B"/>
    <w:rsid w:val="00692341"/>
    <w:rsid w:val="00692A13"/>
    <w:rsid w:val="00692B62"/>
    <w:rsid w:val="00693774"/>
    <w:rsid w:val="00693AFC"/>
    <w:rsid w:val="0069424B"/>
    <w:rsid w:val="006944E7"/>
    <w:rsid w:val="00694AD7"/>
    <w:rsid w:val="0069549E"/>
    <w:rsid w:val="00695AE4"/>
    <w:rsid w:val="00696580"/>
    <w:rsid w:val="0069702F"/>
    <w:rsid w:val="0069720D"/>
    <w:rsid w:val="006977AE"/>
    <w:rsid w:val="00697B08"/>
    <w:rsid w:val="006A0A25"/>
    <w:rsid w:val="006A0B9E"/>
    <w:rsid w:val="006A0D28"/>
    <w:rsid w:val="006A0F94"/>
    <w:rsid w:val="006A1596"/>
    <w:rsid w:val="006A1CBC"/>
    <w:rsid w:val="006A2C49"/>
    <w:rsid w:val="006A2E3D"/>
    <w:rsid w:val="006A2E49"/>
    <w:rsid w:val="006A3387"/>
    <w:rsid w:val="006A54C4"/>
    <w:rsid w:val="006A55D6"/>
    <w:rsid w:val="006A58FE"/>
    <w:rsid w:val="006A67DD"/>
    <w:rsid w:val="006A6FDC"/>
    <w:rsid w:val="006A6FEC"/>
    <w:rsid w:val="006A7314"/>
    <w:rsid w:val="006A764A"/>
    <w:rsid w:val="006A7DDC"/>
    <w:rsid w:val="006B0E18"/>
    <w:rsid w:val="006B1646"/>
    <w:rsid w:val="006B2189"/>
    <w:rsid w:val="006B3BD8"/>
    <w:rsid w:val="006B410B"/>
    <w:rsid w:val="006B4E60"/>
    <w:rsid w:val="006B4F1A"/>
    <w:rsid w:val="006B50C9"/>
    <w:rsid w:val="006B511D"/>
    <w:rsid w:val="006B5538"/>
    <w:rsid w:val="006B5A0B"/>
    <w:rsid w:val="006B6244"/>
    <w:rsid w:val="006B6420"/>
    <w:rsid w:val="006B6929"/>
    <w:rsid w:val="006B6DA4"/>
    <w:rsid w:val="006B7A02"/>
    <w:rsid w:val="006B7A28"/>
    <w:rsid w:val="006B7B19"/>
    <w:rsid w:val="006B7B41"/>
    <w:rsid w:val="006B7ED6"/>
    <w:rsid w:val="006B7F13"/>
    <w:rsid w:val="006C044C"/>
    <w:rsid w:val="006C0C3B"/>
    <w:rsid w:val="006C1418"/>
    <w:rsid w:val="006C1844"/>
    <w:rsid w:val="006C1CE4"/>
    <w:rsid w:val="006C1FE6"/>
    <w:rsid w:val="006C2163"/>
    <w:rsid w:val="006C2765"/>
    <w:rsid w:val="006C2964"/>
    <w:rsid w:val="006C309D"/>
    <w:rsid w:val="006C3193"/>
    <w:rsid w:val="006C3ACD"/>
    <w:rsid w:val="006C4784"/>
    <w:rsid w:val="006C4BF7"/>
    <w:rsid w:val="006C5432"/>
    <w:rsid w:val="006C567E"/>
    <w:rsid w:val="006C5888"/>
    <w:rsid w:val="006C5CBE"/>
    <w:rsid w:val="006C5F4C"/>
    <w:rsid w:val="006C6548"/>
    <w:rsid w:val="006C658B"/>
    <w:rsid w:val="006C6962"/>
    <w:rsid w:val="006C6AE9"/>
    <w:rsid w:val="006C6BBE"/>
    <w:rsid w:val="006C6FB5"/>
    <w:rsid w:val="006C706A"/>
    <w:rsid w:val="006C7824"/>
    <w:rsid w:val="006C7F77"/>
    <w:rsid w:val="006D02B8"/>
    <w:rsid w:val="006D033C"/>
    <w:rsid w:val="006D18B1"/>
    <w:rsid w:val="006D21C3"/>
    <w:rsid w:val="006D2D48"/>
    <w:rsid w:val="006D2FCC"/>
    <w:rsid w:val="006D34ED"/>
    <w:rsid w:val="006D38FB"/>
    <w:rsid w:val="006D4CE0"/>
    <w:rsid w:val="006D4DDD"/>
    <w:rsid w:val="006D503A"/>
    <w:rsid w:val="006D5305"/>
    <w:rsid w:val="006D5ED7"/>
    <w:rsid w:val="006D611C"/>
    <w:rsid w:val="006D6941"/>
    <w:rsid w:val="006D7576"/>
    <w:rsid w:val="006D77EF"/>
    <w:rsid w:val="006D7979"/>
    <w:rsid w:val="006E033B"/>
    <w:rsid w:val="006E0711"/>
    <w:rsid w:val="006E091A"/>
    <w:rsid w:val="006E111C"/>
    <w:rsid w:val="006E12B4"/>
    <w:rsid w:val="006E14EF"/>
    <w:rsid w:val="006E1777"/>
    <w:rsid w:val="006E18DD"/>
    <w:rsid w:val="006E1DA0"/>
    <w:rsid w:val="006E1F96"/>
    <w:rsid w:val="006E2185"/>
    <w:rsid w:val="006E2331"/>
    <w:rsid w:val="006E2622"/>
    <w:rsid w:val="006E2D36"/>
    <w:rsid w:val="006E3B8E"/>
    <w:rsid w:val="006E3D7C"/>
    <w:rsid w:val="006E420D"/>
    <w:rsid w:val="006E44FD"/>
    <w:rsid w:val="006E4E9F"/>
    <w:rsid w:val="006E5A3C"/>
    <w:rsid w:val="006E5FFF"/>
    <w:rsid w:val="006E67A0"/>
    <w:rsid w:val="006E6E7F"/>
    <w:rsid w:val="006E7150"/>
    <w:rsid w:val="006E7C05"/>
    <w:rsid w:val="006E7E18"/>
    <w:rsid w:val="006F0448"/>
    <w:rsid w:val="006F0640"/>
    <w:rsid w:val="006F0967"/>
    <w:rsid w:val="006F13E6"/>
    <w:rsid w:val="006F1F76"/>
    <w:rsid w:val="006F3075"/>
    <w:rsid w:val="006F324F"/>
    <w:rsid w:val="006F3A30"/>
    <w:rsid w:val="006F3D9E"/>
    <w:rsid w:val="006F46AE"/>
    <w:rsid w:val="006F48FD"/>
    <w:rsid w:val="006F501D"/>
    <w:rsid w:val="006F5927"/>
    <w:rsid w:val="006F6882"/>
    <w:rsid w:val="006F6896"/>
    <w:rsid w:val="006F6D98"/>
    <w:rsid w:val="006F6EAD"/>
    <w:rsid w:val="006F7998"/>
    <w:rsid w:val="006F7C6D"/>
    <w:rsid w:val="00700496"/>
    <w:rsid w:val="00700575"/>
    <w:rsid w:val="00700E29"/>
    <w:rsid w:val="0070134B"/>
    <w:rsid w:val="007014DB"/>
    <w:rsid w:val="00701841"/>
    <w:rsid w:val="007018EB"/>
    <w:rsid w:val="007028EE"/>
    <w:rsid w:val="00702BB2"/>
    <w:rsid w:val="00702BE6"/>
    <w:rsid w:val="0070311C"/>
    <w:rsid w:val="00703258"/>
    <w:rsid w:val="007036E2"/>
    <w:rsid w:val="007039A8"/>
    <w:rsid w:val="00703BB0"/>
    <w:rsid w:val="00703DDF"/>
    <w:rsid w:val="007046C0"/>
    <w:rsid w:val="0070472F"/>
    <w:rsid w:val="00704D22"/>
    <w:rsid w:val="007050D9"/>
    <w:rsid w:val="00705913"/>
    <w:rsid w:val="00705977"/>
    <w:rsid w:val="007059B0"/>
    <w:rsid w:val="00706363"/>
    <w:rsid w:val="007067F7"/>
    <w:rsid w:val="007078E1"/>
    <w:rsid w:val="00707B9D"/>
    <w:rsid w:val="00710CA5"/>
    <w:rsid w:val="00710D16"/>
    <w:rsid w:val="00710EAD"/>
    <w:rsid w:val="00711FF8"/>
    <w:rsid w:val="00712846"/>
    <w:rsid w:val="00713503"/>
    <w:rsid w:val="007135DA"/>
    <w:rsid w:val="0071361B"/>
    <w:rsid w:val="00713648"/>
    <w:rsid w:val="0071377B"/>
    <w:rsid w:val="00713C23"/>
    <w:rsid w:val="00713C6B"/>
    <w:rsid w:val="0071455F"/>
    <w:rsid w:val="00714726"/>
    <w:rsid w:val="00714E0A"/>
    <w:rsid w:val="00714E3F"/>
    <w:rsid w:val="007152A3"/>
    <w:rsid w:val="007162C1"/>
    <w:rsid w:val="007166E6"/>
    <w:rsid w:val="007177E7"/>
    <w:rsid w:val="007178E3"/>
    <w:rsid w:val="00717B71"/>
    <w:rsid w:val="00717F97"/>
    <w:rsid w:val="007200B4"/>
    <w:rsid w:val="0072012F"/>
    <w:rsid w:val="007205E9"/>
    <w:rsid w:val="0072079D"/>
    <w:rsid w:val="0072081F"/>
    <w:rsid w:val="0072085F"/>
    <w:rsid w:val="00720E7F"/>
    <w:rsid w:val="00721138"/>
    <w:rsid w:val="00721634"/>
    <w:rsid w:val="00721ACF"/>
    <w:rsid w:val="00721B7D"/>
    <w:rsid w:val="007223F5"/>
    <w:rsid w:val="007224BF"/>
    <w:rsid w:val="00722A61"/>
    <w:rsid w:val="0072324B"/>
    <w:rsid w:val="0072414F"/>
    <w:rsid w:val="0072421A"/>
    <w:rsid w:val="007246E9"/>
    <w:rsid w:val="00724D69"/>
    <w:rsid w:val="007259A8"/>
    <w:rsid w:val="007262DB"/>
    <w:rsid w:val="0072706A"/>
    <w:rsid w:val="007277AB"/>
    <w:rsid w:val="00730F23"/>
    <w:rsid w:val="007312C6"/>
    <w:rsid w:val="00731B0B"/>
    <w:rsid w:val="00732894"/>
    <w:rsid w:val="00732BDF"/>
    <w:rsid w:val="00733203"/>
    <w:rsid w:val="007332D7"/>
    <w:rsid w:val="00733325"/>
    <w:rsid w:val="007336F4"/>
    <w:rsid w:val="0073386F"/>
    <w:rsid w:val="0073401A"/>
    <w:rsid w:val="0073404F"/>
    <w:rsid w:val="007342D8"/>
    <w:rsid w:val="00734575"/>
    <w:rsid w:val="00734D9A"/>
    <w:rsid w:val="00734DED"/>
    <w:rsid w:val="007351A3"/>
    <w:rsid w:val="0073640B"/>
    <w:rsid w:val="007365B6"/>
    <w:rsid w:val="007368B8"/>
    <w:rsid w:val="00736D80"/>
    <w:rsid w:val="00737155"/>
    <w:rsid w:val="00737F23"/>
    <w:rsid w:val="00737F4D"/>
    <w:rsid w:val="007415F7"/>
    <w:rsid w:val="007417CE"/>
    <w:rsid w:val="00741ACA"/>
    <w:rsid w:val="00742129"/>
    <w:rsid w:val="00742477"/>
    <w:rsid w:val="00742942"/>
    <w:rsid w:val="00743105"/>
    <w:rsid w:val="007436C7"/>
    <w:rsid w:val="00743DF0"/>
    <w:rsid w:val="007443BB"/>
    <w:rsid w:val="0074467F"/>
    <w:rsid w:val="00744CF0"/>
    <w:rsid w:val="007450A7"/>
    <w:rsid w:val="00745209"/>
    <w:rsid w:val="007453C9"/>
    <w:rsid w:val="0074633D"/>
    <w:rsid w:val="0074658D"/>
    <w:rsid w:val="00747159"/>
    <w:rsid w:val="00747CA0"/>
    <w:rsid w:val="007502EA"/>
    <w:rsid w:val="0075034A"/>
    <w:rsid w:val="00750716"/>
    <w:rsid w:val="00750F9D"/>
    <w:rsid w:val="007514DB"/>
    <w:rsid w:val="00751569"/>
    <w:rsid w:val="007516C1"/>
    <w:rsid w:val="00751890"/>
    <w:rsid w:val="00753474"/>
    <w:rsid w:val="00753574"/>
    <w:rsid w:val="00754776"/>
    <w:rsid w:val="00754F0D"/>
    <w:rsid w:val="00755014"/>
    <w:rsid w:val="007556D0"/>
    <w:rsid w:val="00755946"/>
    <w:rsid w:val="00756926"/>
    <w:rsid w:val="0075707A"/>
    <w:rsid w:val="00757589"/>
    <w:rsid w:val="00757C34"/>
    <w:rsid w:val="00757EF9"/>
    <w:rsid w:val="0076016E"/>
    <w:rsid w:val="00760F33"/>
    <w:rsid w:val="00761293"/>
    <w:rsid w:val="0076136C"/>
    <w:rsid w:val="007614DE"/>
    <w:rsid w:val="0076183A"/>
    <w:rsid w:val="0076190A"/>
    <w:rsid w:val="00761F26"/>
    <w:rsid w:val="00761FBE"/>
    <w:rsid w:val="007621A3"/>
    <w:rsid w:val="007621D6"/>
    <w:rsid w:val="0076256A"/>
    <w:rsid w:val="0076261C"/>
    <w:rsid w:val="00762B9D"/>
    <w:rsid w:val="0076333C"/>
    <w:rsid w:val="007633A4"/>
    <w:rsid w:val="00763663"/>
    <w:rsid w:val="007636EA"/>
    <w:rsid w:val="00763BF0"/>
    <w:rsid w:val="007640F2"/>
    <w:rsid w:val="00764784"/>
    <w:rsid w:val="007648AE"/>
    <w:rsid w:val="0076510B"/>
    <w:rsid w:val="00765897"/>
    <w:rsid w:val="00765E71"/>
    <w:rsid w:val="0076658A"/>
    <w:rsid w:val="00767094"/>
    <w:rsid w:val="007670CF"/>
    <w:rsid w:val="007674E8"/>
    <w:rsid w:val="00767A7B"/>
    <w:rsid w:val="007700EB"/>
    <w:rsid w:val="0077026D"/>
    <w:rsid w:val="00770589"/>
    <w:rsid w:val="00770F74"/>
    <w:rsid w:val="00771061"/>
    <w:rsid w:val="007711A4"/>
    <w:rsid w:val="00771534"/>
    <w:rsid w:val="007716DA"/>
    <w:rsid w:val="0077217B"/>
    <w:rsid w:val="00772B63"/>
    <w:rsid w:val="007734C3"/>
    <w:rsid w:val="00773D8F"/>
    <w:rsid w:val="007742DD"/>
    <w:rsid w:val="0077431B"/>
    <w:rsid w:val="0077455C"/>
    <w:rsid w:val="00774B96"/>
    <w:rsid w:val="00775116"/>
    <w:rsid w:val="00775ABF"/>
    <w:rsid w:val="0077748B"/>
    <w:rsid w:val="00777642"/>
    <w:rsid w:val="00777650"/>
    <w:rsid w:val="0077766A"/>
    <w:rsid w:val="00777C5E"/>
    <w:rsid w:val="00777FBF"/>
    <w:rsid w:val="0078001A"/>
    <w:rsid w:val="0078050B"/>
    <w:rsid w:val="007806A4"/>
    <w:rsid w:val="007806EA"/>
    <w:rsid w:val="00781BA8"/>
    <w:rsid w:val="00782E15"/>
    <w:rsid w:val="00783222"/>
    <w:rsid w:val="007832BC"/>
    <w:rsid w:val="00783478"/>
    <w:rsid w:val="007835CF"/>
    <w:rsid w:val="00783D14"/>
    <w:rsid w:val="007840C2"/>
    <w:rsid w:val="0078444C"/>
    <w:rsid w:val="00784F18"/>
    <w:rsid w:val="0078509D"/>
    <w:rsid w:val="007851B1"/>
    <w:rsid w:val="007851BF"/>
    <w:rsid w:val="007853CC"/>
    <w:rsid w:val="007863C1"/>
    <w:rsid w:val="0078691C"/>
    <w:rsid w:val="00786F84"/>
    <w:rsid w:val="0078777A"/>
    <w:rsid w:val="00787AFA"/>
    <w:rsid w:val="00787D81"/>
    <w:rsid w:val="007903DE"/>
    <w:rsid w:val="007906AF"/>
    <w:rsid w:val="00791454"/>
    <w:rsid w:val="007917FC"/>
    <w:rsid w:val="00791F00"/>
    <w:rsid w:val="00791F34"/>
    <w:rsid w:val="007923BD"/>
    <w:rsid w:val="007927D9"/>
    <w:rsid w:val="0079289C"/>
    <w:rsid w:val="00792BB9"/>
    <w:rsid w:val="00792D10"/>
    <w:rsid w:val="00793024"/>
    <w:rsid w:val="00793658"/>
    <w:rsid w:val="00793A87"/>
    <w:rsid w:val="00793A96"/>
    <w:rsid w:val="007946B3"/>
    <w:rsid w:val="00794F58"/>
    <w:rsid w:val="007954C4"/>
    <w:rsid w:val="007968B5"/>
    <w:rsid w:val="00796FA4"/>
    <w:rsid w:val="00797302"/>
    <w:rsid w:val="007973E6"/>
    <w:rsid w:val="00797AAD"/>
    <w:rsid w:val="00797C47"/>
    <w:rsid w:val="007A0A9C"/>
    <w:rsid w:val="007A1485"/>
    <w:rsid w:val="007A1FED"/>
    <w:rsid w:val="007A2A26"/>
    <w:rsid w:val="007A30AB"/>
    <w:rsid w:val="007A42AC"/>
    <w:rsid w:val="007A454B"/>
    <w:rsid w:val="007A473E"/>
    <w:rsid w:val="007A48DE"/>
    <w:rsid w:val="007A4925"/>
    <w:rsid w:val="007A516F"/>
    <w:rsid w:val="007A5707"/>
    <w:rsid w:val="007A5C2D"/>
    <w:rsid w:val="007A5E22"/>
    <w:rsid w:val="007A60BE"/>
    <w:rsid w:val="007A7151"/>
    <w:rsid w:val="007A726F"/>
    <w:rsid w:val="007A7554"/>
    <w:rsid w:val="007B0138"/>
    <w:rsid w:val="007B05E8"/>
    <w:rsid w:val="007B0807"/>
    <w:rsid w:val="007B0834"/>
    <w:rsid w:val="007B0869"/>
    <w:rsid w:val="007B0BE2"/>
    <w:rsid w:val="007B0FBA"/>
    <w:rsid w:val="007B102D"/>
    <w:rsid w:val="007B1189"/>
    <w:rsid w:val="007B18B8"/>
    <w:rsid w:val="007B1C2A"/>
    <w:rsid w:val="007B1FF6"/>
    <w:rsid w:val="007B308E"/>
    <w:rsid w:val="007B30EA"/>
    <w:rsid w:val="007B30FD"/>
    <w:rsid w:val="007B3546"/>
    <w:rsid w:val="007B3953"/>
    <w:rsid w:val="007B3FD2"/>
    <w:rsid w:val="007B40AC"/>
    <w:rsid w:val="007B4308"/>
    <w:rsid w:val="007B4439"/>
    <w:rsid w:val="007B4ACD"/>
    <w:rsid w:val="007B5005"/>
    <w:rsid w:val="007B5946"/>
    <w:rsid w:val="007B5B7A"/>
    <w:rsid w:val="007B619C"/>
    <w:rsid w:val="007B69B1"/>
    <w:rsid w:val="007B7188"/>
    <w:rsid w:val="007B79D9"/>
    <w:rsid w:val="007B7EE0"/>
    <w:rsid w:val="007C005C"/>
    <w:rsid w:val="007C08BB"/>
    <w:rsid w:val="007C158A"/>
    <w:rsid w:val="007C1A11"/>
    <w:rsid w:val="007C202E"/>
    <w:rsid w:val="007C20D4"/>
    <w:rsid w:val="007C3031"/>
    <w:rsid w:val="007C35E8"/>
    <w:rsid w:val="007C40FA"/>
    <w:rsid w:val="007C451C"/>
    <w:rsid w:val="007C4A43"/>
    <w:rsid w:val="007C5256"/>
    <w:rsid w:val="007C551A"/>
    <w:rsid w:val="007C6DFE"/>
    <w:rsid w:val="007C6EAA"/>
    <w:rsid w:val="007C6F56"/>
    <w:rsid w:val="007D09FC"/>
    <w:rsid w:val="007D158A"/>
    <w:rsid w:val="007D199A"/>
    <w:rsid w:val="007D1F8A"/>
    <w:rsid w:val="007D28FB"/>
    <w:rsid w:val="007D317E"/>
    <w:rsid w:val="007D336F"/>
    <w:rsid w:val="007D33EB"/>
    <w:rsid w:val="007D41FA"/>
    <w:rsid w:val="007D4C7D"/>
    <w:rsid w:val="007D4D5C"/>
    <w:rsid w:val="007D54E1"/>
    <w:rsid w:val="007D5DC4"/>
    <w:rsid w:val="007D6167"/>
    <w:rsid w:val="007D61E4"/>
    <w:rsid w:val="007D6FBD"/>
    <w:rsid w:val="007D707C"/>
    <w:rsid w:val="007D726B"/>
    <w:rsid w:val="007D7656"/>
    <w:rsid w:val="007E075B"/>
    <w:rsid w:val="007E1EC6"/>
    <w:rsid w:val="007E1F7B"/>
    <w:rsid w:val="007E2024"/>
    <w:rsid w:val="007E2740"/>
    <w:rsid w:val="007E2F16"/>
    <w:rsid w:val="007E305C"/>
    <w:rsid w:val="007E391E"/>
    <w:rsid w:val="007E4078"/>
    <w:rsid w:val="007E41F1"/>
    <w:rsid w:val="007E443C"/>
    <w:rsid w:val="007E44E9"/>
    <w:rsid w:val="007E4542"/>
    <w:rsid w:val="007E4E03"/>
    <w:rsid w:val="007E568B"/>
    <w:rsid w:val="007E5768"/>
    <w:rsid w:val="007E58DF"/>
    <w:rsid w:val="007E5D11"/>
    <w:rsid w:val="007E6264"/>
    <w:rsid w:val="007E73C4"/>
    <w:rsid w:val="007E741B"/>
    <w:rsid w:val="007E748F"/>
    <w:rsid w:val="007E7A09"/>
    <w:rsid w:val="007F07BE"/>
    <w:rsid w:val="007F0CDF"/>
    <w:rsid w:val="007F135E"/>
    <w:rsid w:val="007F1413"/>
    <w:rsid w:val="007F1430"/>
    <w:rsid w:val="007F1CDE"/>
    <w:rsid w:val="007F1D26"/>
    <w:rsid w:val="007F1E05"/>
    <w:rsid w:val="007F2309"/>
    <w:rsid w:val="007F2429"/>
    <w:rsid w:val="007F3008"/>
    <w:rsid w:val="007F3273"/>
    <w:rsid w:val="007F3503"/>
    <w:rsid w:val="007F3AAB"/>
    <w:rsid w:val="007F499F"/>
    <w:rsid w:val="007F49BB"/>
    <w:rsid w:val="007F51AE"/>
    <w:rsid w:val="007F52EF"/>
    <w:rsid w:val="007F53D1"/>
    <w:rsid w:val="007F628E"/>
    <w:rsid w:val="007F6341"/>
    <w:rsid w:val="007F6545"/>
    <w:rsid w:val="007F678F"/>
    <w:rsid w:val="007F6C66"/>
    <w:rsid w:val="007F6CD7"/>
    <w:rsid w:val="007F737C"/>
    <w:rsid w:val="007F7801"/>
    <w:rsid w:val="007F7F52"/>
    <w:rsid w:val="0080003B"/>
    <w:rsid w:val="00800A08"/>
    <w:rsid w:val="008018C9"/>
    <w:rsid w:val="008029DC"/>
    <w:rsid w:val="00802DBC"/>
    <w:rsid w:val="00802F5E"/>
    <w:rsid w:val="008039E8"/>
    <w:rsid w:val="008045A6"/>
    <w:rsid w:val="00805134"/>
    <w:rsid w:val="008052C2"/>
    <w:rsid w:val="008057E4"/>
    <w:rsid w:val="00805E0B"/>
    <w:rsid w:val="008071A6"/>
    <w:rsid w:val="008076EE"/>
    <w:rsid w:val="00807745"/>
    <w:rsid w:val="00810247"/>
    <w:rsid w:val="0081082B"/>
    <w:rsid w:val="00810C40"/>
    <w:rsid w:val="00811A60"/>
    <w:rsid w:val="00812A78"/>
    <w:rsid w:val="00812E4C"/>
    <w:rsid w:val="00813838"/>
    <w:rsid w:val="00814A41"/>
    <w:rsid w:val="00814C90"/>
    <w:rsid w:val="00814E63"/>
    <w:rsid w:val="008160B7"/>
    <w:rsid w:val="008163E8"/>
    <w:rsid w:val="00816CEB"/>
    <w:rsid w:val="00816EC9"/>
    <w:rsid w:val="008172CF"/>
    <w:rsid w:val="00817359"/>
    <w:rsid w:val="008174E4"/>
    <w:rsid w:val="0081754A"/>
    <w:rsid w:val="00817851"/>
    <w:rsid w:val="008203D2"/>
    <w:rsid w:val="008212B3"/>
    <w:rsid w:val="008215B3"/>
    <w:rsid w:val="0082172C"/>
    <w:rsid w:val="00821FB1"/>
    <w:rsid w:val="00822224"/>
    <w:rsid w:val="008226C5"/>
    <w:rsid w:val="008227AA"/>
    <w:rsid w:val="008237AD"/>
    <w:rsid w:val="00824319"/>
    <w:rsid w:val="00824676"/>
    <w:rsid w:val="008248A8"/>
    <w:rsid w:val="008248E6"/>
    <w:rsid w:val="00824B4B"/>
    <w:rsid w:val="00824E0B"/>
    <w:rsid w:val="00824EB3"/>
    <w:rsid w:val="008253B5"/>
    <w:rsid w:val="0082594C"/>
    <w:rsid w:val="00825AC3"/>
    <w:rsid w:val="00825BDE"/>
    <w:rsid w:val="0082616B"/>
    <w:rsid w:val="008261D4"/>
    <w:rsid w:val="00827981"/>
    <w:rsid w:val="00827C4F"/>
    <w:rsid w:val="00827EC6"/>
    <w:rsid w:val="00827F06"/>
    <w:rsid w:val="00827F35"/>
    <w:rsid w:val="0083031A"/>
    <w:rsid w:val="00830557"/>
    <w:rsid w:val="00830920"/>
    <w:rsid w:val="00831329"/>
    <w:rsid w:val="008313C6"/>
    <w:rsid w:val="008316B5"/>
    <w:rsid w:val="00831A37"/>
    <w:rsid w:val="00832370"/>
    <w:rsid w:val="00832639"/>
    <w:rsid w:val="008326FE"/>
    <w:rsid w:val="00832C2B"/>
    <w:rsid w:val="00832D97"/>
    <w:rsid w:val="008332E7"/>
    <w:rsid w:val="00833304"/>
    <w:rsid w:val="00833A82"/>
    <w:rsid w:val="008344B7"/>
    <w:rsid w:val="008348F9"/>
    <w:rsid w:val="00834E1B"/>
    <w:rsid w:val="00834FBA"/>
    <w:rsid w:val="008352E8"/>
    <w:rsid w:val="00835B2D"/>
    <w:rsid w:val="00835CE5"/>
    <w:rsid w:val="00836005"/>
    <w:rsid w:val="00836B33"/>
    <w:rsid w:val="00836EE1"/>
    <w:rsid w:val="0083745C"/>
    <w:rsid w:val="00837791"/>
    <w:rsid w:val="0083781B"/>
    <w:rsid w:val="008378C3"/>
    <w:rsid w:val="00837EA0"/>
    <w:rsid w:val="008400E0"/>
    <w:rsid w:val="00840150"/>
    <w:rsid w:val="008408C5"/>
    <w:rsid w:val="008413AC"/>
    <w:rsid w:val="00842774"/>
    <w:rsid w:val="008428FD"/>
    <w:rsid w:val="00842C3E"/>
    <w:rsid w:val="00842D2D"/>
    <w:rsid w:val="00842D7E"/>
    <w:rsid w:val="00843015"/>
    <w:rsid w:val="008437A1"/>
    <w:rsid w:val="0084431D"/>
    <w:rsid w:val="008448FE"/>
    <w:rsid w:val="00844C77"/>
    <w:rsid w:val="008460B4"/>
    <w:rsid w:val="00846715"/>
    <w:rsid w:val="0084736C"/>
    <w:rsid w:val="008473AE"/>
    <w:rsid w:val="00847416"/>
    <w:rsid w:val="00847BCD"/>
    <w:rsid w:val="00847BD5"/>
    <w:rsid w:val="00847D02"/>
    <w:rsid w:val="00847F80"/>
    <w:rsid w:val="00851099"/>
    <w:rsid w:val="00851131"/>
    <w:rsid w:val="00851E84"/>
    <w:rsid w:val="00853673"/>
    <w:rsid w:val="008541CD"/>
    <w:rsid w:val="00854269"/>
    <w:rsid w:val="00854432"/>
    <w:rsid w:val="008546E8"/>
    <w:rsid w:val="00854E23"/>
    <w:rsid w:val="00854EDB"/>
    <w:rsid w:val="00854FD0"/>
    <w:rsid w:val="0085752F"/>
    <w:rsid w:val="0085785E"/>
    <w:rsid w:val="00857A4F"/>
    <w:rsid w:val="008605F3"/>
    <w:rsid w:val="00860AE7"/>
    <w:rsid w:val="00862059"/>
    <w:rsid w:val="00862666"/>
    <w:rsid w:val="00862921"/>
    <w:rsid w:val="00862CFB"/>
    <w:rsid w:val="00864037"/>
    <w:rsid w:val="0086450C"/>
    <w:rsid w:val="008649F4"/>
    <w:rsid w:val="00864D94"/>
    <w:rsid w:val="008657EC"/>
    <w:rsid w:val="00865CF4"/>
    <w:rsid w:val="008669F3"/>
    <w:rsid w:val="00866BA0"/>
    <w:rsid w:val="00867509"/>
    <w:rsid w:val="00867A6B"/>
    <w:rsid w:val="0087007B"/>
    <w:rsid w:val="00870254"/>
    <w:rsid w:val="00870A04"/>
    <w:rsid w:val="00870B50"/>
    <w:rsid w:val="00870D6E"/>
    <w:rsid w:val="00870FF0"/>
    <w:rsid w:val="008710D9"/>
    <w:rsid w:val="008716BA"/>
    <w:rsid w:val="008717E8"/>
    <w:rsid w:val="00871F60"/>
    <w:rsid w:val="008746EA"/>
    <w:rsid w:val="008759C3"/>
    <w:rsid w:val="00875AAD"/>
    <w:rsid w:val="00875B27"/>
    <w:rsid w:val="00875F0A"/>
    <w:rsid w:val="008761FA"/>
    <w:rsid w:val="0087624A"/>
    <w:rsid w:val="008803F5"/>
    <w:rsid w:val="008803F7"/>
    <w:rsid w:val="008809F2"/>
    <w:rsid w:val="008814E1"/>
    <w:rsid w:val="00881B32"/>
    <w:rsid w:val="00881BA9"/>
    <w:rsid w:val="00881EF1"/>
    <w:rsid w:val="008827AB"/>
    <w:rsid w:val="008832DB"/>
    <w:rsid w:val="008836B9"/>
    <w:rsid w:val="008837F6"/>
    <w:rsid w:val="008842E1"/>
    <w:rsid w:val="0088567F"/>
    <w:rsid w:val="008856E6"/>
    <w:rsid w:val="00885C54"/>
    <w:rsid w:val="00885E56"/>
    <w:rsid w:val="00886620"/>
    <w:rsid w:val="0088738B"/>
    <w:rsid w:val="00887398"/>
    <w:rsid w:val="008909FE"/>
    <w:rsid w:val="00890E5D"/>
    <w:rsid w:val="00891145"/>
    <w:rsid w:val="0089135E"/>
    <w:rsid w:val="008918BA"/>
    <w:rsid w:val="00891AB2"/>
    <w:rsid w:val="00891F5B"/>
    <w:rsid w:val="008921C5"/>
    <w:rsid w:val="00892786"/>
    <w:rsid w:val="00892CEC"/>
    <w:rsid w:val="00893B84"/>
    <w:rsid w:val="008944C9"/>
    <w:rsid w:val="0089493F"/>
    <w:rsid w:val="008950A0"/>
    <w:rsid w:val="00895177"/>
    <w:rsid w:val="0089589C"/>
    <w:rsid w:val="008958E3"/>
    <w:rsid w:val="00895949"/>
    <w:rsid w:val="00895EF0"/>
    <w:rsid w:val="00895F74"/>
    <w:rsid w:val="00896652"/>
    <w:rsid w:val="008967F2"/>
    <w:rsid w:val="00896A6D"/>
    <w:rsid w:val="00896AF0"/>
    <w:rsid w:val="008A0234"/>
    <w:rsid w:val="008A023D"/>
    <w:rsid w:val="008A027B"/>
    <w:rsid w:val="008A0751"/>
    <w:rsid w:val="008A0A7E"/>
    <w:rsid w:val="008A0C20"/>
    <w:rsid w:val="008A14F3"/>
    <w:rsid w:val="008A1839"/>
    <w:rsid w:val="008A1BFF"/>
    <w:rsid w:val="008A1F2F"/>
    <w:rsid w:val="008A223D"/>
    <w:rsid w:val="008A22C7"/>
    <w:rsid w:val="008A25F1"/>
    <w:rsid w:val="008A2D64"/>
    <w:rsid w:val="008A3148"/>
    <w:rsid w:val="008A3545"/>
    <w:rsid w:val="008A3A8C"/>
    <w:rsid w:val="008A4B98"/>
    <w:rsid w:val="008A5254"/>
    <w:rsid w:val="008A53DC"/>
    <w:rsid w:val="008A6413"/>
    <w:rsid w:val="008A659A"/>
    <w:rsid w:val="008A69FD"/>
    <w:rsid w:val="008A706C"/>
    <w:rsid w:val="008A7590"/>
    <w:rsid w:val="008B0F7F"/>
    <w:rsid w:val="008B13E8"/>
    <w:rsid w:val="008B1CA0"/>
    <w:rsid w:val="008B2102"/>
    <w:rsid w:val="008B2114"/>
    <w:rsid w:val="008B2186"/>
    <w:rsid w:val="008B22D4"/>
    <w:rsid w:val="008B2A1C"/>
    <w:rsid w:val="008B3283"/>
    <w:rsid w:val="008B3D1C"/>
    <w:rsid w:val="008B415C"/>
    <w:rsid w:val="008B47B9"/>
    <w:rsid w:val="008B4D14"/>
    <w:rsid w:val="008B552A"/>
    <w:rsid w:val="008B5719"/>
    <w:rsid w:val="008B611F"/>
    <w:rsid w:val="008B651E"/>
    <w:rsid w:val="008B6CC1"/>
    <w:rsid w:val="008B6EA2"/>
    <w:rsid w:val="008B71D4"/>
    <w:rsid w:val="008B73C4"/>
    <w:rsid w:val="008B776E"/>
    <w:rsid w:val="008B7A4C"/>
    <w:rsid w:val="008B7F7F"/>
    <w:rsid w:val="008C029D"/>
    <w:rsid w:val="008C0F31"/>
    <w:rsid w:val="008C1B77"/>
    <w:rsid w:val="008C246E"/>
    <w:rsid w:val="008C3000"/>
    <w:rsid w:val="008C4B88"/>
    <w:rsid w:val="008C50EB"/>
    <w:rsid w:val="008C51B7"/>
    <w:rsid w:val="008C56EB"/>
    <w:rsid w:val="008C5D3D"/>
    <w:rsid w:val="008C5D4F"/>
    <w:rsid w:val="008C5E56"/>
    <w:rsid w:val="008C6456"/>
    <w:rsid w:val="008C65A0"/>
    <w:rsid w:val="008C6779"/>
    <w:rsid w:val="008C6D00"/>
    <w:rsid w:val="008C6DF6"/>
    <w:rsid w:val="008C75C3"/>
    <w:rsid w:val="008C77AF"/>
    <w:rsid w:val="008C7B45"/>
    <w:rsid w:val="008D05E5"/>
    <w:rsid w:val="008D078E"/>
    <w:rsid w:val="008D1C6B"/>
    <w:rsid w:val="008D1E96"/>
    <w:rsid w:val="008D22C2"/>
    <w:rsid w:val="008D22E8"/>
    <w:rsid w:val="008D2312"/>
    <w:rsid w:val="008D26C7"/>
    <w:rsid w:val="008D274C"/>
    <w:rsid w:val="008D31FA"/>
    <w:rsid w:val="008D3600"/>
    <w:rsid w:val="008D4576"/>
    <w:rsid w:val="008D4E8C"/>
    <w:rsid w:val="008D51B8"/>
    <w:rsid w:val="008D51D6"/>
    <w:rsid w:val="008D5C7B"/>
    <w:rsid w:val="008D5DA9"/>
    <w:rsid w:val="008D632A"/>
    <w:rsid w:val="008D63E6"/>
    <w:rsid w:val="008D657C"/>
    <w:rsid w:val="008D693B"/>
    <w:rsid w:val="008D69B7"/>
    <w:rsid w:val="008D797D"/>
    <w:rsid w:val="008D79CB"/>
    <w:rsid w:val="008D7A40"/>
    <w:rsid w:val="008D7C52"/>
    <w:rsid w:val="008D7E97"/>
    <w:rsid w:val="008E0834"/>
    <w:rsid w:val="008E0857"/>
    <w:rsid w:val="008E094F"/>
    <w:rsid w:val="008E1E14"/>
    <w:rsid w:val="008E21B7"/>
    <w:rsid w:val="008E21F7"/>
    <w:rsid w:val="008E246A"/>
    <w:rsid w:val="008E2647"/>
    <w:rsid w:val="008E29FA"/>
    <w:rsid w:val="008E2A8F"/>
    <w:rsid w:val="008E2AA6"/>
    <w:rsid w:val="008E41C4"/>
    <w:rsid w:val="008E4334"/>
    <w:rsid w:val="008E46A8"/>
    <w:rsid w:val="008E46EF"/>
    <w:rsid w:val="008E4B66"/>
    <w:rsid w:val="008E4E74"/>
    <w:rsid w:val="008E540A"/>
    <w:rsid w:val="008E54CB"/>
    <w:rsid w:val="008E5AC8"/>
    <w:rsid w:val="008E5CF6"/>
    <w:rsid w:val="008E5F5B"/>
    <w:rsid w:val="008E617C"/>
    <w:rsid w:val="008E69E2"/>
    <w:rsid w:val="008E7233"/>
    <w:rsid w:val="008E769A"/>
    <w:rsid w:val="008E78E7"/>
    <w:rsid w:val="008E7C46"/>
    <w:rsid w:val="008F082B"/>
    <w:rsid w:val="008F0CE6"/>
    <w:rsid w:val="008F1C31"/>
    <w:rsid w:val="008F1E55"/>
    <w:rsid w:val="008F227F"/>
    <w:rsid w:val="008F2309"/>
    <w:rsid w:val="008F2BC7"/>
    <w:rsid w:val="008F2C9C"/>
    <w:rsid w:val="008F3047"/>
    <w:rsid w:val="008F32C2"/>
    <w:rsid w:val="008F34A7"/>
    <w:rsid w:val="008F43EF"/>
    <w:rsid w:val="008F4477"/>
    <w:rsid w:val="008F552F"/>
    <w:rsid w:val="008F5A3B"/>
    <w:rsid w:val="008F5D2A"/>
    <w:rsid w:val="008F5E5D"/>
    <w:rsid w:val="008F64F5"/>
    <w:rsid w:val="008F6644"/>
    <w:rsid w:val="008F67C9"/>
    <w:rsid w:val="008F7CBC"/>
    <w:rsid w:val="009001CE"/>
    <w:rsid w:val="00900A7C"/>
    <w:rsid w:val="00901839"/>
    <w:rsid w:val="00902323"/>
    <w:rsid w:val="00902448"/>
    <w:rsid w:val="00902565"/>
    <w:rsid w:val="009025E6"/>
    <w:rsid w:val="00902BAE"/>
    <w:rsid w:val="009033E2"/>
    <w:rsid w:val="00903D66"/>
    <w:rsid w:val="00903F94"/>
    <w:rsid w:val="009042AD"/>
    <w:rsid w:val="00904511"/>
    <w:rsid w:val="00904CCC"/>
    <w:rsid w:val="00904D3A"/>
    <w:rsid w:val="0090563A"/>
    <w:rsid w:val="00905B31"/>
    <w:rsid w:val="00906487"/>
    <w:rsid w:val="009064BB"/>
    <w:rsid w:val="00906797"/>
    <w:rsid w:val="00906B12"/>
    <w:rsid w:val="00907C11"/>
    <w:rsid w:val="0091021C"/>
    <w:rsid w:val="00910976"/>
    <w:rsid w:val="00911EA2"/>
    <w:rsid w:val="009122DE"/>
    <w:rsid w:val="009125CE"/>
    <w:rsid w:val="0091298F"/>
    <w:rsid w:val="00912B42"/>
    <w:rsid w:val="00912D26"/>
    <w:rsid w:val="0091316B"/>
    <w:rsid w:val="0091343A"/>
    <w:rsid w:val="0091403F"/>
    <w:rsid w:val="00914FF8"/>
    <w:rsid w:val="009150C4"/>
    <w:rsid w:val="00915165"/>
    <w:rsid w:val="009157B2"/>
    <w:rsid w:val="00915AC3"/>
    <w:rsid w:val="0091606E"/>
    <w:rsid w:val="009168AE"/>
    <w:rsid w:val="00916FEF"/>
    <w:rsid w:val="0091716D"/>
    <w:rsid w:val="009173B3"/>
    <w:rsid w:val="00917904"/>
    <w:rsid w:val="00917A4E"/>
    <w:rsid w:val="00917B86"/>
    <w:rsid w:val="00917D79"/>
    <w:rsid w:val="00920044"/>
    <w:rsid w:val="009203DB"/>
    <w:rsid w:val="00920468"/>
    <w:rsid w:val="00920574"/>
    <w:rsid w:val="00920859"/>
    <w:rsid w:val="00920B5F"/>
    <w:rsid w:val="00920C9A"/>
    <w:rsid w:val="009210D3"/>
    <w:rsid w:val="009211D7"/>
    <w:rsid w:val="0092162A"/>
    <w:rsid w:val="009216F9"/>
    <w:rsid w:val="0092178B"/>
    <w:rsid w:val="009217CD"/>
    <w:rsid w:val="00921EA1"/>
    <w:rsid w:val="00921FBF"/>
    <w:rsid w:val="009223DF"/>
    <w:rsid w:val="009229F7"/>
    <w:rsid w:val="009241C7"/>
    <w:rsid w:val="00924332"/>
    <w:rsid w:val="009243F4"/>
    <w:rsid w:val="00924C83"/>
    <w:rsid w:val="00924F3F"/>
    <w:rsid w:val="00925896"/>
    <w:rsid w:val="00925A50"/>
    <w:rsid w:val="00925CFE"/>
    <w:rsid w:val="0092674F"/>
    <w:rsid w:val="00926EB3"/>
    <w:rsid w:val="00927059"/>
    <w:rsid w:val="0092737D"/>
    <w:rsid w:val="00927C6F"/>
    <w:rsid w:val="00930540"/>
    <w:rsid w:val="0093105A"/>
    <w:rsid w:val="00931687"/>
    <w:rsid w:val="00932736"/>
    <w:rsid w:val="00932A22"/>
    <w:rsid w:val="009335E7"/>
    <w:rsid w:val="00933A80"/>
    <w:rsid w:val="00935359"/>
    <w:rsid w:val="00935CDF"/>
    <w:rsid w:val="00935DB6"/>
    <w:rsid w:val="00935FFE"/>
    <w:rsid w:val="009362F5"/>
    <w:rsid w:val="00936BE8"/>
    <w:rsid w:val="0093767B"/>
    <w:rsid w:val="009400BB"/>
    <w:rsid w:val="0094032E"/>
    <w:rsid w:val="00940D47"/>
    <w:rsid w:val="00940F66"/>
    <w:rsid w:val="009417D2"/>
    <w:rsid w:val="009420BB"/>
    <w:rsid w:val="009422DD"/>
    <w:rsid w:val="00942C74"/>
    <w:rsid w:val="00942F0D"/>
    <w:rsid w:val="009436A3"/>
    <w:rsid w:val="00945126"/>
    <w:rsid w:val="00945F6A"/>
    <w:rsid w:val="00946417"/>
    <w:rsid w:val="00946567"/>
    <w:rsid w:val="009468CF"/>
    <w:rsid w:val="00946CC0"/>
    <w:rsid w:val="009476C1"/>
    <w:rsid w:val="00947AD3"/>
    <w:rsid w:val="00947B90"/>
    <w:rsid w:val="0095058B"/>
    <w:rsid w:val="0095094D"/>
    <w:rsid w:val="00951227"/>
    <w:rsid w:val="0095163E"/>
    <w:rsid w:val="00951CCC"/>
    <w:rsid w:val="00952153"/>
    <w:rsid w:val="0095291B"/>
    <w:rsid w:val="0095334D"/>
    <w:rsid w:val="009537DE"/>
    <w:rsid w:val="0095388F"/>
    <w:rsid w:val="00953A20"/>
    <w:rsid w:val="00954DE5"/>
    <w:rsid w:val="009553A3"/>
    <w:rsid w:val="0095576D"/>
    <w:rsid w:val="0095590E"/>
    <w:rsid w:val="009559C9"/>
    <w:rsid w:val="00955E27"/>
    <w:rsid w:val="0095669D"/>
    <w:rsid w:val="00957206"/>
    <w:rsid w:val="0095757A"/>
    <w:rsid w:val="00957A98"/>
    <w:rsid w:val="00960228"/>
    <w:rsid w:val="0096053B"/>
    <w:rsid w:val="0096192A"/>
    <w:rsid w:val="00961BB0"/>
    <w:rsid w:val="00961DD7"/>
    <w:rsid w:val="00961DE0"/>
    <w:rsid w:val="00961E7C"/>
    <w:rsid w:val="009620C5"/>
    <w:rsid w:val="00962168"/>
    <w:rsid w:val="00962BCD"/>
    <w:rsid w:val="00962EDE"/>
    <w:rsid w:val="0096314A"/>
    <w:rsid w:val="0096321C"/>
    <w:rsid w:val="00963A8E"/>
    <w:rsid w:val="00963EA7"/>
    <w:rsid w:val="00964491"/>
    <w:rsid w:val="00964D0B"/>
    <w:rsid w:val="00964E2E"/>
    <w:rsid w:val="00964F60"/>
    <w:rsid w:val="009658C8"/>
    <w:rsid w:val="00965BFC"/>
    <w:rsid w:val="00965D48"/>
    <w:rsid w:val="00966182"/>
    <w:rsid w:val="009668FD"/>
    <w:rsid w:val="00966980"/>
    <w:rsid w:val="00966E25"/>
    <w:rsid w:val="00966F17"/>
    <w:rsid w:val="00967B1D"/>
    <w:rsid w:val="009706A2"/>
    <w:rsid w:val="00970C13"/>
    <w:rsid w:val="0097108B"/>
    <w:rsid w:val="00971590"/>
    <w:rsid w:val="0097176A"/>
    <w:rsid w:val="00971947"/>
    <w:rsid w:val="00971C2F"/>
    <w:rsid w:val="00972232"/>
    <w:rsid w:val="009722D8"/>
    <w:rsid w:val="0097267C"/>
    <w:rsid w:val="009728A8"/>
    <w:rsid w:val="00972A64"/>
    <w:rsid w:val="00972CB7"/>
    <w:rsid w:val="00973216"/>
    <w:rsid w:val="009734E2"/>
    <w:rsid w:val="00973770"/>
    <w:rsid w:val="009739EE"/>
    <w:rsid w:val="00973B17"/>
    <w:rsid w:val="00973CEC"/>
    <w:rsid w:val="00974EA1"/>
    <w:rsid w:val="00975087"/>
    <w:rsid w:val="00975628"/>
    <w:rsid w:val="00975A22"/>
    <w:rsid w:val="00976A8F"/>
    <w:rsid w:val="00976C98"/>
    <w:rsid w:val="00976E21"/>
    <w:rsid w:val="00977470"/>
    <w:rsid w:val="00977865"/>
    <w:rsid w:val="00977D11"/>
    <w:rsid w:val="009803FA"/>
    <w:rsid w:val="009804CC"/>
    <w:rsid w:val="00980E11"/>
    <w:rsid w:val="00980F4B"/>
    <w:rsid w:val="00980F62"/>
    <w:rsid w:val="009815F8"/>
    <w:rsid w:val="009816B1"/>
    <w:rsid w:val="009819AB"/>
    <w:rsid w:val="009819B7"/>
    <w:rsid w:val="00982C2D"/>
    <w:rsid w:val="00982DFA"/>
    <w:rsid w:val="0098373F"/>
    <w:rsid w:val="00983881"/>
    <w:rsid w:val="00983DFC"/>
    <w:rsid w:val="00984DBC"/>
    <w:rsid w:val="00985028"/>
    <w:rsid w:val="00986576"/>
    <w:rsid w:val="009868A9"/>
    <w:rsid w:val="00986F83"/>
    <w:rsid w:val="0098742A"/>
    <w:rsid w:val="00987550"/>
    <w:rsid w:val="00987EA0"/>
    <w:rsid w:val="00990F30"/>
    <w:rsid w:val="00991683"/>
    <w:rsid w:val="00992631"/>
    <w:rsid w:val="00992655"/>
    <w:rsid w:val="00992C2E"/>
    <w:rsid w:val="0099364E"/>
    <w:rsid w:val="009939BA"/>
    <w:rsid w:val="00994311"/>
    <w:rsid w:val="00994344"/>
    <w:rsid w:val="0099461E"/>
    <w:rsid w:val="0099489E"/>
    <w:rsid w:val="009948FC"/>
    <w:rsid w:val="00994AF3"/>
    <w:rsid w:val="00994C8B"/>
    <w:rsid w:val="009959C3"/>
    <w:rsid w:val="00995BC7"/>
    <w:rsid w:val="00995FEB"/>
    <w:rsid w:val="009960D8"/>
    <w:rsid w:val="00996264"/>
    <w:rsid w:val="0099632F"/>
    <w:rsid w:val="00996483"/>
    <w:rsid w:val="009965E1"/>
    <w:rsid w:val="00996AD0"/>
    <w:rsid w:val="00997684"/>
    <w:rsid w:val="00997C76"/>
    <w:rsid w:val="009A0425"/>
    <w:rsid w:val="009A0F14"/>
    <w:rsid w:val="009A1325"/>
    <w:rsid w:val="009A1833"/>
    <w:rsid w:val="009A21A2"/>
    <w:rsid w:val="009A26F8"/>
    <w:rsid w:val="009A277D"/>
    <w:rsid w:val="009A408C"/>
    <w:rsid w:val="009A468F"/>
    <w:rsid w:val="009A4A1F"/>
    <w:rsid w:val="009A4B38"/>
    <w:rsid w:val="009A5742"/>
    <w:rsid w:val="009A5B8D"/>
    <w:rsid w:val="009A67F2"/>
    <w:rsid w:val="009A6A33"/>
    <w:rsid w:val="009A6C25"/>
    <w:rsid w:val="009A6E91"/>
    <w:rsid w:val="009A74A5"/>
    <w:rsid w:val="009A75AA"/>
    <w:rsid w:val="009A784F"/>
    <w:rsid w:val="009B074D"/>
    <w:rsid w:val="009B07D8"/>
    <w:rsid w:val="009B1447"/>
    <w:rsid w:val="009B1840"/>
    <w:rsid w:val="009B1C7E"/>
    <w:rsid w:val="009B1ECF"/>
    <w:rsid w:val="009B24E9"/>
    <w:rsid w:val="009B2507"/>
    <w:rsid w:val="009B2723"/>
    <w:rsid w:val="009B2B14"/>
    <w:rsid w:val="009B391C"/>
    <w:rsid w:val="009B3A70"/>
    <w:rsid w:val="009B4285"/>
    <w:rsid w:val="009B4876"/>
    <w:rsid w:val="009B4FF7"/>
    <w:rsid w:val="009B5472"/>
    <w:rsid w:val="009B6594"/>
    <w:rsid w:val="009B6777"/>
    <w:rsid w:val="009B6A3D"/>
    <w:rsid w:val="009B7199"/>
    <w:rsid w:val="009B7DDD"/>
    <w:rsid w:val="009B7E75"/>
    <w:rsid w:val="009B7F3B"/>
    <w:rsid w:val="009C0547"/>
    <w:rsid w:val="009C0C46"/>
    <w:rsid w:val="009C1825"/>
    <w:rsid w:val="009C1A26"/>
    <w:rsid w:val="009C2098"/>
    <w:rsid w:val="009C218B"/>
    <w:rsid w:val="009C2D95"/>
    <w:rsid w:val="009C35A5"/>
    <w:rsid w:val="009C3AC8"/>
    <w:rsid w:val="009C4BD1"/>
    <w:rsid w:val="009C4BD7"/>
    <w:rsid w:val="009C575F"/>
    <w:rsid w:val="009C5A11"/>
    <w:rsid w:val="009C67A8"/>
    <w:rsid w:val="009C7056"/>
    <w:rsid w:val="009D04E7"/>
    <w:rsid w:val="009D1084"/>
    <w:rsid w:val="009D1508"/>
    <w:rsid w:val="009D1874"/>
    <w:rsid w:val="009D19F3"/>
    <w:rsid w:val="009D2433"/>
    <w:rsid w:val="009D266A"/>
    <w:rsid w:val="009D2700"/>
    <w:rsid w:val="009D2A83"/>
    <w:rsid w:val="009D2C59"/>
    <w:rsid w:val="009D2D69"/>
    <w:rsid w:val="009D35D3"/>
    <w:rsid w:val="009D4853"/>
    <w:rsid w:val="009D4A27"/>
    <w:rsid w:val="009D505D"/>
    <w:rsid w:val="009D540C"/>
    <w:rsid w:val="009D5462"/>
    <w:rsid w:val="009D58BA"/>
    <w:rsid w:val="009D5B0D"/>
    <w:rsid w:val="009D5D25"/>
    <w:rsid w:val="009D6F06"/>
    <w:rsid w:val="009D73FC"/>
    <w:rsid w:val="009D76A6"/>
    <w:rsid w:val="009D7D42"/>
    <w:rsid w:val="009D7DBD"/>
    <w:rsid w:val="009E0C62"/>
    <w:rsid w:val="009E0D89"/>
    <w:rsid w:val="009E1439"/>
    <w:rsid w:val="009E14B7"/>
    <w:rsid w:val="009E1BF1"/>
    <w:rsid w:val="009E1DD5"/>
    <w:rsid w:val="009E1E53"/>
    <w:rsid w:val="009E2197"/>
    <w:rsid w:val="009E269F"/>
    <w:rsid w:val="009E281D"/>
    <w:rsid w:val="009E42C7"/>
    <w:rsid w:val="009E45AD"/>
    <w:rsid w:val="009E497B"/>
    <w:rsid w:val="009E4D80"/>
    <w:rsid w:val="009E5772"/>
    <w:rsid w:val="009E6328"/>
    <w:rsid w:val="009E6944"/>
    <w:rsid w:val="009E6DE5"/>
    <w:rsid w:val="009E6EF6"/>
    <w:rsid w:val="009E743F"/>
    <w:rsid w:val="009F042F"/>
    <w:rsid w:val="009F10C9"/>
    <w:rsid w:val="009F14D2"/>
    <w:rsid w:val="009F2398"/>
    <w:rsid w:val="009F2787"/>
    <w:rsid w:val="009F5299"/>
    <w:rsid w:val="009F558C"/>
    <w:rsid w:val="009F604B"/>
    <w:rsid w:val="009F6458"/>
    <w:rsid w:val="009F6B0F"/>
    <w:rsid w:val="009F7AED"/>
    <w:rsid w:val="00A00141"/>
    <w:rsid w:val="00A00472"/>
    <w:rsid w:val="00A00A26"/>
    <w:rsid w:val="00A00B17"/>
    <w:rsid w:val="00A00DBF"/>
    <w:rsid w:val="00A014F3"/>
    <w:rsid w:val="00A01A3B"/>
    <w:rsid w:val="00A026CD"/>
    <w:rsid w:val="00A030C4"/>
    <w:rsid w:val="00A03702"/>
    <w:rsid w:val="00A037AE"/>
    <w:rsid w:val="00A03820"/>
    <w:rsid w:val="00A03889"/>
    <w:rsid w:val="00A038A1"/>
    <w:rsid w:val="00A03FD3"/>
    <w:rsid w:val="00A04769"/>
    <w:rsid w:val="00A04DF5"/>
    <w:rsid w:val="00A058E3"/>
    <w:rsid w:val="00A0594C"/>
    <w:rsid w:val="00A05D27"/>
    <w:rsid w:val="00A05E93"/>
    <w:rsid w:val="00A06EFC"/>
    <w:rsid w:val="00A06F84"/>
    <w:rsid w:val="00A07286"/>
    <w:rsid w:val="00A072D9"/>
    <w:rsid w:val="00A077B0"/>
    <w:rsid w:val="00A07DBC"/>
    <w:rsid w:val="00A10127"/>
    <w:rsid w:val="00A108DB"/>
    <w:rsid w:val="00A1090A"/>
    <w:rsid w:val="00A1135E"/>
    <w:rsid w:val="00A11E7B"/>
    <w:rsid w:val="00A12AEC"/>
    <w:rsid w:val="00A12D4B"/>
    <w:rsid w:val="00A14867"/>
    <w:rsid w:val="00A15AA2"/>
    <w:rsid w:val="00A15C4D"/>
    <w:rsid w:val="00A16264"/>
    <w:rsid w:val="00A16388"/>
    <w:rsid w:val="00A1683F"/>
    <w:rsid w:val="00A1704B"/>
    <w:rsid w:val="00A173E7"/>
    <w:rsid w:val="00A17681"/>
    <w:rsid w:val="00A17919"/>
    <w:rsid w:val="00A209DF"/>
    <w:rsid w:val="00A20DF5"/>
    <w:rsid w:val="00A219C5"/>
    <w:rsid w:val="00A22011"/>
    <w:rsid w:val="00A2216F"/>
    <w:rsid w:val="00A221C3"/>
    <w:rsid w:val="00A2222B"/>
    <w:rsid w:val="00A2234E"/>
    <w:rsid w:val="00A2260A"/>
    <w:rsid w:val="00A229C3"/>
    <w:rsid w:val="00A22D7B"/>
    <w:rsid w:val="00A230BD"/>
    <w:rsid w:val="00A2315C"/>
    <w:rsid w:val="00A23440"/>
    <w:rsid w:val="00A2371F"/>
    <w:rsid w:val="00A23E06"/>
    <w:rsid w:val="00A24152"/>
    <w:rsid w:val="00A2424C"/>
    <w:rsid w:val="00A243E1"/>
    <w:rsid w:val="00A24ABD"/>
    <w:rsid w:val="00A24C32"/>
    <w:rsid w:val="00A257FC"/>
    <w:rsid w:val="00A25AAD"/>
    <w:rsid w:val="00A25EEB"/>
    <w:rsid w:val="00A26624"/>
    <w:rsid w:val="00A26777"/>
    <w:rsid w:val="00A269AC"/>
    <w:rsid w:val="00A26CD3"/>
    <w:rsid w:val="00A26D70"/>
    <w:rsid w:val="00A26EDE"/>
    <w:rsid w:val="00A270E0"/>
    <w:rsid w:val="00A27909"/>
    <w:rsid w:val="00A30602"/>
    <w:rsid w:val="00A30F4D"/>
    <w:rsid w:val="00A3108A"/>
    <w:rsid w:val="00A3140B"/>
    <w:rsid w:val="00A31D3C"/>
    <w:rsid w:val="00A3213E"/>
    <w:rsid w:val="00A328E1"/>
    <w:rsid w:val="00A3300C"/>
    <w:rsid w:val="00A33836"/>
    <w:rsid w:val="00A33CF9"/>
    <w:rsid w:val="00A34AEB"/>
    <w:rsid w:val="00A3628F"/>
    <w:rsid w:val="00A36588"/>
    <w:rsid w:val="00A3757B"/>
    <w:rsid w:val="00A378E5"/>
    <w:rsid w:val="00A37976"/>
    <w:rsid w:val="00A37CAD"/>
    <w:rsid w:val="00A4074B"/>
    <w:rsid w:val="00A40BAD"/>
    <w:rsid w:val="00A40CA8"/>
    <w:rsid w:val="00A40D01"/>
    <w:rsid w:val="00A413A1"/>
    <w:rsid w:val="00A41B35"/>
    <w:rsid w:val="00A41FBE"/>
    <w:rsid w:val="00A421CE"/>
    <w:rsid w:val="00A42A44"/>
    <w:rsid w:val="00A43AE0"/>
    <w:rsid w:val="00A43EAC"/>
    <w:rsid w:val="00A443D0"/>
    <w:rsid w:val="00A44525"/>
    <w:rsid w:val="00A44660"/>
    <w:rsid w:val="00A446DD"/>
    <w:rsid w:val="00A448B0"/>
    <w:rsid w:val="00A44B2E"/>
    <w:rsid w:val="00A451FC"/>
    <w:rsid w:val="00A458D7"/>
    <w:rsid w:val="00A45BD3"/>
    <w:rsid w:val="00A4635D"/>
    <w:rsid w:val="00A46D65"/>
    <w:rsid w:val="00A47242"/>
    <w:rsid w:val="00A472DA"/>
    <w:rsid w:val="00A47E81"/>
    <w:rsid w:val="00A50335"/>
    <w:rsid w:val="00A50901"/>
    <w:rsid w:val="00A51CF3"/>
    <w:rsid w:val="00A51F0E"/>
    <w:rsid w:val="00A52CA2"/>
    <w:rsid w:val="00A5326F"/>
    <w:rsid w:val="00A5346A"/>
    <w:rsid w:val="00A54BB4"/>
    <w:rsid w:val="00A5545E"/>
    <w:rsid w:val="00A55B1F"/>
    <w:rsid w:val="00A55EE5"/>
    <w:rsid w:val="00A560B1"/>
    <w:rsid w:val="00A56BF9"/>
    <w:rsid w:val="00A56CDF"/>
    <w:rsid w:val="00A57178"/>
    <w:rsid w:val="00A5725F"/>
    <w:rsid w:val="00A574F4"/>
    <w:rsid w:val="00A57610"/>
    <w:rsid w:val="00A5797C"/>
    <w:rsid w:val="00A61146"/>
    <w:rsid w:val="00A6161D"/>
    <w:rsid w:val="00A61667"/>
    <w:rsid w:val="00A6172A"/>
    <w:rsid w:val="00A61D60"/>
    <w:rsid w:val="00A61D8F"/>
    <w:rsid w:val="00A6261D"/>
    <w:rsid w:val="00A627AD"/>
    <w:rsid w:val="00A62A6D"/>
    <w:rsid w:val="00A62AB6"/>
    <w:rsid w:val="00A638B2"/>
    <w:rsid w:val="00A63973"/>
    <w:rsid w:val="00A63A13"/>
    <w:rsid w:val="00A6477C"/>
    <w:rsid w:val="00A6485D"/>
    <w:rsid w:val="00A655F6"/>
    <w:rsid w:val="00A65A2F"/>
    <w:rsid w:val="00A66535"/>
    <w:rsid w:val="00A6656F"/>
    <w:rsid w:val="00A66583"/>
    <w:rsid w:val="00A66945"/>
    <w:rsid w:val="00A67637"/>
    <w:rsid w:val="00A67769"/>
    <w:rsid w:val="00A67CC4"/>
    <w:rsid w:val="00A67ECA"/>
    <w:rsid w:val="00A67FA0"/>
    <w:rsid w:val="00A70666"/>
    <w:rsid w:val="00A719DF"/>
    <w:rsid w:val="00A72D72"/>
    <w:rsid w:val="00A72DE5"/>
    <w:rsid w:val="00A733CA"/>
    <w:rsid w:val="00A738DB"/>
    <w:rsid w:val="00A73AD0"/>
    <w:rsid w:val="00A73DF1"/>
    <w:rsid w:val="00A746BA"/>
    <w:rsid w:val="00A7471A"/>
    <w:rsid w:val="00A747B8"/>
    <w:rsid w:val="00A7505A"/>
    <w:rsid w:val="00A75D7E"/>
    <w:rsid w:val="00A76C66"/>
    <w:rsid w:val="00A7718E"/>
    <w:rsid w:val="00A771E4"/>
    <w:rsid w:val="00A7733C"/>
    <w:rsid w:val="00A80DE5"/>
    <w:rsid w:val="00A81634"/>
    <w:rsid w:val="00A817F5"/>
    <w:rsid w:val="00A81880"/>
    <w:rsid w:val="00A818F2"/>
    <w:rsid w:val="00A8281C"/>
    <w:rsid w:val="00A828F7"/>
    <w:rsid w:val="00A82D56"/>
    <w:rsid w:val="00A8391A"/>
    <w:rsid w:val="00A83ADD"/>
    <w:rsid w:val="00A83CAC"/>
    <w:rsid w:val="00A83F20"/>
    <w:rsid w:val="00A842AF"/>
    <w:rsid w:val="00A8473C"/>
    <w:rsid w:val="00A848EB"/>
    <w:rsid w:val="00A85057"/>
    <w:rsid w:val="00A854E4"/>
    <w:rsid w:val="00A85600"/>
    <w:rsid w:val="00A85699"/>
    <w:rsid w:val="00A85868"/>
    <w:rsid w:val="00A85A1B"/>
    <w:rsid w:val="00A85D11"/>
    <w:rsid w:val="00A86414"/>
    <w:rsid w:val="00A86BA4"/>
    <w:rsid w:val="00A86CBF"/>
    <w:rsid w:val="00A8782D"/>
    <w:rsid w:val="00A904D6"/>
    <w:rsid w:val="00A9060E"/>
    <w:rsid w:val="00A90990"/>
    <w:rsid w:val="00A90FCC"/>
    <w:rsid w:val="00A9166B"/>
    <w:rsid w:val="00A9204C"/>
    <w:rsid w:val="00A924CC"/>
    <w:rsid w:val="00A92BDE"/>
    <w:rsid w:val="00A93289"/>
    <w:rsid w:val="00A932B5"/>
    <w:rsid w:val="00A9347A"/>
    <w:rsid w:val="00A93A52"/>
    <w:rsid w:val="00A940BD"/>
    <w:rsid w:val="00A941D3"/>
    <w:rsid w:val="00A94FD2"/>
    <w:rsid w:val="00A9582F"/>
    <w:rsid w:val="00A95B7A"/>
    <w:rsid w:val="00A967EF"/>
    <w:rsid w:val="00A973D1"/>
    <w:rsid w:val="00A97BF2"/>
    <w:rsid w:val="00A97C0C"/>
    <w:rsid w:val="00A97F86"/>
    <w:rsid w:val="00AA035B"/>
    <w:rsid w:val="00AA067A"/>
    <w:rsid w:val="00AA09D7"/>
    <w:rsid w:val="00AA0D23"/>
    <w:rsid w:val="00AA0E1B"/>
    <w:rsid w:val="00AA10F0"/>
    <w:rsid w:val="00AA16CB"/>
    <w:rsid w:val="00AA1844"/>
    <w:rsid w:val="00AA1D06"/>
    <w:rsid w:val="00AA2478"/>
    <w:rsid w:val="00AA24B4"/>
    <w:rsid w:val="00AA2EA3"/>
    <w:rsid w:val="00AA34E7"/>
    <w:rsid w:val="00AA3645"/>
    <w:rsid w:val="00AA3994"/>
    <w:rsid w:val="00AA4022"/>
    <w:rsid w:val="00AA477F"/>
    <w:rsid w:val="00AA4B58"/>
    <w:rsid w:val="00AA4D9C"/>
    <w:rsid w:val="00AA4E39"/>
    <w:rsid w:val="00AA6B10"/>
    <w:rsid w:val="00AA6E02"/>
    <w:rsid w:val="00AA736E"/>
    <w:rsid w:val="00AA76B5"/>
    <w:rsid w:val="00AA7C7B"/>
    <w:rsid w:val="00AA7FC6"/>
    <w:rsid w:val="00AB0024"/>
    <w:rsid w:val="00AB005F"/>
    <w:rsid w:val="00AB02A6"/>
    <w:rsid w:val="00AB07D6"/>
    <w:rsid w:val="00AB0D1A"/>
    <w:rsid w:val="00AB0DA4"/>
    <w:rsid w:val="00AB1320"/>
    <w:rsid w:val="00AB2082"/>
    <w:rsid w:val="00AB20A8"/>
    <w:rsid w:val="00AB21F3"/>
    <w:rsid w:val="00AB23F9"/>
    <w:rsid w:val="00AB2B43"/>
    <w:rsid w:val="00AB2FF4"/>
    <w:rsid w:val="00AB3063"/>
    <w:rsid w:val="00AB3DF4"/>
    <w:rsid w:val="00AB3EF8"/>
    <w:rsid w:val="00AB4AE3"/>
    <w:rsid w:val="00AB52D4"/>
    <w:rsid w:val="00AB5770"/>
    <w:rsid w:val="00AB58D6"/>
    <w:rsid w:val="00AB6262"/>
    <w:rsid w:val="00AB6997"/>
    <w:rsid w:val="00AB799A"/>
    <w:rsid w:val="00AB7AC0"/>
    <w:rsid w:val="00AB7EA8"/>
    <w:rsid w:val="00AC06D7"/>
    <w:rsid w:val="00AC15F4"/>
    <w:rsid w:val="00AC1C0D"/>
    <w:rsid w:val="00AC257D"/>
    <w:rsid w:val="00AC3584"/>
    <w:rsid w:val="00AC3943"/>
    <w:rsid w:val="00AC3AD9"/>
    <w:rsid w:val="00AC3E9E"/>
    <w:rsid w:val="00AC4350"/>
    <w:rsid w:val="00AC4EE2"/>
    <w:rsid w:val="00AC58BD"/>
    <w:rsid w:val="00AC6521"/>
    <w:rsid w:val="00AC66A6"/>
    <w:rsid w:val="00AC6C9F"/>
    <w:rsid w:val="00AC6E99"/>
    <w:rsid w:val="00AC71A1"/>
    <w:rsid w:val="00AC7E20"/>
    <w:rsid w:val="00AD0221"/>
    <w:rsid w:val="00AD06F5"/>
    <w:rsid w:val="00AD091C"/>
    <w:rsid w:val="00AD172E"/>
    <w:rsid w:val="00AD1EA8"/>
    <w:rsid w:val="00AD21B4"/>
    <w:rsid w:val="00AD274B"/>
    <w:rsid w:val="00AD2F92"/>
    <w:rsid w:val="00AD3CF8"/>
    <w:rsid w:val="00AD40F7"/>
    <w:rsid w:val="00AD4251"/>
    <w:rsid w:val="00AD43F7"/>
    <w:rsid w:val="00AD4607"/>
    <w:rsid w:val="00AD481B"/>
    <w:rsid w:val="00AD523E"/>
    <w:rsid w:val="00AD5BD7"/>
    <w:rsid w:val="00AD5C0D"/>
    <w:rsid w:val="00AD606A"/>
    <w:rsid w:val="00AD63BB"/>
    <w:rsid w:val="00AD68ED"/>
    <w:rsid w:val="00AD78F2"/>
    <w:rsid w:val="00AD7A9B"/>
    <w:rsid w:val="00AD7B43"/>
    <w:rsid w:val="00AE0CFF"/>
    <w:rsid w:val="00AE10D0"/>
    <w:rsid w:val="00AE1615"/>
    <w:rsid w:val="00AE17C2"/>
    <w:rsid w:val="00AE195F"/>
    <w:rsid w:val="00AE1AE4"/>
    <w:rsid w:val="00AE1EEC"/>
    <w:rsid w:val="00AE21B3"/>
    <w:rsid w:val="00AE286E"/>
    <w:rsid w:val="00AE29E9"/>
    <w:rsid w:val="00AE2CA7"/>
    <w:rsid w:val="00AE2F62"/>
    <w:rsid w:val="00AE3294"/>
    <w:rsid w:val="00AE4360"/>
    <w:rsid w:val="00AE43EC"/>
    <w:rsid w:val="00AE4551"/>
    <w:rsid w:val="00AE47E1"/>
    <w:rsid w:val="00AE48AF"/>
    <w:rsid w:val="00AE5249"/>
    <w:rsid w:val="00AE5253"/>
    <w:rsid w:val="00AE596D"/>
    <w:rsid w:val="00AE6495"/>
    <w:rsid w:val="00AE68CC"/>
    <w:rsid w:val="00AE6A4E"/>
    <w:rsid w:val="00AE6C6A"/>
    <w:rsid w:val="00AE6D9A"/>
    <w:rsid w:val="00AE6E16"/>
    <w:rsid w:val="00AE74A6"/>
    <w:rsid w:val="00AE7537"/>
    <w:rsid w:val="00AE75EE"/>
    <w:rsid w:val="00AF01BE"/>
    <w:rsid w:val="00AF0300"/>
    <w:rsid w:val="00AF09DF"/>
    <w:rsid w:val="00AF0B06"/>
    <w:rsid w:val="00AF12AA"/>
    <w:rsid w:val="00AF1565"/>
    <w:rsid w:val="00AF19DF"/>
    <w:rsid w:val="00AF1F1B"/>
    <w:rsid w:val="00AF2E6C"/>
    <w:rsid w:val="00AF3643"/>
    <w:rsid w:val="00AF3676"/>
    <w:rsid w:val="00AF3F3F"/>
    <w:rsid w:val="00AF4F49"/>
    <w:rsid w:val="00AF55D7"/>
    <w:rsid w:val="00AF6E46"/>
    <w:rsid w:val="00AF6ED5"/>
    <w:rsid w:val="00AF767D"/>
    <w:rsid w:val="00AF7A16"/>
    <w:rsid w:val="00AF7F78"/>
    <w:rsid w:val="00B00041"/>
    <w:rsid w:val="00B0094C"/>
    <w:rsid w:val="00B01617"/>
    <w:rsid w:val="00B01865"/>
    <w:rsid w:val="00B01E76"/>
    <w:rsid w:val="00B01FCA"/>
    <w:rsid w:val="00B02194"/>
    <w:rsid w:val="00B022BF"/>
    <w:rsid w:val="00B025D7"/>
    <w:rsid w:val="00B030AF"/>
    <w:rsid w:val="00B034D7"/>
    <w:rsid w:val="00B0374C"/>
    <w:rsid w:val="00B03BA1"/>
    <w:rsid w:val="00B03D70"/>
    <w:rsid w:val="00B04EEB"/>
    <w:rsid w:val="00B05973"/>
    <w:rsid w:val="00B065B6"/>
    <w:rsid w:val="00B07233"/>
    <w:rsid w:val="00B078CF"/>
    <w:rsid w:val="00B105B3"/>
    <w:rsid w:val="00B11A50"/>
    <w:rsid w:val="00B11FEE"/>
    <w:rsid w:val="00B12203"/>
    <w:rsid w:val="00B12214"/>
    <w:rsid w:val="00B1230B"/>
    <w:rsid w:val="00B12AC0"/>
    <w:rsid w:val="00B13210"/>
    <w:rsid w:val="00B13F92"/>
    <w:rsid w:val="00B14740"/>
    <w:rsid w:val="00B14B1C"/>
    <w:rsid w:val="00B14E3E"/>
    <w:rsid w:val="00B14E40"/>
    <w:rsid w:val="00B15E03"/>
    <w:rsid w:val="00B1617F"/>
    <w:rsid w:val="00B161F1"/>
    <w:rsid w:val="00B16232"/>
    <w:rsid w:val="00B162E4"/>
    <w:rsid w:val="00B16452"/>
    <w:rsid w:val="00B16D19"/>
    <w:rsid w:val="00B1790D"/>
    <w:rsid w:val="00B17976"/>
    <w:rsid w:val="00B17F0E"/>
    <w:rsid w:val="00B201B4"/>
    <w:rsid w:val="00B20923"/>
    <w:rsid w:val="00B21212"/>
    <w:rsid w:val="00B213C3"/>
    <w:rsid w:val="00B21C85"/>
    <w:rsid w:val="00B21DC4"/>
    <w:rsid w:val="00B2215B"/>
    <w:rsid w:val="00B225AF"/>
    <w:rsid w:val="00B227AA"/>
    <w:rsid w:val="00B22854"/>
    <w:rsid w:val="00B22DC8"/>
    <w:rsid w:val="00B22F8C"/>
    <w:rsid w:val="00B23F73"/>
    <w:rsid w:val="00B24637"/>
    <w:rsid w:val="00B2464E"/>
    <w:rsid w:val="00B248D9"/>
    <w:rsid w:val="00B248EC"/>
    <w:rsid w:val="00B249EF"/>
    <w:rsid w:val="00B2567A"/>
    <w:rsid w:val="00B257A9"/>
    <w:rsid w:val="00B2674F"/>
    <w:rsid w:val="00B267C1"/>
    <w:rsid w:val="00B26C61"/>
    <w:rsid w:val="00B270D9"/>
    <w:rsid w:val="00B272FC"/>
    <w:rsid w:val="00B276AE"/>
    <w:rsid w:val="00B27901"/>
    <w:rsid w:val="00B30344"/>
    <w:rsid w:val="00B305A9"/>
    <w:rsid w:val="00B305BC"/>
    <w:rsid w:val="00B306DC"/>
    <w:rsid w:val="00B30F2B"/>
    <w:rsid w:val="00B31023"/>
    <w:rsid w:val="00B313C5"/>
    <w:rsid w:val="00B31B8C"/>
    <w:rsid w:val="00B31F0E"/>
    <w:rsid w:val="00B32414"/>
    <w:rsid w:val="00B327F3"/>
    <w:rsid w:val="00B32BAA"/>
    <w:rsid w:val="00B332A4"/>
    <w:rsid w:val="00B3334B"/>
    <w:rsid w:val="00B3388A"/>
    <w:rsid w:val="00B33B95"/>
    <w:rsid w:val="00B342DB"/>
    <w:rsid w:val="00B344C4"/>
    <w:rsid w:val="00B34AA3"/>
    <w:rsid w:val="00B35E12"/>
    <w:rsid w:val="00B36620"/>
    <w:rsid w:val="00B3678D"/>
    <w:rsid w:val="00B369E7"/>
    <w:rsid w:val="00B36F31"/>
    <w:rsid w:val="00B37451"/>
    <w:rsid w:val="00B37A9B"/>
    <w:rsid w:val="00B37B89"/>
    <w:rsid w:val="00B40537"/>
    <w:rsid w:val="00B4055D"/>
    <w:rsid w:val="00B40A69"/>
    <w:rsid w:val="00B40C39"/>
    <w:rsid w:val="00B40FEE"/>
    <w:rsid w:val="00B420BC"/>
    <w:rsid w:val="00B42AFA"/>
    <w:rsid w:val="00B4329C"/>
    <w:rsid w:val="00B434E3"/>
    <w:rsid w:val="00B43790"/>
    <w:rsid w:val="00B43B17"/>
    <w:rsid w:val="00B43C07"/>
    <w:rsid w:val="00B44090"/>
    <w:rsid w:val="00B4444E"/>
    <w:rsid w:val="00B44C3B"/>
    <w:rsid w:val="00B4612D"/>
    <w:rsid w:val="00B472BF"/>
    <w:rsid w:val="00B478D7"/>
    <w:rsid w:val="00B4797F"/>
    <w:rsid w:val="00B47AD8"/>
    <w:rsid w:val="00B47B2B"/>
    <w:rsid w:val="00B503BE"/>
    <w:rsid w:val="00B5042A"/>
    <w:rsid w:val="00B50472"/>
    <w:rsid w:val="00B50A6C"/>
    <w:rsid w:val="00B50AA2"/>
    <w:rsid w:val="00B51112"/>
    <w:rsid w:val="00B51BA8"/>
    <w:rsid w:val="00B51BF1"/>
    <w:rsid w:val="00B5249A"/>
    <w:rsid w:val="00B52769"/>
    <w:rsid w:val="00B53B6A"/>
    <w:rsid w:val="00B54621"/>
    <w:rsid w:val="00B5480C"/>
    <w:rsid w:val="00B557C3"/>
    <w:rsid w:val="00B55834"/>
    <w:rsid w:val="00B55CF0"/>
    <w:rsid w:val="00B55DD0"/>
    <w:rsid w:val="00B56131"/>
    <w:rsid w:val="00B561D3"/>
    <w:rsid w:val="00B561E5"/>
    <w:rsid w:val="00B56F54"/>
    <w:rsid w:val="00B571A7"/>
    <w:rsid w:val="00B57236"/>
    <w:rsid w:val="00B57641"/>
    <w:rsid w:val="00B5770D"/>
    <w:rsid w:val="00B604EA"/>
    <w:rsid w:val="00B60F11"/>
    <w:rsid w:val="00B60FFC"/>
    <w:rsid w:val="00B61596"/>
    <w:rsid w:val="00B638D8"/>
    <w:rsid w:val="00B639AD"/>
    <w:rsid w:val="00B640D6"/>
    <w:rsid w:val="00B64609"/>
    <w:rsid w:val="00B65053"/>
    <w:rsid w:val="00B650FD"/>
    <w:rsid w:val="00B651E1"/>
    <w:rsid w:val="00B6546A"/>
    <w:rsid w:val="00B65E58"/>
    <w:rsid w:val="00B65EB6"/>
    <w:rsid w:val="00B660FE"/>
    <w:rsid w:val="00B662CC"/>
    <w:rsid w:val="00B662EA"/>
    <w:rsid w:val="00B66A2C"/>
    <w:rsid w:val="00B66B69"/>
    <w:rsid w:val="00B66E37"/>
    <w:rsid w:val="00B67418"/>
    <w:rsid w:val="00B67564"/>
    <w:rsid w:val="00B6795B"/>
    <w:rsid w:val="00B67B8B"/>
    <w:rsid w:val="00B70A62"/>
    <w:rsid w:val="00B70A9E"/>
    <w:rsid w:val="00B70B30"/>
    <w:rsid w:val="00B70D15"/>
    <w:rsid w:val="00B71173"/>
    <w:rsid w:val="00B717ED"/>
    <w:rsid w:val="00B719F0"/>
    <w:rsid w:val="00B71CCD"/>
    <w:rsid w:val="00B7281B"/>
    <w:rsid w:val="00B72A0F"/>
    <w:rsid w:val="00B72DA8"/>
    <w:rsid w:val="00B7395D"/>
    <w:rsid w:val="00B73D29"/>
    <w:rsid w:val="00B73DCC"/>
    <w:rsid w:val="00B73FCC"/>
    <w:rsid w:val="00B7413C"/>
    <w:rsid w:val="00B74153"/>
    <w:rsid w:val="00B741D8"/>
    <w:rsid w:val="00B74B1D"/>
    <w:rsid w:val="00B74BAA"/>
    <w:rsid w:val="00B74CD2"/>
    <w:rsid w:val="00B752F9"/>
    <w:rsid w:val="00B755D9"/>
    <w:rsid w:val="00B75F9B"/>
    <w:rsid w:val="00B761FC"/>
    <w:rsid w:val="00B76217"/>
    <w:rsid w:val="00B7674F"/>
    <w:rsid w:val="00B77C7D"/>
    <w:rsid w:val="00B77E56"/>
    <w:rsid w:val="00B802BA"/>
    <w:rsid w:val="00B8101B"/>
    <w:rsid w:val="00B82DA8"/>
    <w:rsid w:val="00B8365B"/>
    <w:rsid w:val="00B837A0"/>
    <w:rsid w:val="00B83DE0"/>
    <w:rsid w:val="00B83E21"/>
    <w:rsid w:val="00B84731"/>
    <w:rsid w:val="00B85677"/>
    <w:rsid w:val="00B85BE5"/>
    <w:rsid w:val="00B86028"/>
    <w:rsid w:val="00B86222"/>
    <w:rsid w:val="00B86417"/>
    <w:rsid w:val="00B86632"/>
    <w:rsid w:val="00B86741"/>
    <w:rsid w:val="00B86E8F"/>
    <w:rsid w:val="00B87282"/>
    <w:rsid w:val="00B875DA"/>
    <w:rsid w:val="00B87987"/>
    <w:rsid w:val="00B87F2C"/>
    <w:rsid w:val="00B90801"/>
    <w:rsid w:val="00B90A42"/>
    <w:rsid w:val="00B90FA7"/>
    <w:rsid w:val="00B91365"/>
    <w:rsid w:val="00B91E53"/>
    <w:rsid w:val="00B9212E"/>
    <w:rsid w:val="00B926F6"/>
    <w:rsid w:val="00B92CD8"/>
    <w:rsid w:val="00B93275"/>
    <w:rsid w:val="00B93FBE"/>
    <w:rsid w:val="00B940E0"/>
    <w:rsid w:val="00B94365"/>
    <w:rsid w:val="00B94871"/>
    <w:rsid w:val="00B948F6"/>
    <w:rsid w:val="00B94B13"/>
    <w:rsid w:val="00B94E57"/>
    <w:rsid w:val="00B95657"/>
    <w:rsid w:val="00B9570D"/>
    <w:rsid w:val="00B95765"/>
    <w:rsid w:val="00B961F0"/>
    <w:rsid w:val="00B9620B"/>
    <w:rsid w:val="00B962A5"/>
    <w:rsid w:val="00B965E0"/>
    <w:rsid w:val="00B96618"/>
    <w:rsid w:val="00B9661C"/>
    <w:rsid w:val="00B96E33"/>
    <w:rsid w:val="00B972A8"/>
    <w:rsid w:val="00B97BD2"/>
    <w:rsid w:val="00B97C03"/>
    <w:rsid w:val="00BA01EA"/>
    <w:rsid w:val="00BA0576"/>
    <w:rsid w:val="00BA130E"/>
    <w:rsid w:val="00BA152D"/>
    <w:rsid w:val="00BA1678"/>
    <w:rsid w:val="00BA16CE"/>
    <w:rsid w:val="00BA20AC"/>
    <w:rsid w:val="00BA2185"/>
    <w:rsid w:val="00BA2A20"/>
    <w:rsid w:val="00BA3A23"/>
    <w:rsid w:val="00BA3CEC"/>
    <w:rsid w:val="00BA40B5"/>
    <w:rsid w:val="00BA4607"/>
    <w:rsid w:val="00BA4822"/>
    <w:rsid w:val="00BA49AC"/>
    <w:rsid w:val="00BA4B32"/>
    <w:rsid w:val="00BA61F1"/>
    <w:rsid w:val="00BA6B06"/>
    <w:rsid w:val="00BA6EDE"/>
    <w:rsid w:val="00BA6FB3"/>
    <w:rsid w:val="00BA7666"/>
    <w:rsid w:val="00BB069C"/>
    <w:rsid w:val="00BB06C0"/>
    <w:rsid w:val="00BB08C7"/>
    <w:rsid w:val="00BB0BB8"/>
    <w:rsid w:val="00BB0D03"/>
    <w:rsid w:val="00BB15B6"/>
    <w:rsid w:val="00BB1829"/>
    <w:rsid w:val="00BB1A45"/>
    <w:rsid w:val="00BB1A91"/>
    <w:rsid w:val="00BB1E1E"/>
    <w:rsid w:val="00BB2647"/>
    <w:rsid w:val="00BB3116"/>
    <w:rsid w:val="00BB3476"/>
    <w:rsid w:val="00BB34AD"/>
    <w:rsid w:val="00BB3C32"/>
    <w:rsid w:val="00BB4101"/>
    <w:rsid w:val="00BB4E9B"/>
    <w:rsid w:val="00BB51B8"/>
    <w:rsid w:val="00BB5307"/>
    <w:rsid w:val="00BB5D62"/>
    <w:rsid w:val="00BB6C57"/>
    <w:rsid w:val="00BB7097"/>
    <w:rsid w:val="00BB7234"/>
    <w:rsid w:val="00BB7E1E"/>
    <w:rsid w:val="00BB7E6F"/>
    <w:rsid w:val="00BC0284"/>
    <w:rsid w:val="00BC02B2"/>
    <w:rsid w:val="00BC0426"/>
    <w:rsid w:val="00BC04CE"/>
    <w:rsid w:val="00BC11FA"/>
    <w:rsid w:val="00BC14EF"/>
    <w:rsid w:val="00BC153F"/>
    <w:rsid w:val="00BC1652"/>
    <w:rsid w:val="00BC213E"/>
    <w:rsid w:val="00BC220F"/>
    <w:rsid w:val="00BC29E2"/>
    <w:rsid w:val="00BC2AA9"/>
    <w:rsid w:val="00BC2CA4"/>
    <w:rsid w:val="00BC3927"/>
    <w:rsid w:val="00BC3EB7"/>
    <w:rsid w:val="00BC3F26"/>
    <w:rsid w:val="00BC54E7"/>
    <w:rsid w:val="00BC565B"/>
    <w:rsid w:val="00BC5C20"/>
    <w:rsid w:val="00BC632D"/>
    <w:rsid w:val="00BC633C"/>
    <w:rsid w:val="00BC6708"/>
    <w:rsid w:val="00BC67D1"/>
    <w:rsid w:val="00BC6B01"/>
    <w:rsid w:val="00BC7CC2"/>
    <w:rsid w:val="00BC7F34"/>
    <w:rsid w:val="00BD0B5C"/>
    <w:rsid w:val="00BD109A"/>
    <w:rsid w:val="00BD12A3"/>
    <w:rsid w:val="00BD133D"/>
    <w:rsid w:val="00BD139F"/>
    <w:rsid w:val="00BD14B3"/>
    <w:rsid w:val="00BD2A12"/>
    <w:rsid w:val="00BD2C63"/>
    <w:rsid w:val="00BD3234"/>
    <w:rsid w:val="00BD348F"/>
    <w:rsid w:val="00BD393D"/>
    <w:rsid w:val="00BD3B42"/>
    <w:rsid w:val="00BD3C15"/>
    <w:rsid w:val="00BD3DA1"/>
    <w:rsid w:val="00BD3EE0"/>
    <w:rsid w:val="00BD40C2"/>
    <w:rsid w:val="00BD4309"/>
    <w:rsid w:val="00BD43BA"/>
    <w:rsid w:val="00BD44C3"/>
    <w:rsid w:val="00BD4A54"/>
    <w:rsid w:val="00BD4EBC"/>
    <w:rsid w:val="00BD5838"/>
    <w:rsid w:val="00BD664E"/>
    <w:rsid w:val="00BD66C7"/>
    <w:rsid w:val="00BD6A79"/>
    <w:rsid w:val="00BD7400"/>
    <w:rsid w:val="00BD76B0"/>
    <w:rsid w:val="00BE024E"/>
    <w:rsid w:val="00BE03DE"/>
    <w:rsid w:val="00BE0526"/>
    <w:rsid w:val="00BE089E"/>
    <w:rsid w:val="00BE08FD"/>
    <w:rsid w:val="00BE0C6F"/>
    <w:rsid w:val="00BE0CF3"/>
    <w:rsid w:val="00BE137F"/>
    <w:rsid w:val="00BE1C45"/>
    <w:rsid w:val="00BE2095"/>
    <w:rsid w:val="00BE2123"/>
    <w:rsid w:val="00BE2381"/>
    <w:rsid w:val="00BE2797"/>
    <w:rsid w:val="00BE36EA"/>
    <w:rsid w:val="00BE3F58"/>
    <w:rsid w:val="00BE40C3"/>
    <w:rsid w:val="00BE448E"/>
    <w:rsid w:val="00BE4E18"/>
    <w:rsid w:val="00BE5060"/>
    <w:rsid w:val="00BF0AAC"/>
    <w:rsid w:val="00BF0C4D"/>
    <w:rsid w:val="00BF1344"/>
    <w:rsid w:val="00BF2F61"/>
    <w:rsid w:val="00BF4089"/>
    <w:rsid w:val="00BF43A5"/>
    <w:rsid w:val="00BF4A2D"/>
    <w:rsid w:val="00BF4A3D"/>
    <w:rsid w:val="00BF50AF"/>
    <w:rsid w:val="00BF5E43"/>
    <w:rsid w:val="00BF6482"/>
    <w:rsid w:val="00BF6885"/>
    <w:rsid w:val="00BF7719"/>
    <w:rsid w:val="00BF7C8C"/>
    <w:rsid w:val="00BF7F46"/>
    <w:rsid w:val="00C001E1"/>
    <w:rsid w:val="00C00254"/>
    <w:rsid w:val="00C01BB9"/>
    <w:rsid w:val="00C01DA6"/>
    <w:rsid w:val="00C03331"/>
    <w:rsid w:val="00C038D2"/>
    <w:rsid w:val="00C03F36"/>
    <w:rsid w:val="00C04040"/>
    <w:rsid w:val="00C040FB"/>
    <w:rsid w:val="00C04A25"/>
    <w:rsid w:val="00C04B96"/>
    <w:rsid w:val="00C05418"/>
    <w:rsid w:val="00C068C0"/>
    <w:rsid w:val="00C06BD5"/>
    <w:rsid w:val="00C06D11"/>
    <w:rsid w:val="00C06D2D"/>
    <w:rsid w:val="00C07321"/>
    <w:rsid w:val="00C077E1"/>
    <w:rsid w:val="00C10A7B"/>
    <w:rsid w:val="00C10CFA"/>
    <w:rsid w:val="00C10DB7"/>
    <w:rsid w:val="00C10E50"/>
    <w:rsid w:val="00C1170D"/>
    <w:rsid w:val="00C11853"/>
    <w:rsid w:val="00C11877"/>
    <w:rsid w:val="00C1256F"/>
    <w:rsid w:val="00C1261B"/>
    <w:rsid w:val="00C128C1"/>
    <w:rsid w:val="00C12B9D"/>
    <w:rsid w:val="00C13450"/>
    <w:rsid w:val="00C136EB"/>
    <w:rsid w:val="00C13C6E"/>
    <w:rsid w:val="00C14039"/>
    <w:rsid w:val="00C15343"/>
    <w:rsid w:val="00C159DA"/>
    <w:rsid w:val="00C15C62"/>
    <w:rsid w:val="00C15E26"/>
    <w:rsid w:val="00C160D3"/>
    <w:rsid w:val="00C1652A"/>
    <w:rsid w:val="00C17613"/>
    <w:rsid w:val="00C176BB"/>
    <w:rsid w:val="00C17DF3"/>
    <w:rsid w:val="00C17F19"/>
    <w:rsid w:val="00C20A1A"/>
    <w:rsid w:val="00C2107B"/>
    <w:rsid w:val="00C21238"/>
    <w:rsid w:val="00C217AE"/>
    <w:rsid w:val="00C220A3"/>
    <w:rsid w:val="00C222CF"/>
    <w:rsid w:val="00C22D47"/>
    <w:rsid w:val="00C237DB"/>
    <w:rsid w:val="00C23BAD"/>
    <w:rsid w:val="00C23F0B"/>
    <w:rsid w:val="00C2461B"/>
    <w:rsid w:val="00C2609B"/>
    <w:rsid w:val="00C26269"/>
    <w:rsid w:val="00C26312"/>
    <w:rsid w:val="00C26494"/>
    <w:rsid w:val="00C26565"/>
    <w:rsid w:val="00C26CA5"/>
    <w:rsid w:val="00C27694"/>
    <w:rsid w:val="00C278DF"/>
    <w:rsid w:val="00C27A77"/>
    <w:rsid w:val="00C27C6C"/>
    <w:rsid w:val="00C30D54"/>
    <w:rsid w:val="00C3111D"/>
    <w:rsid w:val="00C31E6B"/>
    <w:rsid w:val="00C320A0"/>
    <w:rsid w:val="00C3217B"/>
    <w:rsid w:val="00C322AF"/>
    <w:rsid w:val="00C33566"/>
    <w:rsid w:val="00C33EC0"/>
    <w:rsid w:val="00C347BF"/>
    <w:rsid w:val="00C352B4"/>
    <w:rsid w:val="00C36189"/>
    <w:rsid w:val="00C3656C"/>
    <w:rsid w:val="00C3657B"/>
    <w:rsid w:val="00C37735"/>
    <w:rsid w:val="00C37759"/>
    <w:rsid w:val="00C377E2"/>
    <w:rsid w:val="00C404AD"/>
    <w:rsid w:val="00C40501"/>
    <w:rsid w:val="00C40A30"/>
    <w:rsid w:val="00C40EEB"/>
    <w:rsid w:val="00C418D9"/>
    <w:rsid w:val="00C41ABC"/>
    <w:rsid w:val="00C41D14"/>
    <w:rsid w:val="00C4260C"/>
    <w:rsid w:val="00C42617"/>
    <w:rsid w:val="00C42A22"/>
    <w:rsid w:val="00C42BE8"/>
    <w:rsid w:val="00C42E8B"/>
    <w:rsid w:val="00C4302D"/>
    <w:rsid w:val="00C4306A"/>
    <w:rsid w:val="00C43554"/>
    <w:rsid w:val="00C437A4"/>
    <w:rsid w:val="00C43A36"/>
    <w:rsid w:val="00C43C58"/>
    <w:rsid w:val="00C43C5A"/>
    <w:rsid w:val="00C443B8"/>
    <w:rsid w:val="00C44564"/>
    <w:rsid w:val="00C457CE"/>
    <w:rsid w:val="00C45886"/>
    <w:rsid w:val="00C458CD"/>
    <w:rsid w:val="00C4599D"/>
    <w:rsid w:val="00C45C2B"/>
    <w:rsid w:val="00C4609A"/>
    <w:rsid w:val="00C46255"/>
    <w:rsid w:val="00C46269"/>
    <w:rsid w:val="00C471E1"/>
    <w:rsid w:val="00C472C2"/>
    <w:rsid w:val="00C476D7"/>
    <w:rsid w:val="00C50ADA"/>
    <w:rsid w:val="00C50C23"/>
    <w:rsid w:val="00C51421"/>
    <w:rsid w:val="00C5153F"/>
    <w:rsid w:val="00C5156E"/>
    <w:rsid w:val="00C517C8"/>
    <w:rsid w:val="00C51907"/>
    <w:rsid w:val="00C519F2"/>
    <w:rsid w:val="00C52A24"/>
    <w:rsid w:val="00C52D42"/>
    <w:rsid w:val="00C52F6D"/>
    <w:rsid w:val="00C53306"/>
    <w:rsid w:val="00C540E8"/>
    <w:rsid w:val="00C541AC"/>
    <w:rsid w:val="00C547B2"/>
    <w:rsid w:val="00C54B6D"/>
    <w:rsid w:val="00C54ECE"/>
    <w:rsid w:val="00C54EE5"/>
    <w:rsid w:val="00C55925"/>
    <w:rsid w:val="00C55C8C"/>
    <w:rsid w:val="00C56687"/>
    <w:rsid w:val="00C5688F"/>
    <w:rsid w:val="00C56891"/>
    <w:rsid w:val="00C5768D"/>
    <w:rsid w:val="00C57C7D"/>
    <w:rsid w:val="00C57D35"/>
    <w:rsid w:val="00C6052A"/>
    <w:rsid w:val="00C6055A"/>
    <w:rsid w:val="00C609A0"/>
    <w:rsid w:val="00C609A4"/>
    <w:rsid w:val="00C60AD5"/>
    <w:rsid w:val="00C60C04"/>
    <w:rsid w:val="00C62605"/>
    <w:rsid w:val="00C62794"/>
    <w:rsid w:val="00C62B38"/>
    <w:rsid w:val="00C63430"/>
    <w:rsid w:val="00C639D6"/>
    <w:rsid w:val="00C63D99"/>
    <w:rsid w:val="00C6460F"/>
    <w:rsid w:val="00C64A72"/>
    <w:rsid w:val="00C65BC9"/>
    <w:rsid w:val="00C65E97"/>
    <w:rsid w:val="00C66270"/>
    <w:rsid w:val="00C668B8"/>
    <w:rsid w:val="00C66D33"/>
    <w:rsid w:val="00C6719C"/>
    <w:rsid w:val="00C672DB"/>
    <w:rsid w:val="00C6746E"/>
    <w:rsid w:val="00C677A7"/>
    <w:rsid w:val="00C67884"/>
    <w:rsid w:val="00C67CD0"/>
    <w:rsid w:val="00C67E1A"/>
    <w:rsid w:val="00C70191"/>
    <w:rsid w:val="00C7123E"/>
    <w:rsid w:val="00C718F8"/>
    <w:rsid w:val="00C71CDC"/>
    <w:rsid w:val="00C71E9A"/>
    <w:rsid w:val="00C71F51"/>
    <w:rsid w:val="00C72209"/>
    <w:rsid w:val="00C72722"/>
    <w:rsid w:val="00C7298F"/>
    <w:rsid w:val="00C72F62"/>
    <w:rsid w:val="00C72F84"/>
    <w:rsid w:val="00C7349E"/>
    <w:rsid w:val="00C73791"/>
    <w:rsid w:val="00C73E4D"/>
    <w:rsid w:val="00C746D3"/>
    <w:rsid w:val="00C74939"/>
    <w:rsid w:val="00C75221"/>
    <w:rsid w:val="00C7551C"/>
    <w:rsid w:val="00C769BE"/>
    <w:rsid w:val="00C76CC0"/>
    <w:rsid w:val="00C7778C"/>
    <w:rsid w:val="00C77A04"/>
    <w:rsid w:val="00C77E57"/>
    <w:rsid w:val="00C77FD2"/>
    <w:rsid w:val="00C8032F"/>
    <w:rsid w:val="00C80462"/>
    <w:rsid w:val="00C8085A"/>
    <w:rsid w:val="00C80B88"/>
    <w:rsid w:val="00C81959"/>
    <w:rsid w:val="00C828FE"/>
    <w:rsid w:val="00C82C05"/>
    <w:rsid w:val="00C83156"/>
    <w:rsid w:val="00C8323E"/>
    <w:rsid w:val="00C83EA9"/>
    <w:rsid w:val="00C83F84"/>
    <w:rsid w:val="00C840D6"/>
    <w:rsid w:val="00C843D4"/>
    <w:rsid w:val="00C84B6C"/>
    <w:rsid w:val="00C8526F"/>
    <w:rsid w:val="00C852C5"/>
    <w:rsid w:val="00C85462"/>
    <w:rsid w:val="00C85D43"/>
    <w:rsid w:val="00C85FDB"/>
    <w:rsid w:val="00C86917"/>
    <w:rsid w:val="00C86AE9"/>
    <w:rsid w:val="00C86B8A"/>
    <w:rsid w:val="00C871E5"/>
    <w:rsid w:val="00C87314"/>
    <w:rsid w:val="00C879AC"/>
    <w:rsid w:val="00C87B74"/>
    <w:rsid w:val="00C90D8C"/>
    <w:rsid w:val="00C90E34"/>
    <w:rsid w:val="00C910FE"/>
    <w:rsid w:val="00C91563"/>
    <w:rsid w:val="00C919D2"/>
    <w:rsid w:val="00C92C9C"/>
    <w:rsid w:val="00C92CF2"/>
    <w:rsid w:val="00C93BBE"/>
    <w:rsid w:val="00C93F18"/>
    <w:rsid w:val="00C94B21"/>
    <w:rsid w:val="00C95564"/>
    <w:rsid w:val="00C95A38"/>
    <w:rsid w:val="00C962A6"/>
    <w:rsid w:val="00C964DA"/>
    <w:rsid w:val="00C97CF3"/>
    <w:rsid w:val="00CA0239"/>
    <w:rsid w:val="00CA0CA3"/>
    <w:rsid w:val="00CA11E2"/>
    <w:rsid w:val="00CA1358"/>
    <w:rsid w:val="00CA14FE"/>
    <w:rsid w:val="00CA177A"/>
    <w:rsid w:val="00CA1805"/>
    <w:rsid w:val="00CA1887"/>
    <w:rsid w:val="00CA2D5C"/>
    <w:rsid w:val="00CA453A"/>
    <w:rsid w:val="00CA4DD4"/>
    <w:rsid w:val="00CA5622"/>
    <w:rsid w:val="00CA56AF"/>
    <w:rsid w:val="00CA5B26"/>
    <w:rsid w:val="00CA689C"/>
    <w:rsid w:val="00CA6E10"/>
    <w:rsid w:val="00CA7F56"/>
    <w:rsid w:val="00CB13DA"/>
    <w:rsid w:val="00CB16CB"/>
    <w:rsid w:val="00CB188F"/>
    <w:rsid w:val="00CB18A1"/>
    <w:rsid w:val="00CB191B"/>
    <w:rsid w:val="00CB1BA3"/>
    <w:rsid w:val="00CB1D51"/>
    <w:rsid w:val="00CB1D99"/>
    <w:rsid w:val="00CB1E4E"/>
    <w:rsid w:val="00CB2422"/>
    <w:rsid w:val="00CB2AA9"/>
    <w:rsid w:val="00CB2DE4"/>
    <w:rsid w:val="00CB31CC"/>
    <w:rsid w:val="00CB34DE"/>
    <w:rsid w:val="00CB3842"/>
    <w:rsid w:val="00CB3D9D"/>
    <w:rsid w:val="00CB42DD"/>
    <w:rsid w:val="00CB4C18"/>
    <w:rsid w:val="00CB4C93"/>
    <w:rsid w:val="00CB5208"/>
    <w:rsid w:val="00CB525E"/>
    <w:rsid w:val="00CB57A5"/>
    <w:rsid w:val="00CB5B60"/>
    <w:rsid w:val="00CB5BEF"/>
    <w:rsid w:val="00CB6031"/>
    <w:rsid w:val="00CB6921"/>
    <w:rsid w:val="00CB6B38"/>
    <w:rsid w:val="00CB71E1"/>
    <w:rsid w:val="00CC065F"/>
    <w:rsid w:val="00CC07AB"/>
    <w:rsid w:val="00CC07CF"/>
    <w:rsid w:val="00CC0803"/>
    <w:rsid w:val="00CC0A74"/>
    <w:rsid w:val="00CC0F83"/>
    <w:rsid w:val="00CC18FF"/>
    <w:rsid w:val="00CC2288"/>
    <w:rsid w:val="00CC2541"/>
    <w:rsid w:val="00CC272E"/>
    <w:rsid w:val="00CC296A"/>
    <w:rsid w:val="00CC46EB"/>
    <w:rsid w:val="00CC49E8"/>
    <w:rsid w:val="00CC4AB1"/>
    <w:rsid w:val="00CC4E68"/>
    <w:rsid w:val="00CC6154"/>
    <w:rsid w:val="00CC78D2"/>
    <w:rsid w:val="00CC7A1D"/>
    <w:rsid w:val="00CC7ADF"/>
    <w:rsid w:val="00CC7D5B"/>
    <w:rsid w:val="00CD0018"/>
    <w:rsid w:val="00CD1163"/>
    <w:rsid w:val="00CD17BB"/>
    <w:rsid w:val="00CD1F1C"/>
    <w:rsid w:val="00CD2663"/>
    <w:rsid w:val="00CD284E"/>
    <w:rsid w:val="00CD315B"/>
    <w:rsid w:val="00CD3757"/>
    <w:rsid w:val="00CD3CBB"/>
    <w:rsid w:val="00CD4D70"/>
    <w:rsid w:val="00CD529D"/>
    <w:rsid w:val="00CD5434"/>
    <w:rsid w:val="00CD559C"/>
    <w:rsid w:val="00CD6994"/>
    <w:rsid w:val="00CD6A85"/>
    <w:rsid w:val="00CD779D"/>
    <w:rsid w:val="00CE0162"/>
    <w:rsid w:val="00CE0C67"/>
    <w:rsid w:val="00CE0F2B"/>
    <w:rsid w:val="00CE197D"/>
    <w:rsid w:val="00CE1F1B"/>
    <w:rsid w:val="00CE21E1"/>
    <w:rsid w:val="00CE223A"/>
    <w:rsid w:val="00CE2923"/>
    <w:rsid w:val="00CE2BF7"/>
    <w:rsid w:val="00CE2F68"/>
    <w:rsid w:val="00CE2FF4"/>
    <w:rsid w:val="00CE3012"/>
    <w:rsid w:val="00CE32DD"/>
    <w:rsid w:val="00CE336F"/>
    <w:rsid w:val="00CE4297"/>
    <w:rsid w:val="00CE4C3E"/>
    <w:rsid w:val="00CE4F18"/>
    <w:rsid w:val="00CE511E"/>
    <w:rsid w:val="00CE5163"/>
    <w:rsid w:val="00CE52BD"/>
    <w:rsid w:val="00CE5482"/>
    <w:rsid w:val="00CE54D9"/>
    <w:rsid w:val="00CE5B6D"/>
    <w:rsid w:val="00CE6142"/>
    <w:rsid w:val="00CE6D15"/>
    <w:rsid w:val="00CE7805"/>
    <w:rsid w:val="00CE79F5"/>
    <w:rsid w:val="00CE7D08"/>
    <w:rsid w:val="00CF0151"/>
    <w:rsid w:val="00CF098B"/>
    <w:rsid w:val="00CF1A84"/>
    <w:rsid w:val="00CF1D4B"/>
    <w:rsid w:val="00CF25EB"/>
    <w:rsid w:val="00CF27A6"/>
    <w:rsid w:val="00CF2B34"/>
    <w:rsid w:val="00CF37C8"/>
    <w:rsid w:val="00CF48BE"/>
    <w:rsid w:val="00CF4932"/>
    <w:rsid w:val="00CF4971"/>
    <w:rsid w:val="00CF49A3"/>
    <w:rsid w:val="00CF4B99"/>
    <w:rsid w:val="00CF4C7B"/>
    <w:rsid w:val="00CF4CD4"/>
    <w:rsid w:val="00CF4CF2"/>
    <w:rsid w:val="00CF5E0B"/>
    <w:rsid w:val="00CF686F"/>
    <w:rsid w:val="00CF78EC"/>
    <w:rsid w:val="00CF7F37"/>
    <w:rsid w:val="00D00381"/>
    <w:rsid w:val="00D006C4"/>
    <w:rsid w:val="00D0122B"/>
    <w:rsid w:val="00D012D3"/>
    <w:rsid w:val="00D013EE"/>
    <w:rsid w:val="00D01919"/>
    <w:rsid w:val="00D01C84"/>
    <w:rsid w:val="00D01D3E"/>
    <w:rsid w:val="00D01E11"/>
    <w:rsid w:val="00D0284A"/>
    <w:rsid w:val="00D037F2"/>
    <w:rsid w:val="00D04931"/>
    <w:rsid w:val="00D04D9B"/>
    <w:rsid w:val="00D04F41"/>
    <w:rsid w:val="00D05287"/>
    <w:rsid w:val="00D054A3"/>
    <w:rsid w:val="00D05C51"/>
    <w:rsid w:val="00D05D5F"/>
    <w:rsid w:val="00D06220"/>
    <w:rsid w:val="00D063A2"/>
    <w:rsid w:val="00D06AE5"/>
    <w:rsid w:val="00D06CDD"/>
    <w:rsid w:val="00D06CEA"/>
    <w:rsid w:val="00D07640"/>
    <w:rsid w:val="00D1046D"/>
    <w:rsid w:val="00D113D2"/>
    <w:rsid w:val="00D11478"/>
    <w:rsid w:val="00D11661"/>
    <w:rsid w:val="00D11764"/>
    <w:rsid w:val="00D12136"/>
    <w:rsid w:val="00D130FE"/>
    <w:rsid w:val="00D131C2"/>
    <w:rsid w:val="00D134CD"/>
    <w:rsid w:val="00D13869"/>
    <w:rsid w:val="00D1398B"/>
    <w:rsid w:val="00D13CD0"/>
    <w:rsid w:val="00D15273"/>
    <w:rsid w:val="00D154EC"/>
    <w:rsid w:val="00D15AF2"/>
    <w:rsid w:val="00D15FAC"/>
    <w:rsid w:val="00D1601E"/>
    <w:rsid w:val="00D160EB"/>
    <w:rsid w:val="00D16283"/>
    <w:rsid w:val="00D165A8"/>
    <w:rsid w:val="00D1666E"/>
    <w:rsid w:val="00D167ED"/>
    <w:rsid w:val="00D16B51"/>
    <w:rsid w:val="00D16C52"/>
    <w:rsid w:val="00D17085"/>
    <w:rsid w:val="00D1773F"/>
    <w:rsid w:val="00D17AFB"/>
    <w:rsid w:val="00D17C1D"/>
    <w:rsid w:val="00D17DFE"/>
    <w:rsid w:val="00D20661"/>
    <w:rsid w:val="00D21B60"/>
    <w:rsid w:val="00D21F3D"/>
    <w:rsid w:val="00D22330"/>
    <w:rsid w:val="00D22369"/>
    <w:rsid w:val="00D226A1"/>
    <w:rsid w:val="00D22B8A"/>
    <w:rsid w:val="00D22E4C"/>
    <w:rsid w:val="00D235F9"/>
    <w:rsid w:val="00D23D82"/>
    <w:rsid w:val="00D240E4"/>
    <w:rsid w:val="00D2413B"/>
    <w:rsid w:val="00D24A71"/>
    <w:rsid w:val="00D24DAA"/>
    <w:rsid w:val="00D24E40"/>
    <w:rsid w:val="00D24E6E"/>
    <w:rsid w:val="00D25722"/>
    <w:rsid w:val="00D257EE"/>
    <w:rsid w:val="00D25864"/>
    <w:rsid w:val="00D26163"/>
    <w:rsid w:val="00D26D7B"/>
    <w:rsid w:val="00D26F49"/>
    <w:rsid w:val="00D26F8E"/>
    <w:rsid w:val="00D273E3"/>
    <w:rsid w:val="00D27A2A"/>
    <w:rsid w:val="00D27AF5"/>
    <w:rsid w:val="00D307C4"/>
    <w:rsid w:val="00D31412"/>
    <w:rsid w:val="00D315D8"/>
    <w:rsid w:val="00D31D25"/>
    <w:rsid w:val="00D31FA2"/>
    <w:rsid w:val="00D3288A"/>
    <w:rsid w:val="00D32BDA"/>
    <w:rsid w:val="00D330B7"/>
    <w:rsid w:val="00D33174"/>
    <w:rsid w:val="00D34239"/>
    <w:rsid w:val="00D342D3"/>
    <w:rsid w:val="00D352BD"/>
    <w:rsid w:val="00D354B1"/>
    <w:rsid w:val="00D358E0"/>
    <w:rsid w:val="00D3638A"/>
    <w:rsid w:val="00D36474"/>
    <w:rsid w:val="00D366CD"/>
    <w:rsid w:val="00D367A4"/>
    <w:rsid w:val="00D36EE9"/>
    <w:rsid w:val="00D36FB6"/>
    <w:rsid w:val="00D375CA"/>
    <w:rsid w:val="00D3761A"/>
    <w:rsid w:val="00D3799B"/>
    <w:rsid w:val="00D37A7D"/>
    <w:rsid w:val="00D37F93"/>
    <w:rsid w:val="00D40604"/>
    <w:rsid w:val="00D40DD0"/>
    <w:rsid w:val="00D40EBC"/>
    <w:rsid w:val="00D40F05"/>
    <w:rsid w:val="00D413AD"/>
    <w:rsid w:val="00D41D73"/>
    <w:rsid w:val="00D41D9F"/>
    <w:rsid w:val="00D41E26"/>
    <w:rsid w:val="00D41E2D"/>
    <w:rsid w:val="00D422E3"/>
    <w:rsid w:val="00D4299C"/>
    <w:rsid w:val="00D430AA"/>
    <w:rsid w:val="00D43477"/>
    <w:rsid w:val="00D43932"/>
    <w:rsid w:val="00D43D31"/>
    <w:rsid w:val="00D44329"/>
    <w:rsid w:val="00D44482"/>
    <w:rsid w:val="00D44574"/>
    <w:rsid w:val="00D4512B"/>
    <w:rsid w:val="00D45A47"/>
    <w:rsid w:val="00D45C66"/>
    <w:rsid w:val="00D4655C"/>
    <w:rsid w:val="00D46F67"/>
    <w:rsid w:val="00D47489"/>
    <w:rsid w:val="00D47887"/>
    <w:rsid w:val="00D50431"/>
    <w:rsid w:val="00D50460"/>
    <w:rsid w:val="00D5056C"/>
    <w:rsid w:val="00D50B22"/>
    <w:rsid w:val="00D50CBA"/>
    <w:rsid w:val="00D50D85"/>
    <w:rsid w:val="00D50DB0"/>
    <w:rsid w:val="00D50E4E"/>
    <w:rsid w:val="00D52657"/>
    <w:rsid w:val="00D52C9B"/>
    <w:rsid w:val="00D52DCD"/>
    <w:rsid w:val="00D52F32"/>
    <w:rsid w:val="00D52F79"/>
    <w:rsid w:val="00D533AE"/>
    <w:rsid w:val="00D53711"/>
    <w:rsid w:val="00D54BE2"/>
    <w:rsid w:val="00D54F9D"/>
    <w:rsid w:val="00D55638"/>
    <w:rsid w:val="00D556BB"/>
    <w:rsid w:val="00D561AA"/>
    <w:rsid w:val="00D561EA"/>
    <w:rsid w:val="00D56276"/>
    <w:rsid w:val="00D5637F"/>
    <w:rsid w:val="00D56490"/>
    <w:rsid w:val="00D56F37"/>
    <w:rsid w:val="00D5718E"/>
    <w:rsid w:val="00D5738A"/>
    <w:rsid w:val="00D6001C"/>
    <w:rsid w:val="00D60330"/>
    <w:rsid w:val="00D60566"/>
    <w:rsid w:val="00D608B4"/>
    <w:rsid w:val="00D60AFC"/>
    <w:rsid w:val="00D61BB5"/>
    <w:rsid w:val="00D61DB9"/>
    <w:rsid w:val="00D61E5D"/>
    <w:rsid w:val="00D61EF4"/>
    <w:rsid w:val="00D62169"/>
    <w:rsid w:val="00D624E1"/>
    <w:rsid w:val="00D62873"/>
    <w:rsid w:val="00D6326C"/>
    <w:rsid w:val="00D632E2"/>
    <w:rsid w:val="00D63466"/>
    <w:rsid w:val="00D63C92"/>
    <w:rsid w:val="00D64361"/>
    <w:rsid w:val="00D65D39"/>
    <w:rsid w:val="00D663BC"/>
    <w:rsid w:val="00D6665C"/>
    <w:rsid w:val="00D66DCE"/>
    <w:rsid w:val="00D66F0B"/>
    <w:rsid w:val="00D6743E"/>
    <w:rsid w:val="00D675C6"/>
    <w:rsid w:val="00D6777E"/>
    <w:rsid w:val="00D70B28"/>
    <w:rsid w:val="00D7124B"/>
    <w:rsid w:val="00D7133F"/>
    <w:rsid w:val="00D71BD1"/>
    <w:rsid w:val="00D72EEA"/>
    <w:rsid w:val="00D73624"/>
    <w:rsid w:val="00D736AE"/>
    <w:rsid w:val="00D7388A"/>
    <w:rsid w:val="00D740A6"/>
    <w:rsid w:val="00D74562"/>
    <w:rsid w:val="00D7509D"/>
    <w:rsid w:val="00D75E96"/>
    <w:rsid w:val="00D76C20"/>
    <w:rsid w:val="00D772DE"/>
    <w:rsid w:val="00D8045F"/>
    <w:rsid w:val="00D807BA"/>
    <w:rsid w:val="00D80C28"/>
    <w:rsid w:val="00D80F0A"/>
    <w:rsid w:val="00D81176"/>
    <w:rsid w:val="00D8192E"/>
    <w:rsid w:val="00D820F7"/>
    <w:rsid w:val="00D82929"/>
    <w:rsid w:val="00D82DB8"/>
    <w:rsid w:val="00D834E2"/>
    <w:rsid w:val="00D838CF"/>
    <w:rsid w:val="00D83919"/>
    <w:rsid w:val="00D83CBA"/>
    <w:rsid w:val="00D843DD"/>
    <w:rsid w:val="00D8470F"/>
    <w:rsid w:val="00D849BC"/>
    <w:rsid w:val="00D84E3B"/>
    <w:rsid w:val="00D851CB"/>
    <w:rsid w:val="00D851F9"/>
    <w:rsid w:val="00D853CA"/>
    <w:rsid w:val="00D85EEB"/>
    <w:rsid w:val="00D85EEE"/>
    <w:rsid w:val="00D86759"/>
    <w:rsid w:val="00D86840"/>
    <w:rsid w:val="00D868F7"/>
    <w:rsid w:val="00D86CF9"/>
    <w:rsid w:val="00D872EF"/>
    <w:rsid w:val="00D873F1"/>
    <w:rsid w:val="00D87BCC"/>
    <w:rsid w:val="00D87DF5"/>
    <w:rsid w:val="00D90281"/>
    <w:rsid w:val="00D90834"/>
    <w:rsid w:val="00D9102C"/>
    <w:rsid w:val="00D92299"/>
    <w:rsid w:val="00D926AF"/>
    <w:rsid w:val="00D928B5"/>
    <w:rsid w:val="00D92B4A"/>
    <w:rsid w:val="00D92D19"/>
    <w:rsid w:val="00D92E79"/>
    <w:rsid w:val="00D93033"/>
    <w:rsid w:val="00D93EA4"/>
    <w:rsid w:val="00D950A7"/>
    <w:rsid w:val="00D95969"/>
    <w:rsid w:val="00D967B5"/>
    <w:rsid w:val="00D97161"/>
    <w:rsid w:val="00D971BC"/>
    <w:rsid w:val="00D97450"/>
    <w:rsid w:val="00DA052B"/>
    <w:rsid w:val="00DA116E"/>
    <w:rsid w:val="00DA1461"/>
    <w:rsid w:val="00DA2035"/>
    <w:rsid w:val="00DA2FF6"/>
    <w:rsid w:val="00DA357C"/>
    <w:rsid w:val="00DA3A64"/>
    <w:rsid w:val="00DA3BE1"/>
    <w:rsid w:val="00DA40AA"/>
    <w:rsid w:val="00DA4566"/>
    <w:rsid w:val="00DA49CB"/>
    <w:rsid w:val="00DA5252"/>
    <w:rsid w:val="00DA55CA"/>
    <w:rsid w:val="00DA5CD9"/>
    <w:rsid w:val="00DA5F17"/>
    <w:rsid w:val="00DA5FE4"/>
    <w:rsid w:val="00DA62A6"/>
    <w:rsid w:val="00DA6901"/>
    <w:rsid w:val="00DA6EBB"/>
    <w:rsid w:val="00DA7A17"/>
    <w:rsid w:val="00DA7BD3"/>
    <w:rsid w:val="00DB06EC"/>
    <w:rsid w:val="00DB1351"/>
    <w:rsid w:val="00DB1361"/>
    <w:rsid w:val="00DB1722"/>
    <w:rsid w:val="00DB18BF"/>
    <w:rsid w:val="00DB1CF3"/>
    <w:rsid w:val="00DB236F"/>
    <w:rsid w:val="00DB34B8"/>
    <w:rsid w:val="00DB3B22"/>
    <w:rsid w:val="00DB3D60"/>
    <w:rsid w:val="00DB42E4"/>
    <w:rsid w:val="00DB4621"/>
    <w:rsid w:val="00DB4E04"/>
    <w:rsid w:val="00DB540B"/>
    <w:rsid w:val="00DB5EAF"/>
    <w:rsid w:val="00DB65D7"/>
    <w:rsid w:val="00DB6D3A"/>
    <w:rsid w:val="00DB70D2"/>
    <w:rsid w:val="00DB7314"/>
    <w:rsid w:val="00DB73A5"/>
    <w:rsid w:val="00DB7AEE"/>
    <w:rsid w:val="00DB7F97"/>
    <w:rsid w:val="00DB7FEF"/>
    <w:rsid w:val="00DC0365"/>
    <w:rsid w:val="00DC0371"/>
    <w:rsid w:val="00DC05E8"/>
    <w:rsid w:val="00DC0683"/>
    <w:rsid w:val="00DC0DAC"/>
    <w:rsid w:val="00DC112E"/>
    <w:rsid w:val="00DC181B"/>
    <w:rsid w:val="00DC1B0B"/>
    <w:rsid w:val="00DC1B38"/>
    <w:rsid w:val="00DC2D11"/>
    <w:rsid w:val="00DC3660"/>
    <w:rsid w:val="00DC36A5"/>
    <w:rsid w:val="00DC3DB9"/>
    <w:rsid w:val="00DC3E08"/>
    <w:rsid w:val="00DC4045"/>
    <w:rsid w:val="00DC42B1"/>
    <w:rsid w:val="00DC46BC"/>
    <w:rsid w:val="00DC5912"/>
    <w:rsid w:val="00DC5A70"/>
    <w:rsid w:val="00DC6379"/>
    <w:rsid w:val="00DC66A8"/>
    <w:rsid w:val="00DC6A4B"/>
    <w:rsid w:val="00DC6D95"/>
    <w:rsid w:val="00DC746D"/>
    <w:rsid w:val="00DC7601"/>
    <w:rsid w:val="00DD073F"/>
    <w:rsid w:val="00DD0930"/>
    <w:rsid w:val="00DD11E3"/>
    <w:rsid w:val="00DD1864"/>
    <w:rsid w:val="00DD1900"/>
    <w:rsid w:val="00DD19ED"/>
    <w:rsid w:val="00DD1C59"/>
    <w:rsid w:val="00DD1EF3"/>
    <w:rsid w:val="00DD232A"/>
    <w:rsid w:val="00DD37E4"/>
    <w:rsid w:val="00DD3CF8"/>
    <w:rsid w:val="00DD520A"/>
    <w:rsid w:val="00DD5334"/>
    <w:rsid w:val="00DD5EF8"/>
    <w:rsid w:val="00DD65AE"/>
    <w:rsid w:val="00DD72D7"/>
    <w:rsid w:val="00DD7992"/>
    <w:rsid w:val="00DD7E8E"/>
    <w:rsid w:val="00DD7F7A"/>
    <w:rsid w:val="00DE10C6"/>
    <w:rsid w:val="00DE18D7"/>
    <w:rsid w:val="00DE2B35"/>
    <w:rsid w:val="00DE2CC1"/>
    <w:rsid w:val="00DE2D14"/>
    <w:rsid w:val="00DE2E9D"/>
    <w:rsid w:val="00DE4227"/>
    <w:rsid w:val="00DE4523"/>
    <w:rsid w:val="00DE4E45"/>
    <w:rsid w:val="00DE51F5"/>
    <w:rsid w:val="00DE5764"/>
    <w:rsid w:val="00DE6278"/>
    <w:rsid w:val="00DE63CC"/>
    <w:rsid w:val="00DE6BFD"/>
    <w:rsid w:val="00DE70DE"/>
    <w:rsid w:val="00DE7135"/>
    <w:rsid w:val="00DE733B"/>
    <w:rsid w:val="00DE7A33"/>
    <w:rsid w:val="00DE7E3C"/>
    <w:rsid w:val="00DF04F9"/>
    <w:rsid w:val="00DF069F"/>
    <w:rsid w:val="00DF084C"/>
    <w:rsid w:val="00DF10B2"/>
    <w:rsid w:val="00DF12FF"/>
    <w:rsid w:val="00DF1782"/>
    <w:rsid w:val="00DF23C7"/>
    <w:rsid w:val="00DF25C6"/>
    <w:rsid w:val="00DF35CD"/>
    <w:rsid w:val="00DF3AC3"/>
    <w:rsid w:val="00DF4721"/>
    <w:rsid w:val="00DF476B"/>
    <w:rsid w:val="00DF4DD3"/>
    <w:rsid w:val="00DF5CF1"/>
    <w:rsid w:val="00DF7530"/>
    <w:rsid w:val="00DF76AE"/>
    <w:rsid w:val="00DF7FFB"/>
    <w:rsid w:val="00E01776"/>
    <w:rsid w:val="00E020BE"/>
    <w:rsid w:val="00E037B4"/>
    <w:rsid w:val="00E03DEB"/>
    <w:rsid w:val="00E042E8"/>
    <w:rsid w:val="00E04746"/>
    <w:rsid w:val="00E04BD5"/>
    <w:rsid w:val="00E04E8F"/>
    <w:rsid w:val="00E05078"/>
    <w:rsid w:val="00E05650"/>
    <w:rsid w:val="00E056A7"/>
    <w:rsid w:val="00E05A28"/>
    <w:rsid w:val="00E05C88"/>
    <w:rsid w:val="00E06D7D"/>
    <w:rsid w:val="00E07236"/>
    <w:rsid w:val="00E1012D"/>
    <w:rsid w:val="00E102B6"/>
    <w:rsid w:val="00E10961"/>
    <w:rsid w:val="00E10BBE"/>
    <w:rsid w:val="00E10C19"/>
    <w:rsid w:val="00E10C40"/>
    <w:rsid w:val="00E110D7"/>
    <w:rsid w:val="00E114FA"/>
    <w:rsid w:val="00E11670"/>
    <w:rsid w:val="00E117A7"/>
    <w:rsid w:val="00E11A35"/>
    <w:rsid w:val="00E120FA"/>
    <w:rsid w:val="00E13161"/>
    <w:rsid w:val="00E13843"/>
    <w:rsid w:val="00E1389B"/>
    <w:rsid w:val="00E144E7"/>
    <w:rsid w:val="00E14EE7"/>
    <w:rsid w:val="00E15A52"/>
    <w:rsid w:val="00E15B97"/>
    <w:rsid w:val="00E16870"/>
    <w:rsid w:val="00E16A46"/>
    <w:rsid w:val="00E1743B"/>
    <w:rsid w:val="00E176F4"/>
    <w:rsid w:val="00E20639"/>
    <w:rsid w:val="00E206B8"/>
    <w:rsid w:val="00E21484"/>
    <w:rsid w:val="00E21999"/>
    <w:rsid w:val="00E21E94"/>
    <w:rsid w:val="00E22063"/>
    <w:rsid w:val="00E222BA"/>
    <w:rsid w:val="00E22882"/>
    <w:rsid w:val="00E22981"/>
    <w:rsid w:val="00E2386F"/>
    <w:rsid w:val="00E238A1"/>
    <w:rsid w:val="00E23A00"/>
    <w:rsid w:val="00E24720"/>
    <w:rsid w:val="00E251F1"/>
    <w:rsid w:val="00E25385"/>
    <w:rsid w:val="00E2580F"/>
    <w:rsid w:val="00E25BDF"/>
    <w:rsid w:val="00E25EE8"/>
    <w:rsid w:val="00E26817"/>
    <w:rsid w:val="00E274F3"/>
    <w:rsid w:val="00E27F2E"/>
    <w:rsid w:val="00E302B6"/>
    <w:rsid w:val="00E3037F"/>
    <w:rsid w:val="00E30C30"/>
    <w:rsid w:val="00E3118F"/>
    <w:rsid w:val="00E311BA"/>
    <w:rsid w:val="00E3191F"/>
    <w:rsid w:val="00E32A40"/>
    <w:rsid w:val="00E32F9F"/>
    <w:rsid w:val="00E331AE"/>
    <w:rsid w:val="00E34218"/>
    <w:rsid w:val="00E344DC"/>
    <w:rsid w:val="00E35434"/>
    <w:rsid w:val="00E3589F"/>
    <w:rsid w:val="00E35A86"/>
    <w:rsid w:val="00E35AC7"/>
    <w:rsid w:val="00E35CAB"/>
    <w:rsid w:val="00E36577"/>
    <w:rsid w:val="00E37C02"/>
    <w:rsid w:val="00E37D4E"/>
    <w:rsid w:val="00E403BA"/>
    <w:rsid w:val="00E406F6"/>
    <w:rsid w:val="00E40D82"/>
    <w:rsid w:val="00E4136B"/>
    <w:rsid w:val="00E42193"/>
    <w:rsid w:val="00E437FC"/>
    <w:rsid w:val="00E44154"/>
    <w:rsid w:val="00E442B8"/>
    <w:rsid w:val="00E443A7"/>
    <w:rsid w:val="00E4481D"/>
    <w:rsid w:val="00E44CD7"/>
    <w:rsid w:val="00E45C53"/>
    <w:rsid w:val="00E45D7D"/>
    <w:rsid w:val="00E45F0F"/>
    <w:rsid w:val="00E460B2"/>
    <w:rsid w:val="00E46A43"/>
    <w:rsid w:val="00E46F4A"/>
    <w:rsid w:val="00E46FD0"/>
    <w:rsid w:val="00E477D3"/>
    <w:rsid w:val="00E47BE2"/>
    <w:rsid w:val="00E504B0"/>
    <w:rsid w:val="00E512A6"/>
    <w:rsid w:val="00E51AEF"/>
    <w:rsid w:val="00E51DFA"/>
    <w:rsid w:val="00E51FEF"/>
    <w:rsid w:val="00E52C0F"/>
    <w:rsid w:val="00E531E3"/>
    <w:rsid w:val="00E534AD"/>
    <w:rsid w:val="00E53A1F"/>
    <w:rsid w:val="00E54909"/>
    <w:rsid w:val="00E54C2C"/>
    <w:rsid w:val="00E54FFE"/>
    <w:rsid w:val="00E55E1C"/>
    <w:rsid w:val="00E55F5A"/>
    <w:rsid w:val="00E56553"/>
    <w:rsid w:val="00E567F7"/>
    <w:rsid w:val="00E570AB"/>
    <w:rsid w:val="00E57284"/>
    <w:rsid w:val="00E5748C"/>
    <w:rsid w:val="00E57D24"/>
    <w:rsid w:val="00E60340"/>
    <w:rsid w:val="00E61577"/>
    <w:rsid w:val="00E615C6"/>
    <w:rsid w:val="00E621DC"/>
    <w:rsid w:val="00E623FD"/>
    <w:rsid w:val="00E625F8"/>
    <w:rsid w:val="00E62B2D"/>
    <w:rsid w:val="00E63232"/>
    <w:rsid w:val="00E635BC"/>
    <w:rsid w:val="00E63D88"/>
    <w:rsid w:val="00E63E23"/>
    <w:rsid w:val="00E64893"/>
    <w:rsid w:val="00E64EA1"/>
    <w:rsid w:val="00E6570B"/>
    <w:rsid w:val="00E6576D"/>
    <w:rsid w:val="00E660A3"/>
    <w:rsid w:val="00E66566"/>
    <w:rsid w:val="00E6712D"/>
    <w:rsid w:val="00E676C9"/>
    <w:rsid w:val="00E700E1"/>
    <w:rsid w:val="00E70895"/>
    <w:rsid w:val="00E70A86"/>
    <w:rsid w:val="00E7196F"/>
    <w:rsid w:val="00E71DC8"/>
    <w:rsid w:val="00E71E70"/>
    <w:rsid w:val="00E7243D"/>
    <w:rsid w:val="00E724F3"/>
    <w:rsid w:val="00E72AAD"/>
    <w:rsid w:val="00E72D3A"/>
    <w:rsid w:val="00E732EE"/>
    <w:rsid w:val="00E734D2"/>
    <w:rsid w:val="00E734E6"/>
    <w:rsid w:val="00E73596"/>
    <w:rsid w:val="00E73C7A"/>
    <w:rsid w:val="00E73CF1"/>
    <w:rsid w:val="00E73F78"/>
    <w:rsid w:val="00E748E1"/>
    <w:rsid w:val="00E75540"/>
    <w:rsid w:val="00E758F5"/>
    <w:rsid w:val="00E76236"/>
    <w:rsid w:val="00E7677D"/>
    <w:rsid w:val="00E77471"/>
    <w:rsid w:val="00E80245"/>
    <w:rsid w:val="00E80296"/>
    <w:rsid w:val="00E83451"/>
    <w:rsid w:val="00E836DD"/>
    <w:rsid w:val="00E83EDB"/>
    <w:rsid w:val="00E84299"/>
    <w:rsid w:val="00E84431"/>
    <w:rsid w:val="00E84A6D"/>
    <w:rsid w:val="00E84C27"/>
    <w:rsid w:val="00E84DBC"/>
    <w:rsid w:val="00E852F4"/>
    <w:rsid w:val="00E85626"/>
    <w:rsid w:val="00E862A7"/>
    <w:rsid w:val="00E8655A"/>
    <w:rsid w:val="00E86A37"/>
    <w:rsid w:val="00E87B21"/>
    <w:rsid w:val="00E90989"/>
    <w:rsid w:val="00E9122D"/>
    <w:rsid w:val="00E912C0"/>
    <w:rsid w:val="00E9166A"/>
    <w:rsid w:val="00E91BD1"/>
    <w:rsid w:val="00E935AE"/>
    <w:rsid w:val="00E93B94"/>
    <w:rsid w:val="00E93C72"/>
    <w:rsid w:val="00E93CCE"/>
    <w:rsid w:val="00E942EA"/>
    <w:rsid w:val="00E947DD"/>
    <w:rsid w:val="00E94B65"/>
    <w:rsid w:val="00E95619"/>
    <w:rsid w:val="00E960C0"/>
    <w:rsid w:val="00E97000"/>
    <w:rsid w:val="00E970D9"/>
    <w:rsid w:val="00E97212"/>
    <w:rsid w:val="00E97761"/>
    <w:rsid w:val="00E97EBB"/>
    <w:rsid w:val="00EA09C2"/>
    <w:rsid w:val="00EA0ABC"/>
    <w:rsid w:val="00EA0CC3"/>
    <w:rsid w:val="00EA0D2F"/>
    <w:rsid w:val="00EA0E15"/>
    <w:rsid w:val="00EA0FFB"/>
    <w:rsid w:val="00EA119F"/>
    <w:rsid w:val="00EA1498"/>
    <w:rsid w:val="00EA14D8"/>
    <w:rsid w:val="00EA1ACB"/>
    <w:rsid w:val="00EA3286"/>
    <w:rsid w:val="00EA33F0"/>
    <w:rsid w:val="00EA3601"/>
    <w:rsid w:val="00EA385D"/>
    <w:rsid w:val="00EA39F1"/>
    <w:rsid w:val="00EA3A48"/>
    <w:rsid w:val="00EA438F"/>
    <w:rsid w:val="00EA4649"/>
    <w:rsid w:val="00EA4F83"/>
    <w:rsid w:val="00EA6317"/>
    <w:rsid w:val="00EA76AB"/>
    <w:rsid w:val="00EA780B"/>
    <w:rsid w:val="00EA7ECE"/>
    <w:rsid w:val="00EB0462"/>
    <w:rsid w:val="00EB0532"/>
    <w:rsid w:val="00EB097B"/>
    <w:rsid w:val="00EB0B45"/>
    <w:rsid w:val="00EB1472"/>
    <w:rsid w:val="00EB15CB"/>
    <w:rsid w:val="00EB1991"/>
    <w:rsid w:val="00EB2F08"/>
    <w:rsid w:val="00EB2F9E"/>
    <w:rsid w:val="00EB3109"/>
    <w:rsid w:val="00EB378F"/>
    <w:rsid w:val="00EB3A85"/>
    <w:rsid w:val="00EB3C31"/>
    <w:rsid w:val="00EB3C44"/>
    <w:rsid w:val="00EB4AAE"/>
    <w:rsid w:val="00EB534E"/>
    <w:rsid w:val="00EB5496"/>
    <w:rsid w:val="00EB5990"/>
    <w:rsid w:val="00EB62F7"/>
    <w:rsid w:val="00EB63A6"/>
    <w:rsid w:val="00EB6D12"/>
    <w:rsid w:val="00EB701D"/>
    <w:rsid w:val="00EB78C0"/>
    <w:rsid w:val="00EB78F8"/>
    <w:rsid w:val="00EB7B4F"/>
    <w:rsid w:val="00EC05AB"/>
    <w:rsid w:val="00EC1555"/>
    <w:rsid w:val="00EC1A00"/>
    <w:rsid w:val="00EC2097"/>
    <w:rsid w:val="00EC2C4A"/>
    <w:rsid w:val="00EC3F7C"/>
    <w:rsid w:val="00EC4110"/>
    <w:rsid w:val="00EC45A8"/>
    <w:rsid w:val="00EC472A"/>
    <w:rsid w:val="00EC4FD3"/>
    <w:rsid w:val="00EC5486"/>
    <w:rsid w:val="00EC54AD"/>
    <w:rsid w:val="00EC56AD"/>
    <w:rsid w:val="00EC5925"/>
    <w:rsid w:val="00EC59F9"/>
    <w:rsid w:val="00EC5EA1"/>
    <w:rsid w:val="00EC6CBF"/>
    <w:rsid w:val="00EC6FD9"/>
    <w:rsid w:val="00EC7B36"/>
    <w:rsid w:val="00EC7DF0"/>
    <w:rsid w:val="00ED0307"/>
    <w:rsid w:val="00ED047E"/>
    <w:rsid w:val="00ED0F17"/>
    <w:rsid w:val="00ED2077"/>
    <w:rsid w:val="00ED2103"/>
    <w:rsid w:val="00ED23C0"/>
    <w:rsid w:val="00ED2724"/>
    <w:rsid w:val="00ED2D8E"/>
    <w:rsid w:val="00ED2E41"/>
    <w:rsid w:val="00ED341C"/>
    <w:rsid w:val="00ED3491"/>
    <w:rsid w:val="00ED3496"/>
    <w:rsid w:val="00ED37CF"/>
    <w:rsid w:val="00ED3A37"/>
    <w:rsid w:val="00ED3AFB"/>
    <w:rsid w:val="00ED4883"/>
    <w:rsid w:val="00ED4CEF"/>
    <w:rsid w:val="00ED50F0"/>
    <w:rsid w:val="00ED5154"/>
    <w:rsid w:val="00ED54B4"/>
    <w:rsid w:val="00ED55E3"/>
    <w:rsid w:val="00ED5EC4"/>
    <w:rsid w:val="00ED6163"/>
    <w:rsid w:val="00ED680C"/>
    <w:rsid w:val="00ED6823"/>
    <w:rsid w:val="00ED6C7F"/>
    <w:rsid w:val="00ED7EBE"/>
    <w:rsid w:val="00EE174F"/>
    <w:rsid w:val="00EE1AC5"/>
    <w:rsid w:val="00EE1B4A"/>
    <w:rsid w:val="00EE1DC5"/>
    <w:rsid w:val="00EE241F"/>
    <w:rsid w:val="00EE2EC4"/>
    <w:rsid w:val="00EE331A"/>
    <w:rsid w:val="00EE3368"/>
    <w:rsid w:val="00EE34AE"/>
    <w:rsid w:val="00EE3CB8"/>
    <w:rsid w:val="00EE41DA"/>
    <w:rsid w:val="00EE4969"/>
    <w:rsid w:val="00EE6205"/>
    <w:rsid w:val="00EE663B"/>
    <w:rsid w:val="00EE67C9"/>
    <w:rsid w:val="00EE6B59"/>
    <w:rsid w:val="00EE6EFC"/>
    <w:rsid w:val="00EE789E"/>
    <w:rsid w:val="00EF0671"/>
    <w:rsid w:val="00EF0982"/>
    <w:rsid w:val="00EF0BB0"/>
    <w:rsid w:val="00EF0C5E"/>
    <w:rsid w:val="00EF0C93"/>
    <w:rsid w:val="00EF122E"/>
    <w:rsid w:val="00EF1A39"/>
    <w:rsid w:val="00EF20E4"/>
    <w:rsid w:val="00EF25EA"/>
    <w:rsid w:val="00EF26A4"/>
    <w:rsid w:val="00EF34FE"/>
    <w:rsid w:val="00EF3776"/>
    <w:rsid w:val="00EF400E"/>
    <w:rsid w:val="00EF40E7"/>
    <w:rsid w:val="00EF4A53"/>
    <w:rsid w:val="00EF4DFE"/>
    <w:rsid w:val="00EF4E54"/>
    <w:rsid w:val="00EF5E35"/>
    <w:rsid w:val="00EF6174"/>
    <w:rsid w:val="00EF6842"/>
    <w:rsid w:val="00EF6905"/>
    <w:rsid w:val="00EF6F05"/>
    <w:rsid w:val="00EF7C13"/>
    <w:rsid w:val="00F005A6"/>
    <w:rsid w:val="00F01B1E"/>
    <w:rsid w:val="00F01E35"/>
    <w:rsid w:val="00F01E9D"/>
    <w:rsid w:val="00F03325"/>
    <w:rsid w:val="00F034C1"/>
    <w:rsid w:val="00F03DE4"/>
    <w:rsid w:val="00F04943"/>
    <w:rsid w:val="00F05154"/>
    <w:rsid w:val="00F055B6"/>
    <w:rsid w:val="00F05AC5"/>
    <w:rsid w:val="00F0634A"/>
    <w:rsid w:val="00F06387"/>
    <w:rsid w:val="00F064C3"/>
    <w:rsid w:val="00F06884"/>
    <w:rsid w:val="00F06A01"/>
    <w:rsid w:val="00F1016E"/>
    <w:rsid w:val="00F102D7"/>
    <w:rsid w:val="00F104AF"/>
    <w:rsid w:val="00F107AD"/>
    <w:rsid w:val="00F11646"/>
    <w:rsid w:val="00F119D3"/>
    <w:rsid w:val="00F11BB9"/>
    <w:rsid w:val="00F1218A"/>
    <w:rsid w:val="00F12214"/>
    <w:rsid w:val="00F12B2F"/>
    <w:rsid w:val="00F12DFA"/>
    <w:rsid w:val="00F13167"/>
    <w:rsid w:val="00F133D1"/>
    <w:rsid w:val="00F1349C"/>
    <w:rsid w:val="00F142A5"/>
    <w:rsid w:val="00F14543"/>
    <w:rsid w:val="00F1470D"/>
    <w:rsid w:val="00F15504"/>
    <w:rsid w:val="00F15D0A"/>
    <w:rsid w:val="00F1636A"/>
    <w:rsid w:val="00F1681C"/>
    <w:rsid w:val="00F16FC4"/>
    <w:rsid w:val="00F20107"/>
    <w:rsid w:val="00F202F3"/>
    <w:rsid w:val="00F214BF"/>
    <w:rsid w:val="00F21C13"/>
    <w:rsid w:val="00F22363"/>
    <w:rsid w:val="00F226D5"/>
    <w:rsid w:val="00F22DEB"/>
    <w:rsid w:val="00F23463"/>
    <w:rsid w:val="00F2480E"/>
    <w:rsid w:val="00F253D7"/>
    <w:rsid w:val="00F253DB"/>
    <w:rsid w:val="00F2606E"/>
    <w:rsid w:val="00F26D1B"/>
    <w:rsid w:val="00F26E44"/>
    <w:rsid w:val="00F27361"/>
    <w:rsid w:val="00F2757C"/>
    <w:rsid w:val="00F27AE1"/>
    <w:rsid w:val="00F27E4C"/>
    <w:rsid w:val="00F307C8"/>
    <w:rsid w:val="00F311C0"/>
    <w:rsid w:val="00F31386"/>
    <w:rsid w:val="00F31DE7"/>
    <w:rsid w:val="00F31DF2"/>
    <w:rsid w:val="00F325D4"/>
    <w:rsid w:val="00F34949"/>
    <w:rsid w:val="00F34C4E"/>
    <w:rsid w:val="00F35000"/>
    <w:rsid w:val="00F35C2A"/>
    <w:rsid w:val="00F3642D"/>
    <w:rsid w:val="00F36521"/>
    <w:rsid w:val="00F36555"/>
    <w:rsid w:val="00F366B8"/>
    <w:rsid w:val="00F37EAC"/>
    <w:rsid w:val="00F401FD"/>
    <w:rsid w:val="00F40A93"/>
    <w:rsid w:val="00F40A9B"/>
    <w:rsid w:val="00F40C49"/>
    <w:rsid w:val="00F40C91"/>
    <w:rsid w:val="00F41C5E"/>
    <w:rsid w:val="00F42874"/>
    <w:rsid w:val="00F42F7A"/>
    <w:rsid w:val="00F44113"/>
    <w:rsid w:val="00F4415B"/>
    <w:rsid w:val="00F44395"/>
    <w:rsid w:val="00F44A4E"/>
    <w:rsid w:val="00F44B96"/>
    <w:rsid w:val="00F45628"/>
    <w:rsid w:val="00F46352"/>
    <w:rsid w:val="00F46E2F"/>
    <w:rsid w:val="00F46ECC"/>
    <w:rsid w:val="00F47891"/>
    <w:rsid w:val="00F507E4"/>
    <w:rsid w:val="00F51E48"/>
    <w:rsid w:val="00F52240"/>
    <w:rsid w:val="00F52319"/>
    <w:rsid w:val="00F527C0"/>
    <w:rsid w:val="00F52D2B"/>
    <w:rsid w:val="00F530A9"/>
    <w:rsid w:val="00F5315F"/>
    <w:rsid w:val="00F53219"/>
    <w:rsid w:val="00F54936"/>
    <w:rsid w:val="00F54941"/>
    <w:rsid w:val="00F54C7A"/>
    <w:rsid w:val="00F55650"/>
    <w:rsid w:val="00F561DE"/>
    <w:rsid w:val="00F57524"/>
    <w:rsid w:val="00F5753E"/>
    <w:rsid w:val="00F575FB"/>
    <w:rsid w:val="00F577A2"/>
    <w:rsid w:val="00F60B70"/>
    <w:rsid w:val="00F6127D"/>
    <w:rsid w:val="00F61359"/>
    <w:rsid w:val="00F614E3"/>
    <w:rsid w:val="00F61BE5"/>
    <w:rsid w:val="00F6212E"/>
    <w:rsid w:val="00F641FA"/>
    <w:rsid w:val="00F6468A"/>
    <w:rsid w:val="00F646BF"/>
    <w:rsid w:val="00F646DB"/>
    <w:rsid w:val="00F646E5"/>
    <w:rsid w:val="00F64A3A"/>
    <w:rsid w:val="00F64A51"/>
    <w:rsid w:val="00F64AEB"/>
    <w:rsid w:val="00F64B39"/>
    <w:rsid w:val="00F64EB2"/>
    <w:rsid w:val="00F65215"/>
    <w:rsid w:val="00F65B52"/>
    <w:rsid w:val="00F65CE1"/>
    <w:rsid w:val="00F65F7B"/>
    <w:rsid w:val="00F6662F"/>
    <w:rsid w:val="00F66664"/>
    <w:rsid w:val="00F66707"/>
    <w:rsid w:val="00F67948"/>
    <w:rsid w:val="00F67C1D"/>
    <w:rsid w:val="00F70D04"/>
    <w:rsid w:val="00F712FF"/>
    <w:rsid w:val="00F71CD6"/>
    <w:rsid w:val="00F720DE"/>
    <w:rsid w:val="00F724FD"/>
    <w:rsid w:val="00F7277A"/>
    <w:rsid w:val="00F729A0"/>
    <w:rsid w:val="00F72EF5"/>
    <w:rsid w:val="00F7306C"/>
    <w:rsid w:val="00F73630"/>
    <w:rsid w:val="00F74F2D"/>
    <w:rsid w:val="00F75076"/>
    <w:rsid w:val="00F75163"/>
    <w:rsid w:val="00F75976"/>
    <w:rsid w:val="00F75D52"/>
    <w:rsid w:val="00F763DE"/>
    <w:rsid w:val="00F76ED6"/>
    <w:rsid w:val="00F77B68"/>
    <w:rsid w:val="00F77CEA"/>
    <w:rsid w:val="00F80C1E"/>
    <w:rsid w:val="00F811EA"/>
    <w:rsid w:val="00F81515"/>
    <w:rsid w:val="00F8174E"/>
    <w:rsid w:val="00F82AA8"/>
    <w:rsid w:val="00F82B25"/>
    <w:rsid w:val="00F83460"/>
    <w:rsid w:val="00F839EA"/>
    <w:rsid w:val="00F83FAC"/>
    <w:rsid w:val="00F84705"/>
    <w:rsid w:val="00F84DFB"/>
    <w:rsid w:val="00F852A0"/>
    <w:rsid w:val="00F852EC"/>
    <w:rsid w:val="00F85F87"/>
    <w:rsid w:val="00F86097"/>
    <w:rsid w:val="00F86CB8"/>
    <w:rsid w:val="00F86FF4"/>
    <w:rsid w:val="00F87426"/>
    <w:rsid w:val="00F90C9A"/>
    <w:rsid w:val="00F911A1"/>
    <w:rsid w:val="00F91789"/>
    <w:rsid w:val="00F91A41"/>
    <w:rsid w:val="00F91B45"/>
    <w:rsid w:val="00F91C68"/>
    <w:rsid w:val="00F92B92"/>
    <w:rsid w:val="00F93706"/>
    <w:rsid w:val="00F93AE4"/>
    <w:rsid w:val="00F94446"/>
    <w:rsid w:val="00F94AF5"/>
    <w:rsid w:val="00F94CFC"/>
    <w:rsid w:val="00F94F83"/>
    <w:rsid w:val="00F95374"/>
    <w:rsid w:val="00F95E08"/>
    <w:rsid w:val="00F96D9F"/>
    <w:rsid w:val="00F978DB"/>
    <w:rsid w:val="00F97AC6"/>
    <w:rsid w:val="00FA0A1F"/>
    <w:rsid w:val="00FA0E8C"/>
    <w:rsid w:val="00FA11CF"/>
    <w:rsid w:val="00FA141D"/>
    <w:rsid w:val="00FA1864"/>
    <w:rsid w:val="00FA1977"/>
    <w:rsid w:val="00FA1AE7"/>
    <w:rsid w:val="00FA1DD4"/>
    <w:rsid w:val="00FA21FA"/>
    <w:rsid w:val="00FA2464"/>
    <w:rsid w:val="00FA272E"/>
    <w:rsid w:val="00FA2CEB"/>
    <w:rsid w:val="00FA2CF9"/>
    <w:rsid w:val="00FA2F02"/>
    <w:rsid w:val="00FA3613"/>
    <w:rsid w:val="00FA3915"/>
    <w:rsid w:val="00FA3AEA"/>
    <w:rsid w:val="00FA3BE4"/>
    <w:rsid w:val="00FA3E3F"/>
    <w:rsid w:val="00FA3F19"/>
    <w:rsid w:val="00FA40D9"/>
    <w:rsid w:val="00FA4319"/>
    <w:rsid w:val="00FA5246"/>
    <w:rsid w:val="00FA564C"/>
    <w:rsid w:val="00FA6183"/>
    <w:rsid w:val="00FA6215"/>
    <w:rsid w:val="00FA64C4"/>
    <w:rsid w:val="00FA6715"/>
    <w:rsid w:val="00FA6877"/>
    <w:rsid w:val="00FA6A1D"/>
    <w:rsid w:val="00FA77F9"/>
    <w:rsid w:val="00FA7D8D"/>
    <w:rsid w:val="00FA7EF3"/>
    <w:rsid w:val="00FB09A4"/>
    <w:rsid w:val="00FB0D2D"/>
    <w:rsid w:val="00FB108B"/>
    <w:rsid w:val="00FB11A5"/>
    <w:rsid w:val="00FB15B6"/>
    <w:rsid w:val="00FB163C"/>
    <w:rsid w:val="00FB1826"/>
    <w:rsid w:val="00FB1D57"/>
    <w:rsid w:val="00FB2C01"/>
    <w:rsid w:val="00FB3DE7"/>
    <w:rsid w:val="00FB44C5"/>
    <w:rsid w:val="00FB49FF"/>
    <w:rsid w:val="00FB51CF"/>
    <w:rsid w:val="00FB6D5F"/>
    <w:rsid w:val="00FB78E8"/>
    <w:rsid w:val="00FB7ADD"/>
    <w:rsid w:val="00FB7AE2"/>
    <w:rsid w:val="00FB7C85"/>
    <w:rsid w:val="00FC06F1"/>
    <w:rsid w:val="00FC12AE"/>
    <w:rsid w:val="00FC1988"/>
    <w:rsid w:val="00FC1F46"/>
    <w:rsid w:val="00FC2B79"/>
    <w:rsid w:val="00FC2BAC"/>
    <w:rsid w:val="00FC33C5"/>
    <w:rsid w:val="00FC420B"/>
    <w:rsid w:val="00FC43CC"/>
    <w:rsid w:val="00FC5A7D"/>
    <w:rsid w:val="00FC5D42"/>
    <w:rsid w:val="00FC68C7"/>
    <w:rsid w:val="00FC6E5D"/>
    <w:rsid w:val="00FC6F07"/>
    <w:rsid w:val="00FC7114"/>
    <w:rsid w:val="00FC7564"/>
    <w:rsid w:val="00FD0030"/>
    <w:rsid w:val="00FD072B"/>
    <w:rsid w:val="00FD083D"/>
    <w:rsid w:val="00FD1166"/>
    <w:rsid w:val="00FD11AA"/>
    <w:rsid w:val="00FD14C9"/>
    <w:rsid w:val="00FD202F"/>
    <w:rsid w:val="00FD2080"/>
    <w:rsid w:val="00FD21BE"/>
    <w:rsid w:val="00FD2C4B"/>
    <w:rsid w:val="00FD3374"/>
    <w:rsid w:val="00FD3FC6"/>
    <w:rsid w:val="00FD40C5"/>
    <w:rsid w:val="00FD46B0"/>
    <w:rsid w:val="00FD58CB"/>
    <w:rsid w:val="00FD595F"/>
    <w:rsid w:val="00FD6281"/>
    <w:rsid w:val="00FD637B"/>
    <w:rsid w:val="00FD65AF"/>
    <w:rsid w:val="00FD69FC"/>
    <w:rsid w:val="00FD72F7"/>
    <w:rsid w:val="00FD73FE"/>
    <w:rsid w:val="00FD78ED"/>
    <w:rsid w:val="00FE0264"/>
    <w:rsid w:val="00FE02DF"/>
    <w:rsid w:val="00FE0B4B"/>
    <w:rsid w:val="00FE0ECF"/>
    <w:rsid w:val="00FE262A"/>
    <w:rsid w:val="00FE2971"/>
    <w:rsid w:val="00FE3EF4"/>
    <w:rsid w:val="00FE4552"/>
    <w:rsid w:val="00FE4554"/>
    <w:rsid w:val="00FE4753"/>
    <w:rsid w:val="00FE47BC"/>
    <w:rsid w:val="00FE4EA0"/>
    <w:rsid w:val="00FE5360"/>
    <w:rsid w:val="00FE56C9"/>
    <w:rsid w:val="00FE6326"/>
    <w:rsid w:val="00FE71FA"/>
    <w:rsid w:val="00FE7B23"/>
    <w:rsid w:val="00FF0443"/>
    <w:rsid w:val="00FF05E4"/>
    <w:rsid w:val="00FF0F56"/>
    <w:rsid w:val="00FF0F74"/>
    <w:rsid w:val="00FF10DD"/>
    <w:rsid w:val="00FF116A"/>
    <w:rsid w:val="00FF208B"/>
    <w:rsid w:val="00FF2C32"/>
    <w:rsid w:val="00FF2E0E"/>
    <w:rsid w:val="00FF3334"/>
    <w:rsid w:val="00FF37C7"/>
    <w:rsid w:val="00FF39C0"/>
    <w:rsid w:val="00FF3DF6"/>
    <w:rsid w:val="00FF3F3E"/>
    <w:rsid w:val="00FF4CC2"/>
    <w:rsid w:val="00FF51D1"/>
    <w:rsid w:val="00FF5725"/>
    <w:rsid w:val="00FF602F"/>
    <w:rsid w:val="00FF62BF"/>
    <w:rsid w:val="00FF6E2D"/>
    <w:rsid w:val="00FF71A5"/>
    <w:rsid w:val="00FF7EF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red">
      <v:fill color="white" on="f"/>
      <v:stroke color="red"/>
    </o:shapedefaults>
    <o:shapelayout v:ext="edit">
      <o:idmap v:ext="edit" data="1"/>
    </o:shapelayout>
  </w:shapeDefaults>
  <w:decimalSymbol w:val="."/>
  <w:listSeparator w:val=","/>
  <w14:docId w14:val="5C79D46B"/>
  <w15:docId w15:val="{128AC127-27A2-46A2-ABCB-BBCAAE20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0859"/>
    <w:pPr>
      <w:spacing w:line="360" w:lineRule="auto"/>
      <w:jc w:val="both"/>
    </w:pPr>
    <w:rPr>
      <w:sz w:val="24"/>
      <w:szCs w:val="24"/>
    </w:rPr>
  </w:style>
  <w:style w:type="paragraph" w:styleId="Heading1">
    <w:name w:val="heading 1"/>
    <w:basedOn w:val="Normal"/>
    <w:next w:val="Normal"/>
    <w:link w:val="Heading1Char"/>
    <w:uiPriority w:val="9"/>
    <w:qFormat/>
    <w:rsid w:val="00BA2185"/>
    <w:pPr>
      <w:keepNext/>
      <w:numPr>
        <w:numId w:val="1"/>
      </w:numPr>
      <w:spacing w:before="240" w:after="240"/>
      <w:outlineLvl w:val="0"/>
    </w:pPr>
    <w:rPr>
      <w:b/>
      <w:bCs/>
      <w:color w:val="990000"/>
      <w:kern w:val="32"/>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chn,proj2,2"/>
    <w:basedOn w:val="Normal"/>
    <w:next w:val="Normal"/>
    <w:link w:val="Heading2Char"/>
    <w:qFormat/>
    <w:rsid w:val="00C828FE"/>
    <w:pPr>
      <w:keepNext/>
      <w:keepLines/>
      <w:numPr>
        <w:numId w:val="5"/>
      </w:numPr>
      <w:outlineLvl w:val="1"/>
    </w:pPr>
    <w:rPr>
      <w:b/>
      <w:bCs/>
      <w:iCs/>
      <w:color w:val="333399"/>
      <w:sz w:val="26"/>
      <w:szCs w:val="26"/>
    </w:rPr>
  </w:style>
  <w:style w:type="paragraph" w:styleId="Heading3">
    <w:name w:val="heading 3"/>
    <w:basedOn w:val="Normal"/>
    <w:next w:val="Normal"/>
    <w:link w:val="Heading3Char"/>
    <w:uiPriority w:val="9"/>
    <w:qFormat/>
    <w:rsid w:val="00F65F7B"/>
    <w:pPr>
      <w:numPr>
        <w:ilvl w:val="1"/>
        <w:numId w:val="5"/>
      </w:numPr>
      <w:spacing w:before="240" w:line="276" w:lineRule="auto"/>
      <w:contextualSpacing/>
      <w:outlineLvl w:val="2"/>
    </w:pPr>
    <w:rPr>
      <w:b/>
      <w:bCs/>
      <w:sz w:val="26"/>
      <w:szCs w:val="26"/>
    </w:rPr>
  </w:style>
  <w:style w:type="paragraph" w:styleId="Heading4">
    <w:name w:val="heading 4"/>
    <w:basedOn w:val="Normal"/>
    <w:next w:val="Normal"/>
    <w:link w:val="Heading4Char"/>
    <w:uiPriority w:val="9"/>
    <w:qFormat/>
    <w:rsid w:val="007E568B"/>
    <w:pPr>
      <w:numPr>
        <w:ilvl w:val="2"/>
        <w:numId w:val="5"/>
      </w:numPr>
      <w:spacing w:before="240" w:after="160" w:line="276" w:lineRule="auto"/>
      <w:contextualSpacing/>
      <w:outlineLvl w:val="3"/>
    </w:pPr>
    <w:rPr>
      <w:b/>
      <w:bCs/>
      <w:sz w:val="26"/>
      <w:szCs w:val="26"/>
    </w:rPr>
  </w:style>
  <w:style w:type="paragraph" w:styleId="Heading5">
    <w:name w:val="heading 5"/>
    <w:basedOn w:val="Normal"/>
    <w:next w:val="Normal"/>
    <w:link w:val="Heading5Char"/>
    <w:qFormat/>
    <w:rsid w:val="00FE0ECF"/>
    <w:pPr>
      <w:numPr>
        <w:ilvl w:val="4"/>
        <w:numId w:val="1"/>
      </w:numPr>
      <w:spacing w:before="240" w:after="60"/>
      <w:outlineLvl w:val="4"/>
    </w:pPr>
    <w:rPr>
      <w:b/>
      <w:bCs/>
      <w:i/>
      <w:iCs/>
      <w:szCs w:val="26"/>
    </w:rPr>
  </w:style>
  <w:style w:type="paragraph" w:styleId="Heading6">
    <w:name w:val="heading 6"/>
    <w:basedOn w:val="Normal"/>
    <w:next w:val="Normal"/>
    <w:link w:val="Heading6Char"/>
    <w:qFormat/>
    <w:rsid w:val="006D611C"/>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6D611C"/>
    <w:pPr>
      <w:numPr>
        <w:ilvl w:val="6"/>
        <w:numId w:val="1"/>
      </w:numPr>
      <w:spacing w:before="240" w:after="60"/>
      <w:outlineLvl w:val="6"/>
    </w:pPr>
  </w:style>
  <w:style w:type="paragraph" w:styleId="Heading8">
    <w:name w:val="heading 8"/>
    <w:basedOn w:val="Normal"/>
    <w:next w:val="Normal"/>
    <w:link w:val="Heading8Char"/>
    <w:qFormat/>
    <w:rsid w:val="006D611C"/>
    <w:pPr>
      <w:numPr>
        <w:ilvl w:val="7"/>
        <w:numId w:val="1"/>
      </w:numPr>
      <w:spacing w:before="240" w:after="60"/>
      <w:outlineLvl w:val="7"/>
    </w:pPr>
    <w:rPr>
      <w:i/>
      <w:iCs/>
    </w:rPr>
  </w:style>
  <w:style w:type="paragraph" w:styleId="Heading9">
    <w:name w:val="heading 9"/>
    <w:basedOn w:val="Normal"/>
    <w:next w:val="Normal"/>
    <w:link w:val="Heading9Char"/>
    <w:qFormat/>
    <w:rsid w:val="006D611C"/>
    <w:pPr>
      <w:numPr>
        <w:ilvl w:val="8"/>
        <w:numId w:val="1"/>
      </w:num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F91789"/>
    <w:rPr>
      <w:b/>
      <w:bCs/>
      <w:color w:val="990000"/>
      <w:kern w:val="32"/>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link w:val="Heading2"/>
    <w:rsid w:val="00C828FE"/>
    <w:rPr>
      <w:b/>
      <w:bCs/>
      <w:iCs/>
      <w:color w:val="333399"/>
      <w:sz w:val="26"/>
      <w:szCs w:val="26"/>
    </w:rPr>
  </w:style>
  <w:style w:type="character" w:customStyle="1" w:styleId="Heading3Char">
    <w:name w:val="Heading 3 Char"/>
    <w:link w:val="Heading3"/>
    <w:uiPriority w:val="9"/>
    <w:rsid w:val="00F65F7B"/>
    <w:rPr>
      <w:b/>
      <w:bCs/>
      <w:sz w:val="26"/>
      <w:szCs w:val="26"/>
    </w:rPr>
  </w:style>
  <w:style w:type="character" w:customStyle="1" w:styleId="Heading4Char">
    <w:name w:val="Heading 4 Char"/>
    <w:link w:val="Heading4"/>
    <w:uiPriority w:val="9"/>
    <w:rsid w:val="007E568B"/>
    <w:rPr>
      <w:b/>
      <w:bCs/>
      <w:sz w:val="26"/>
      <w:szCs w:val="26"/>
    </w:rPr>
  </w:style>
  <w:style w:type="character" w:customStyle="1" w:styleId="Heading5Char">
    <w:name w:val="Heading 5 Char"/>
    <w:link w:val="Heading5"/>
    <w:rsid w:val="00FE0ECF"/>
    <w:rPr>
      <w:b/>
      <w:bCs/>
      <w:i/>
      <w:iCs/>
      <w:sz w:val="24"/>
      <w:szCs w:val="26"/>
    </w:rPr>
  </w:style>
  <w:style w:type="character" w:customStyle="1" w:styleId="Heading6Char">
    <w:name w:val="Heading 6 Char"/>
    <w:link w:val="Heading6"/>
    <w:rsid w:val="00F91789"/>
    <w:rPr>
      <w:b/>
      <w:bCs/>
      <w:sz w:val="22"/>
      <w:szCs w:val="22"/>
    </w:rPr>
  </w:style>
  <w:style w:type="character" w:customStyle="1" w:styleId="Heading7Char">
    <w:name w:val="Heading 7 Char"/>
    <w:link w:val="Heading7"/>
    <w:rsid w:val="00F91789"/>
    <w:rPr>
      <w:sz w:val="24"/>
      <w:szCs w:val="24"/>
    </w:rPr>
  </w:style>
  <w:style w:type="character" w:customStyle="1" w:styleId="Heading8Char">
    <w:name w:val="Heading 8 Char"/>
    <w:link w:val="Heading8"/>
    <w:rsid w:val="00F91789"/>
    <w:rPr>
      <w:i/>
      <w:iCs/>
      <w:sz w:val="24"/>
      <w:szCs w:val="24"/>
    </w:rPr>
  </w:style>
  <w:style w:type="character" w:customStyle="1" w:styleId="Heading9Char">
    <w:name w:val="Heading 9 Char"/>
    <w:link w:val="Heading9"/>
    <w:rsid w:val="00F91789"/>
    <w:rPr>
      <w:rFonts w:ascii="Arial" w:hAnsi="Arial"/>
      <w:sz w:val="22"/>
      <w:szCs w:val="22"/>
    </w:rPr>
  </w:style>
  <w:style w:type="paragraph" w:customStyle="1" w:styleId="CharCharCharCharCharCharChar">
    <w:name w:val="Char Char Char Char Char Char Char"/>
    <w:basedOn w:val="Normal"/>
    <w:semiHidden/>
    <w:rsid w:val="00EA0ABC"/>
    <w:pPr>
      <w:pageBreakBefore/>
      <w:spacing w:before="100" w:beforeAutospacing="1" w:after="100" w:afterAutospacing="1" w:line="240" w:lineRule="auto"/>
      <w:jc w:val="left"/>
    </w:pPr>
    <w:rPr>
      <w:rFonts w:ascii="Tahoma" w:hAnsi="Tahoma" w:cs="Arial"/>
      <w:sz w:val="20"/>
      <w:szCs w:val="20"/>
    </w:rPr>
  </w:style>
  <w:style w:type="table" w:styleId="TableGrid">
    <w:name w:val="Table Grid"/>
    <w:basedOn w:val="TableNormal"/>
    <w:uiPriority w:val="59"/>
    <w:rsid w:val="00EA0A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A0ABC"/>
    <w:pPr>
      <w:tabs>
        <w:tab w:val="center" w:pos="4320"/>
        <w:tab w:val="right" w:pos="8640"/>
      </w:tabs>
    </w:pPr>
  </w:style>
  <w:style w:type="character" w:customStyle="1" w:styleId="HeaderChar">
    <w:name w:val="Header Char"/>
    <w:link w:val="Header"/>
    <w:uiPriority w:val="99"/>
    <w:rsid w:val="00377F70"/>
    <w:rPr>
      <w:sz w:val="24"/>
      <w:szCs w:val="24"/>
    </w:rPr>
  </w:style>
  <w:style w:type="paragraph" w:styleId="Footer">
    <w:name w:val="footer"/>
    <w:basedOn w:val="Normal"/>
    <w:link w:val="FooterChar"/>
    <w:uiPriority w:val="99"/>
    <w:rsid w:val="00EA0ABC"/>
    <w:pPr>
      <w:tabs>
        <w:tab w:val="center" w:pos="4320"/>
        <w:tab w:val="right" w:pos="8640"/>
      </w:tabs>
    </w:pPr>
  </w:style>
  <w:style w:type="character" w:customStyle="1" w:styleId="FooterChar">
    <w:name w:val="Footer Char"/>
    <w:link w:val="Footer"/>
    <w:uiPriority w:val="99"/>
    <w:rsid w:val="00F91789"/>
    <w:rPr>
      <w:sz w:val="24"/>
      <w:szCs w:val="24"/>
    </w:rPr>
  </w:style>
  <w:style w:type="paragraph" w:styleId="TOC1">
    <w:name w:val="toc 1"/>
    <w:basedOn w:val="Normal"/>
    <w:next w:val="Normal"/>
    <w:autoRedefine/>
    <w:uiPriority w:val="39"/>
    <w:rsid w:val="004F1D94"/>
    <w:pPr>
      <w:tabs>
        <w:tab w:val="left" w:pos="360"/>
        <w:tab w:val="right" w:leader="dot" w:pos="9000"/>
      </w:tabs>
      <w:spacing w:before="120"/>
      <w:jc w:val="center"/>
    </w:pPr>
    <w:rPr>
      <w:b/>
      <w:bCs/>
      <w:iCs/>
      <w:noProof/>
      <w:color w:val="990000"/>
      <w:sz w:val="28"/>
      <w:szCs w:val="28"/>
    </w:rPr>
  </w:style>
  <w:style w:type="paragraph" w:styleId="TOC2">
    <w:name w:val="toc 2"/>
    <w:basedOn w:val="Normal"/>
    <w:next w:val="Normal"/>
    <w:autoRedefine/>
    <w:uiPriority w:val="39"/>
    <w:rsid w:val="00FF39C0"/>
    <w:pPr>
      <w:tabs>
        <w:tab w:val="left" w:pos="360"/>
        <w:tab w:val="right" w:leader="dot" w:pos="9000"/>
      </w:tabs>
      <w:spacing w:before="120"/>
      <w:jc w:val="left"/>
    </w:pPr>
    <w:rPr>
      <w:b/>
      <w:bCs/>
      <w:noProof/>
      <w:color w:val="000080"/>
      <w:sz w:val="26"/>
      <w:szCs w:val="26"/>
    </w:rPr>
  </w:style>
  <w:style w:type="paragraph" w:styleId="TOC3">
    <w:name w:val="toc 3"/>
    <w:basedOn w:val="Normal"/>
    <w:next w:val="Normal"/>
    <w:autoRedefine/>
    <w:uiPriority w:val="39"/>
    <w:rsid w:val="00FF39C0"/>
    <w:pPr>
      <w:tabs>
        <w:tab w:val="left" w:pos="900"/>
        <w:tab w:val="right" w:leader="dot" w:pos="9000"/>
      </w:tabs>
      <w:ind w:left="360"/>
      <w:jc w:val="left"/>
    </w:pPr>
    <w:rPr>
      <w:noProof/>
    </w:rPr>
  </w:style>
  <w:style w:type="paragraph" w:styleId="TOC4">
    <w:name w:val="toc 4"/>
    <w:basedOn w:val="Normal"/>
    <w:next w:val="Normal"/>
    <w:autoRedefine/>
    <w:uiPriority w:val="39"/>
    <w:rsid w:val="00B66A2C"/>
    <w:pPr>
      <w:ind w:left="720"/>
      <w:jc w:val="left"/>
    </w:pPr>
  </w:style>
  <w:style w:type="character" w:styleId="Hyperlink">
    <w:name w:val="Hyperlink"/>
    <w:uiPriority w:val="99"/>
    <w:rsid w:val="00EA0ABC"/>
    <w:rPr>
      <w:color w:val="0000FF"/>
      <w:u w:val="single"/>
    </w:rPr>
  </w:style>
  <w:style w:type="character" w:styleId="PageNumber">
    <w:name w:val="page number"/>
    <w:basedOn w:val="DefaultParagraphFont"/>
    <w:rsid w:val="00542193"/>
  </w:style>
  <w:style w:type="paragraph" w:styleId="TOC5">
    <w:name w:val="toc 5"/>
    <w:basedOn w:val="Normal"/>
    <w:next w:val="Normal"/>
    <w:autoRedefine/>
    <w:uiPriority w:val="39"/>
    <w:rsid w:val="00B66A2C"/>
    <w:pPr>
      <w:ind w:left="960"/>
      <w:jc w:val="left"/>
    </w:pPr>
  </w:style>
  <w:style w:type="paragraph" w:styleId="TOC9">
    <w:name w:val="toc 9"/>
    <w:basedOn w:val="Normal"/>
    <w:next w:val="Normal"/>
    <w:autoRedefine/>
    <w:uiPriority w:val="39"/>
    <w:rsid w:val="000E68E1"/>
    <w:pPr>
      <w:ind w:left="1920"/>
      <w:jc w:val="left"/>
    </w:pPr>
    <w:rPr>
      <w:sz w:val="20"/>
      <w:szCs w:val="20"/>
    </w:rPr>
  </w:style>
  <w:style w:type="paragraph" w:styleId="TOC6">
    <w:name w:val="toc 6"/>
    <w:basedOn w:val="Normal"/>
    <w:next w:val="Normal"/>
    <w:autoRedefine/>
    <w:uiPriority w:val="39"/>
    <w:rsid w:val="00FF4CC2"/>
    <w:pPr>
      <w:ind w:left="1200"/>
      <w:jc w:val="left"/>
    </w:pPr>
    <w:rPr>
      <w:sz w:val="20"/>
      <w:szCs w:val="20"/>
    </w:rPr>
  </w:style>
  <w:style w:type="paragraph" w:styleId="TOC7">
    <w:name w:val="toc 7"/>
    <w:basedOn w:val="Normal"/>
    <w:next w:val="Normal"/>
    <w:autoRedefine/>
    <w:uiPriority w:val="39"/>
    <w:rsid w:val="00FF4CC2"/>
    <w:pPr>
      <w:ind w:left="1440"/>
      <w:jc w:val="left"/>
    </w:pPr>
    <w:rPr>
      <w:sz w:val="20"/>
      <w:szCs w:val="20"/>
    </w:rPr>
  </w:style>
  <w:style w:type="paragraph" w:styleId="TOC8">
    <w:name w:val="toc 8"/>
    <w:basedOn w:val="Normal"/>
    <w:next w:val="Normal"/>
    <w:autoRedefine/>
    <w:uiPriority w:val="39"/>
    <w:rsid w:val="00FF4CC2"/>
    <w:pPr>
      <w:ind w:left="1680"/>
      <w:jc w:val="left"/>
    </w:pPr>
    <w:rPr>
      <w:sz w:val="20"/>
      <w:szCs w:val="20"/>
    </w:rPr>
  </w:style>
  <w:style w:type="paragraph" w:styleId="Index5">
    <w:name w:val="index 5"/>
    <w:basedOn w:val="Normal"/>
    <w:next w:val="Normal"/>
    <w:autoRedefine/>
    <w:semiHidden/>
    <w:rsid w:val="00FF4CC2"/>
    <w:pPr>
      <w:ind w:left="1200" w:hanging="240"/>
    </w:pPr>
  </w:style>
  <w:style w:type="paragraph" w:customStyle="1" w:styleId="ChamR-L125">
    <w:name w:val="ChamR-L1.25"/>
    <w:basedOn w:val="Normal"/>
    <w:rsid w:val="00CB4C18"/>
    <w:pPr>
      <w:spacing w:before="80" w:line="288" w:lineRule="auto"/>
    </w:pPr>
    <w:rPr>
      <w:szCs w:val="20"/>
    </w:rPr>
  </w:style>
  <w:style w:type="paragraph" w:customStyle="1" w:styleId="HinhR-CJ">
    <w:name w:val="HinhR-CJ"/>
    <w:basedOn w:val="Normal"/>
    <w:rsid w:val="00055309"/>
    <w:pPr>
      <w:spacing w:before="60" w:after="60" w:line="240" w:lineRule="auto"/>
      <w:jc w:val="center"/>
    </w:pPr>
    <w:rPr>
      <w:szCs w:val="20"/>
    </w:rPr>
  </w:style>
  <w:style w:type="paragraph" w:styleId="Caption">
    <w:name w:val="caption"/>
    <w:basedOn w:val="Normal"/>
    <w:next w:val="Normal"/>
    <w:qFormat/>
    <w:rsid w:val="00CB3D9D"/>
    <w:pPr>
      <w:spacing w:line="240" w:lineRule="auto"/>
      <w:jc w:val="left"/>
    </w:pPr>
    <w:rPr>
      <w:b/>
      <w:bCs/>
      <w:sz w:val="20"/>
      <w:szCs w:val="20"/>
    </w:rPr>
  </w:style>
  <w:style w:type="paragraph" w:customStyle="1" w:styleId="StyleHeading1Left0Firstline0">
    <w:name w:val="Style Heading 1 + Left:  0&quot; First line:  0&quot;"/>
    <w:basedOn w:val="Heading1"/>
    <w:rsid w:val="00D63C92"/>
    <w:pPr>
      <w:tabs>
        <w:tab w:val="num" w:pos="1332"/>
      </w:tabs>
      <w:ind w:left="1332" w:hanging="432"/>
    </w:pPr>
    <w:rPr>
      <w:color w:val="CC0000"/>
      <w:szCs w:val="20"/>
    </w:rPr>
  </w:style>
  <w:style w:type="paragraph" w:customStyle="1" w:styleId="CharCharCharCharCharCharChar1">
    <w:name w:val="Char Char Char Char Char Char Char1"/>
    <w:basedOn w:val="Normal"/>
    <w:semiHidden/>
    <w:rsid w:val="00D63C92"/>
    <w:pPr>
      <w:pageBreakBefore/>
      <w:spacing w:before="100" w:beforeAutospacing="1" w:after="100" w:afterAutospacing="1" w:line="240" w:lineRule="auto"/>
      <w:jc w:val="left"/>
    </w:pPr>
    <w:rPr>
      <w:rFonts w:ascii="Tahoma" w:hAnsi="Tahoma" w:cs="Arial"/>
      <w:sz w:val="20"/>
      <w:szCs w:val="20"/>
    </w:rPr>
  </w:style>
  <w:style w:type="paragraph" w:customStyle="1" w:styleId="tvHeading">
    <w:name w:val="tvHeading"/>
    <w:basedOn w:val="Normal"/>
    <w:rsid w:val="002F2433"/>
    <w:pPr>
      <w:keepLines/>
      <w:pageBreakBefore/>
      <w:tabs>
        <w:tab w:val="left" w:pos="2160"/>
        <w:tab w:val="right" w:pos="5040"/>
        <w:tab w:val="left" w:pos="5760"/>
        <w:tab w:val="right" w:pos="8640"/>
      </w:tabs>
      <w:spacing w:before="480" w:after="240"/>
      <w:jc w:val="center"/>
    </w:pPr>
    <w:rPr>
      <w:b/>
      <w:bCs/>
      <w:caps/>
      <w:color w:val="003400"/>
      <w:sz w:val="28"/>
    </w:rPr>
  </w:style>
  <w:style w:type="paragraph" w:customStyle="1" w:styleId="tvTable-row1">
    <w:name w:val="tvTable-row1"/>
    <w:basedOn w:val="Normal"/>
    <w:rsid w:val="002F2433"/>
    <w:pPr>
      <w:keepLines/>
      <w:spacing w:before="120" w:after="120"/>
      <w:jc w:val="center"/>
    </w:pPr>
    <w:rPr>
      <w:b/>
      <w:bCs/>
      <w:color w:val="6E2500"/>
    </w:rPr>
  </w:style>
  <w:style w:type="paragraph" w:customStyle="1" w:styleId="tvTable">
    <w:name w:val="tvTable"/>
    <w:basedOn w:val="Normal"/>
    <w:rsid w:val="002F2433"/>
    <w:pPr>
      <w:spacing w:before="120" w:after="120"/>
      <w:jc w:val="left"/>
    </w:pPr>
    <w:rPr>
      <w:sz w:val="22"/>
    </w:rPr>
  </w:style>
  <w:style w:type="paragraph" w:customStyle="1" w:styleId="tvisBody">
    <w:name w:val="tvisBody"/>
    <w:basedOn w:val="Normal"/>
    <w:next w:val="BodyText"/>
    <w:rsid w:val="00A638B2"/>
    <w:pPr>
      <w:tabs>
        <w:tab w:val="num" w:pos="284"/>
      </w:tabs>
      <w:spacing w:before="120" w:after="120"/>
      <w:ind w:left="284" w:hanging="284"/>
      <w:jc w:val="left"/>
    </w:pPr>
    <w:rPr>
      <w:b/>
      <w:bCs/>
      <w:i/>
      <w:iCs/>
    </w:rPr>
  </w:style>
  <w:style w:type="paragraph" w:styleId="BodyText">
    <w:name w:val="Body Text"/>
    <w:basedOn w:val="Normal"/>
    <w:link w:val="BodyTextChar"/>
    <w:uiPriority w:val="99"/>
    <w:rsid w:val="00A638B2"/>
    <w:pPr>
      <w:spacing w:after="120"/>
    </w:pPr>
  </w:style>
  <w:style w:type="character" w:customStyle="1" w:styleId="BodyTextChar">
    <w:name w:val="Body Text Char"/>
    <w:link w:val="BodyText"/>
    <w:uiPriority w:val="99"/>
    <w:rsid w:val="00F91789"/>
    <w:rPr>
      <w:sz w:val="24"/>
      <w:szCs w:val="24"/>
    </w:rPr>
  </w:style>
  <w:style w:type="paragraph" w:customStyle="1" w:styleId="tvisHeader2">
    <w:name w:val="tvisHeader2"/>
    <w:basedOn w:val="tvisBody"/>
    <w:autoRedefine/>
    <w:rsid w:val="00A638B2"/>
    <w:pPr>
      <w:tabs>
        <w:tab w:val="clear" w:pos="284"/>
      </w:tabs>
      <w:spacing w:before="0" w:after="0"/>
      <w:ind w:left="0" w:firstLine="0"/>
    </w:pPr>
    <w:rPr>
      <w:i w:val="0"/>
      <w:iCs w:val="0"/>
    </w:rPr>
  </w:style>
  <w:style w:type="paragraph" w:styleId="NormalWeb">
    <w:name w:val="Normal (Web)"/>
    <w:basedOn w:val="Normal"/>
    <w:uiPriority w:val="99"/>
    <w:rsid w:val="00A638B2"/>
    <w:pPr>
      <w:spacing w:before="100" w:beforeAutospacing="1" w:after="100" w:afterAutospacing="1"/>
      <w:jc w:val="left"/>
    </w:pPr>
  </w:style>
  <w:style w:type="character" w:styleId="Strong">
    <w:name w:val="Strong"/>
    <w:qFormat/>
    <w:rsid w:val="00A638B2"/>
    <w:rPr>
      <w:b/>
      <w:bCs/>
    </w:rPr>
  </w:style>
  <w:style w:type="paragraph" w:customStyle="1" w:styleId="GachH-L125">
    <w:name w:val="GachH-L1.25"/>
    <w:basedOn w:val="Normal"/>
    <w:rsid w:val="00A26D70"/>
    <w:pPr>
      <w:tabs>
        <w:tab w:val="num" w:pos="1440"/>
      </w:tabs>
      <w:spacing w:before="80" w:line="288" w:lineRule="auto"/>
      <w:ind w:left="1440" w:hanging="288"/>
    </w:pPr>
    <w:rPr>
      <w:szCs w:val="20"/>
    </w:rPr>
  </w:style>
  <w:style w:type="paragraph" w:customStyle="1" w:styleId="tvNote">
    <w:name w:val="tvNote"/>
    <w:basedOn w:val="Header"/>
    <w:rsid w:val="002351AB"/>
    <w:pPr>
      <w:tabs>
        <w:tab w:val="clear" w:pos="4320"/>
        <w:tab w:val="clear" w:pos="8640"/>
        <w:tab w:val="num" w:pos="1374"/>
      </w:tabs>
      <w:spacing w:before="120"/>
      <w:ind w:left="1374" w:hanging="294"/>
    </w:pPr>
  </w:style>
  <w:style w:type="paragraph" w:customStyle="1" w:styleId="ChamR-L25">
    <w:name w:val="ChamR-L2.5"/>
    <w:basedOn w:val="Normal"/>
    <w:rsid w:val="003878CC"/>
    <w:pPr>
      <w:tabs>
        <w:tab w:val="num" w:pos="1872"/>
      </w:tabs>
      <w:spacing w:before="80" w:line="288" w:lineRule="auto"/>
      <w:ind w:left="1872" w:hanging="288"/>
    </w:pPr>
    <w:rPr>
      <w:szCs w:val="20"/>
    </w:rPr>
  </w:style>
  <w:style w:type="paragraph" w:customStyle="1" w:styleId="StyleHeading5Bold">
    <w:name w:val="Style Heading 5 + Bold"/>
    <w:basedOn w:val="Heading5"/>
    <w:link w:val="StyleHeading5BoldChar"/>
    <w:rsid w:val="005B6097"/>
    <w:rPr>
      <w:b w:val="0"/>
    </w:rPr>
  </w:style>
  <w:style w:type="character" w:customStyle="1" w:styleId="StyleHeading5BoldChar">
    <w:name w:val="Style Heading 5 + Bold Char"/>
    <w:basedOn w:val="Heading5Char"/>
    <w:link w:val="StyleHeading5Bold"/>
    <w:rsid w:val="005B6097"/>
    <w:rPr>
      <w:b w:val="0"/>
      <w:bCs/>
      <w:i/>
      <w:iCs/>
      <w:sz w:val="24"/>
      <w:szCs w:val="26"/>
    </w:rPr>
  </w:style>
  <w:style w:type="paragraph" w:styleId="TableofFigures">
    <w:name w:val="table of figures"/>
    <w:basedOn w:val="Normal"/>
    <w:next w:val="Normal"/>
    <w:uiPriority w:val="99"/>
    <w:rsid w:val="00CE2F68"/>
  </w:style>
  <w:style w:type="character" w:styleId="FollowedHyperlink">
    <w:name w:val="FollowedHyperlink"/>
    <w:uiPriority w:val="99"/>
    <w:rsid w:val="00073180"/>
    <w:rPr>
      <w:color w:val="800080"/>
      <w:u w:val="single"/>
    </w:rPr>
  </w:style>
  <w:style w:type="paragraph" w:customStyle="1" w:styleId="Bang">
    <w:name w:val="Bang"/>
    <w:basedOn w:val="Normal"/>
    <w:rsid w:val="00EB3A85"/>
    <w:pPr>
      <w:widowControl w:val="0"/>
      <w:spacing w:before="60" w:after="60" w:line="240" w:lineRule="auto"/>
    </w:pPr>
    <w:rPr>
      <w:rFonts w:ascii=".VnArial" w:hAnsi=".VnArial"/>
      <w:sz w:val="18"/>
      <w:szCs w:val="20"/>
    </w:rPr>
  </w:style>
  <w:style w:type="paragraph" w:styleId="BalloonText">
    <w:name w:val="Balloon Text"/>
    <w:basedOn w:val="Normal"/>
    <w:link w:val="BalloonTextChar"/>
    <w:uiPriority w:val="99"/>
    <w:rsid w:val="007E2740"/>
    <w:pPr>
      <w:spacing w:line="240" w:lineRule="auto"/>
    </w:pPr>
    <w:rPr>
      <w:rFonts w:ascii="Tahoma" w:hAnsi="Tahoma"/>
      <w:sz w:val="16"/>
      <w:szCs w:val="16"/>
    </w:rPr>
  </w:style>
  <w:style w:type="character" w:customStyle="1" w:styleId="BalloonTextChar">
    <w:name w:val="Balloon Text Char"/>
    <w:link w:val="BalloonText"/>
    <w:uiPriority w:val="99"/>
    <w:rsid w:val="007E2740"/>
    <w:rPr>
      <w:rFonts w:ascii="Tahoma" w:hAnsi="Tahoma" w:cs="Tahoma"/>
      <w:sz w:val="16"/>
      <w:szCs w:val="16"/>
    </w:rPr>
  </w:style>
  <w:style w:type="paragraph" w:customStyle="1" w:styleId="BodyText1">
    <w:name w:val="Body Text1"/>
    <w:basedOn w:val="NormalIndent"/>
    <w:link w:val="BodytextChar0"/>
    <w:rsid w:val="00D134CD"/>
    <w:pPr>
      <w:widowControl w:val="0"/>
      <w:tabs>
        <w:tab w:val="left" w:pos="1224"/>
      </w:tabs>
      <w:spacing w:before="40" w:line="300" w:lineRule="atLeast"/>
      <w:ind w:left="432" w:right="14"/>
    </w:pPr>
    <w:rPr>
      <w:snapToGrid w:val="0"/>
      <w:sz w:val="23"/>
      <w:szCs w:val="23"/>
    </w:rPr>
  </w:style>
  <w:style w:type="paragraph" w:styleId="NormalIndent">
    <w:name w:val="Normal Indent"/>
    <w:basedOn w:val="Normal"/>
    <w:rsid w:val="00D134CD"/>
    <w:pPr>
      <w:ind w:left="720"/>
    </w:pPr>
  </w:style>
  <w:style w:type="character" w:customStyle="1" w:styleId="BodytextChar0">
    <w:name w:val="Body text Char"/>
    <w:link w:val="BodyText1"/>
    <w:rsid w:val="00D134CD"/>
    <w:rPr>
      <w:snapToGrid w:val="0"/>
      <w:sz w:val="23"/>
      <w:szCs w:val="23"/>
    </w:rPr>
  </w:style>
  <w:style w:type="character" w:styleId="CommentReference">
    <w:name w:val="annotation reference"/>
    <w:uiPriority w:val="99"/>
    <w:semiHidden/>
    <w:rsid w:val="003022A6"/>
    <w:rPr>
      <w:sz w:val="16"/>
      <w:szCs w:val="16"/>
    </w:rPr>
  </w:style>
  <w:style w:type="paragraph" w:styleId="CommentText">
    <w:name w:val="annotation text"/>
    <w:basedOn w:val="Normal"/>
    <w:link w:val="CommentTextChar"/>
    <w:uiPriority w:val="99"/>
    <w:semiHidden/>
    <w:rsid w:val="003022A6"/>
    <w:rPr>
      <w:sz w:val="20"/>
      <w:szCs w:val="20"/>
    </w:rPr>
  </w:style>
  <w:style w:type="character" w:customStyle="1" w:styleId="CommentTextChar">
    <w:name w:val="Comment Text Char"/>
    <w:basedOn w:val="DefaultParagraphFont"/>
    <w:link w:val="CommentText"/>
    <w:uiPriority w:val="99"/>
    <w:semiHidden/>
    <w:rsid w:val="00D80C28"/>
  </w:style>
  <w:style w:type="paragraph" w:styleId="CommentSubject">
    <w:name w:val="annotation subject"/>
    <w:basedOn w:val="CommentText"/>
    <w:next w:val="CommentText"/>
    <w:link w:val="CommentSubjectChar"/>
    <w:semiHidden/>
    <w:rsid w:val="003022A6"/>
    <w:rPr>
      <w:b/>
      <w:bCs/>
    </w:rPr>
  </w:style>
  <w:style w:type="character" w:customStyle="1" w:styleId="CommentSubjectChar">
    <w:name w:val="Comment Subject Char"/>
    <w:link w:val="CommentSubject"/>
    <w:semiHidden/>
    <w:rsid w:val="007B4308"/>
    <w:rPr>
      <w:b/>
      <w:bCs/>
    </w:rPr>
  </w:style>
  <w:style w:type="paragraph" w:styleId="ListParagraph">
    <w:name w:val="List Paragraph"/>
    <w:basedOn w:val="Normal"/>
    <w:link w:val="ListParagraphChar"/>
    <w:uiPriority w:val="34"/>
    <w:qFormat/>
    <w:rsid w:val="00EF3776"/>
    <w:pPr>
      <w:ind w:left="720"/>
    </w:pPr>
  </w:style>
  <w:style w:type="character" w:customStyle="1" w:styleId="apple-style-span">
    <w:name w:val="apple-style-span"/>
    <w:basedOn w:val="DefaultParagraphFont"/>
    <w:rsid w:val="00A03702"/>
  </w:style>
  <w:style w:type="character" w:customStyle="1" w:styleId="apple-converted-space">
    <w:name w:val="apple-converted-space"/>
    <w:basedOn w:val="DefaultParagraphFont"/>
    <w:rsid w:val="00A03702"/>
  </w:style>
  <w:style w:type="paragraph" w:styleId="DocumentMap">
    <w:name w:val="Document Map"/>
    <w:basedOn w:val="Normal"/>
    <w:link w:val="DocumentMapChar"/>
    <w:uiPriority w:val="99"/>
    <w:rsid w:val="00F93706"/>
    <w:rPr>
      <w:rFonts w:ascii="Tahoma" w:hAnsi="Tahoma"/>
      <w:sz w:val="16"/>
      <w:szCs w:val="16"/>
    </w:rPr>
  </w:style>
  <w:style w:type="character" w:customStyle="1" w:styleId="DocumentMapChar">
    <w:name w:val="Document Map Char"/>
    <w:link w:val="DocumentMap"/>
    <w:uiPriority w:val="99"/>
    <w:rsid w:val="00F93706"/>
    <w:rPr>
      <w:rFonts w:ascii="Tahoma" w:hAnsi="Tahoma" w:cs="Tahoma"/>
      <w:sz w:val="16"/>
      <w:szCs w:val="16"/>
    </w:rPr>
  </w:style>
  <w:style w:type="character" w:styleId="LineNumber">
    <w:name w:val="line number"/>
    <w:basedOn w:val="DefaultParagraphFont"/>
    <w:rsid w:val="003A5BFD"/>
  </w:style>
  <w:style w:type="character" w:customStyle="1" w:styleId="shorten">
    <w:name w:val="shorten"/>
    <w:basedOn w:val="DefaultParagraphFont"/>
    <w:rsid w:val="00F91789"/>
  </w:style>
  <w:style w:type="character" w:customStyle="1" w:styleId="file">
    <w:name w:val="file"/>
    <w:basedOn w:val="DefaultParagraphFont"/>
    <w:rsid w:val="00F91789"/>
  </w:style>
  <w:style w:type="character" w:customStyle="1" w:styleId="fchamr-l125">
    <w:name w:val="f_chamr-l125"/>
    <w:basedOn w:val="DefaultParagraphFont"/>
    <w:rsid w:val="004E7732"/>
  </w:style>
  <w:style w:type="paragraph" w:customStyle="1" w:styleId="pchamr-l125">
    <w:name w:val="p_chamr-l125"/>
    <w:basedOn w:val="Normal"/>
    <w:rsid w:val="004E7732"/>
    <w:pPr>
      <w:spacing w:before="100" w:beforeAutospacing="1" w:after="100" w:afterAutospacing="1" w:line="240" w:lineRule="auto"/>
      <w:jc w:val="left"/>
    </w:pPr>
  </w:style>
  <w:style w:type="paragraph" w:styleId="TOCHeading">
    <w:name w:val="TOC Heading"/>
    <w:basedOn w:val="Heading1"/>
    <w:next w:val="Normal"/>
    <w:uiPriority w:val="39"/>
    <w:unhideWhenUsed/>
    <w:qFormat/>
    <w:rsid w:val="00C14039"/>
    <w:pPr>
      <w:keepLines/>
      <w:numPr>
        <w:numId w:val="0"/>
      </w:numPr>
      <w:spacing w:before="480" w:after="0" w:line="276" w:lineRule="auto"/>
      <w:jc w:val="left"/>
      <w:outlineLvl w:val="9"/>
    </w:pPr>
    <w:rPr>
      <w:rFonts w:ascii="Cambria" w:hAnsi="Cambria"/>
      <w:color w:val="365F91"/>
      <w:kern w:val="0"/>
    </w:rPr>
  </w:style>
  <w:style w:type="character" w:customStyle="1" w:styleId="lbl">
    <w:name w:val="lbl"/>
    <w:basedOn w:val="DefaultParagraphFont"/>
    <w:rsid w:val="00AA4D9C"/>
  </w:style>
  <w:style w:type="paragraph" w:styleId="BodyText3">
    <w:name w:val="Body Text 3"/>
    <w:basedOn w:val="Normal"/>
    <w:link w:val="BodyText3Char"/>
    <w:rsid w:val="000E65BA"/>
    <w:pPr>
      <w:spacing w:after="120"/>
    </w:pPr>
    <w:rPr>
      <w:sz w:val="16"/>
      <w:szCs w:val="16"/>
    </w:rPr>
  </w:style>
  <w:style w:type="character" w:customStyle="1" w:styleId="BodyText3Char">
    <w:name w:val="Body Text 3 Char"/>
    <w:basedOn w:val="DefaultParagraphFont"/>
    <w:link w:val="BodyText3"/>
    <w:rsid w:val="000E65BA"/>
    <w:rPr>
      <w:sz w:val="16"/>
      <w:szCs w:val="16"/>
    </w:rPr>
  </w:style>
  <w:style w:type="character" w:customStyle="1" w:styleId="UnresolvedMention1">
    <w:name w:val="Unresolved Mention1"/>
    <w:basedOn w:val="DefaultParagraphFont"/>
    <w:uiPriority w:val="99"/>
    <w:semiHidden/>
    <w:unhideWhenUsed/>
    <w:rsid w:val="004C3C84"/>
    <w:rPr>
      <w:color w:val="808080"/>
      <w:shd w:val="clear" w:color="auto" w:fill="E6E6E6"/>
    </w:rPr>
  </w:style>
  <w:style w:type="paragraph" w:styleId="ListBullet">
    <w:name w:val="List Bullet"/>
    <w:basedOn w:val="Normal"/>
    <w:rsid w:val="004C3C84"/>
    <w:pPr>
      <w:numPr>
        <w:numId w:val="7"/>
      </w:numPr>
      <w:spacing w:line="240" w:lineRule="auto"/>
      <w:contextualSpacing/>
      <w:jc w:val="left"/>
    </w:pPr>
    <w:rPr>
      <w:szCs w:val="20"/>
    </w:rPr>
  </w:style>
  <w:style w:type="character" w:customStyle="1" w:styleId="ListParagraphChar">
    <w:name w:val="List Paragraph Char"/>
    <w:link w:val="ListParagraph"/>
    <w:uiPriority w:val="34"/>
    <w:rsid w:val="004C3C84"/>
    <w:rPr>
      <w:sz w:val="24"/>
      <w:szCs w:val="24"/>
    </w:rPr>
  </w:style>
  <w:style w:type="paragraph" w:customStyle="1" w:styleId="tvHeading111">
    <w:name w:val="tvHeading 1.1.1"/>
    <w:basedOn w:val="Normal"/>
    <w:rsid w:val="004C3C84"/>
    <w:pPr>
      <w:tabs>
        <w:tab w:val="num" w:pos="720"/>
      </w:tabs>
      <w:spacing w:before="120" w:after="120" w:line="240" w:lineRule="auto"/>
      <w:ind w:left="720" w:hanging="720"/>
      <w:jc w:val="left"/>
    </w:pPr>
    <w:rPr>
      <w:b/>
      <w:bCs/>
      <w:i/>
      <w:iCs/>
    </w:rPr>
  </w:style>
  <w:style w:type="paragraph" w:customStyle="1" w:styleId="smHeading3">
    <w:name w:val="smHeading 3"/>
    <w:basedOn w:val="Heading3"/>
    <w:autoRedefine/>
    <w:qFormat/>
    <w:rsid w:val="00B97BD2"/>
    <w:pPr>
      <w:numPr>
        <w:ilvl w:val="0"/>
        <w:numId w:val="0"/>
      </w:numPr>
      <w:spacing w:after="60" w:line="288" w:lineRule="auto"/>
      <w:ind w:left="1440" w:hanging="720"/>
    </w:pPr>
    <w:rPr>
      <w:sz w:val="28"/>
    </w:rPr>
  </w:style>
  <w:style w:type="paragraph" w:customStyle="1" w:styleId="smHeading4">
    <w:name w:val="smHeading 4"/>
    <w:basedOn w:val="Heading4"/>
    <w:link w:val="smHeading4Char"/>
    <w:qFormat/>
    <w:rsid w:val="00B97BD2"/>
    <w:pPr>
      <w:numPr>
        <w:ilvl w:val="0"/>
        <w:numId w:val="0"/>
      </w:numPr>
      <w:spacing w:before="180" w:after="120" w:line="260" w:lineRule="atLeast"/>
      <w:ind w:left="2160" w:hanging="1080"/>
      <w:jc w:val="left"/>
    </w:pPr>
    <w:rPr>
      <w:sz w:val="24"/>
      <w:szCs w:val="24"/>
      <w:lang w:val="vi-VN"/>
    </w:rPr>
  </w:style>
  <w:style w:type="paragraph" w:customStyle="1" w:styleId="smHeading5">
    <w:name w:val="smHeading 5"/>
    <w:basedOn w:val="Heading5"/>
    <w:qFormat/>
    <w:rsid w:val="00B97BD2"/>
    <w:pPr>
      <w:numPr>
        <w:ilvl w:val="0"/>
        <w:numId w:val="0"/>
      </w:numPr>
      <w:spacing w:line="288" w:lineRule="auto"/>
      <w:ind w:left="2520" w:hanging="1080"/>
    </w:pPr>
    <w:rPr>
      <w:sz w:val="26"/>
    </w:rPr>
  </w:style>
  <w:style w:type="character" w:customStyle="1" w:styleId="smHeading4Char">
    <w:name w:val="smHeading 4 Char"/>
    <w:link w:val="smHeading4"/>
    <w:rsid w:val="00B97BD2"/>
    <w:rPr>
      <w:b/>
      <w:bCs/>
      <w:sz w:val="24"/>
      <w:szCs w:val="24"/>
      <w:lang w:val="vi-VN"/>
    </w:rPr>
  </w:style>
  <w:style w:type="character" w:customStyle="1" w:styleId="UnresolvedMention2">
    <w:name w:val="Unresolved Mention2"/>
    <w:basedOn w:val="DefaultParagraphFont"/>
    <w:uiPriority w:val="99"/>
    <w:semiHidden/>
    <w:unhideWhenUsed/>
    <w:rsid w:val="00DE18D7"/>
    <w:rPr>
      <w:color w:val="808080"/>
      <w:shd w:val="clear" w:color="auto" w:fill="E6E6E6"/>
    </w:rPr>
  </w:style>
  <w:style w:type="character" w:customStyle="1" w:styleId="UnresolvedMention3">
    <w:name w:val="Unresolved Mention3"/>
    <w:basedOn w:val="DefaultParagraphFont"/>
    <w:uiPriority w:val="99"/>
    <w:semiHidden/>
    <w:unhideWhenUsed/>
    <w:rsid w:val="008C50EB"/>
    <w:rPr>
      <w:color w:val="808080"/>
      <w:shd w:val="clear" w:color="auto" w:fill="E6E6E6"/>
    </w:rPr>
  </w:style>
  <w:style w:type="numbering" w:customStyle="1" w:styleId="NoList1">
    <w:name w:val="No List1"/>
    <w:next w:val="NoList"/>
    <w:uiPriority w:val="99"/>
    <w:semiHidden/>
    <w:unhideWhenUsed/>
    <w:rsid w:val="002706A0"/>
  </w:style>
  <w:style w:type="character" w:customStyle="1" w:styleId="UnresolvedMention4">
    <w:name w:val="Unresolved Mention4"/>
    <w:basedOn w:val="DefaultParagraphFont"/>
    <w:uiPriority w:val="99"/>
    <w:semiHidden/>
    <w:unhideWhenUsed/>
    <w:rsid w:val="00261A44"/>
    <w:rPr>
      <w:color w:val="808080"/>
      <w:shd w:val="clear" w:color="auto" w:fill="E6E6E6"/>
    </w:rPr>
  </w:style>
  <w:style w:type="paragraph" w:styleId="BodyTextIndent">
    <w:name w:val="Body Text Indent"/>
    <w:basedOn w:val="Normal"/>
    <w:link w:val="BodyTextIndentChar"/>
    <w:unhideWhenUsed/>
    <w:rsid w:val="00117729"/>
    <w:pPr>
      <w:spacing w:after="120"/>
      <w:ind w:left="360"/>
    </w:pPr>
  </w:style>
  <w:style w:type="character" w:customStyle="1" w:styleId="BodyTextIndentChar">
    <w:name w:val="Body Text Indent Char"/>
    <w:basedOn w:val="DefaultParagraphFont"/>
    <w:link w:val="BodyTextIndent"/>
    <w:rsid w:val="00117729"/>
    <w:rPr>
      <w:sz w:val="24"/>
      <w:szCs w:val="24"/>
    </w:rPr>
  </w:style>
  <w:style w:type="paragraph" w:styleId="BodyText2">
    <w:name w:val="Body Text 2"/>
    <w:basedOn w:val="Normal"/>
    <w:link w:val="BodyText2Char"/>
    <w:semiHidden/>
    <w:unhideWhenUsed/>
    <w:rsid w:val="00117729"/>
    <w:pPr>
      <w:spacing w:after="120" w:line="480" w:lineRule="auto"/>
    </w:pPr>
  </w:style>
  <w:style w:type="character" w:customStyle="1" w:styleId="BodyText2Char">
    <w:name w:val="Body Text 2 Char"/>
    <w:basedOn w:val="DefaultParagraphFont"/>
    <w:link w:val="BodyText2"/>
    <w:semiHidden/>
    <w:rsid w:val="00117729"/>
    <w:rPr>
      <w:sz w:val="24"/>
      <w:szCs w:val="24"/>
    </w:rPr>
  </w:style>
  <w:style w:type="character" w:customStyle="1" w:styleId="UnresolvedMention5">
    <w:name w:val="Unresolved Mention5"/>
    <w:basedOn w:val="DefaultParagraphFont"/>
    <w:uiPriority w:val="99"/>
    <w:semiHidden/>
    <w:unhideWhenUsed/>
    <w:rsid w:val="00654675"/>
    <w:rPr>
      <w:color w:val="605E5C"/>
      <w:shd w:val="clear" w:color="auto" w:fill="E1DFDD"/>
    </w:rPr>
  </w:style>
  <w:style w:type="character" w:customStyle="1" w:styleId="UnresolvedMention">
    <w:name w:val="Unresolved Mention"/>
    <w:basedOn w:val="DefaultParagraphFont"/>
    <w:uiPriority w:val="99"/>
    <w:semiHidden/>
    <w:unhideWhenUsed/>
    <w:rsid w:val="00087FF2"/>
    <w:rPr>
      <w:color w:val="605E5C"/>
      <w:shd w:val="clear" w:color="auto" w:fill="E1DFDD"/>
    </w:rPr>
  </w:style>
  <w:style w:type="character" w:styleId="Emphasis">
    <w:name w:val="Emphasis"/>
    <w:qFormat/>
    <w:rsid w:val="0082616B"/>
    <w:rPr>
      <w:i/>
      <w:iCs/>
    </w:rPr>
  </w:style>
  <w:style w:type="paragraph" w:customStyle="1" w:styleId="Tv11111">
    <w:name w:val="Tv.1.1.1.1.1"/>
    <w:basedOn w:val="Normal"/>
    <w:link w:val="Tv11111Char"/>
    <w:qFormat/>
    <w:rsid w:val="0082616B"/>
    <w:pPr>
      <w:widowControl w:val="0"/>
      <w:tabs>
        <w:tab w:val="left" w:pos="900"/>
      </w:tabs>
      <w:spacing w:before="120" w:after="120" w:line="276" w:lineRule="auto"/>
      <w:jc w:val="left"/>
    </w:pPr>
    <w:rPr>
      <w:i/>
      <w:szCs w:val="20"/>
      <w:lang w:val="x-none" w:eastAsia="x-none"/>
    </w:rPr>
  </w:style>
  <w:style w:type="character" w:customStyle="1" w:styleId="Tv11111Char">
    <w:name w:val="Tv.1.1.1.1.1 Char"/>
    <w:link w:val="Tv11111"/>
    <w:rsid w:val="0082616B"/>
    <w:rPr>
      <w:i/>
      <w:sz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64183">
      <w:bodyDiv w:val="1"/>
      <w:marLeft w:val="0"/>
      <w:marRight w:val="0"/>
      <w:marTop w:val="0"/>
      <w:marBottom w:val="0"/>
      <w:divBdr>
        <w:top w:val="none" w:sz="0" w:space="0" w:color="auto"/>
        <w:left w:val="none" w:sz="0" w:space="0" w:color="auto"/>
        <w:bottom w:val="none" w:sz="0" w:space="0" w:color="auto"/>
        <w:right w:val="none" w:sz="0" w:space="0" w:color="auto"/>
      </w:divBdr>
    </w:div>
    <w:div w:id="21322025">
      <w:bodyDiv w:val="1"/>
      <w:marLeft w:val="0"/>
      <w:marRight w:val="0"/>
      <w:marTop w:val="0"/>
      <w:marBottom w:val="0"/>
      <w:divBdr>
        <w:top w:val="none" w:sz="0" w:space="0" w:color="auto"/>
        <w:left w:val="none" w:sz="0" w:space="0" w:color="auto"/>
        <w:bottom w:val="none" w:sz="0" w:space="0" w:color="auto"/>
        <w:right w:val="none" w:sz="0" w:space="0" w:color="auto"/>
      </w:divBdr>
    </w:div>
    <w:div w:id="37243899">
      <w:bodyDiv w:val="1"/>
      <w:marLeft w:val="0"/>
      <w:marRight w:val="0"/>
      <w:marTop w:val="0"/>
      <w:marBottom w:val="0"/>
      <w:divBdr>
        <w:top w:val="none" w:sz="0" w:space="0" w:color="auto"/>
        <w:left w:val="none" w:sz="0" w:space="0" w:color="auto"/>
        <w:bottom w:val="none" w:sz="0" w:space="0" w:color="auto"/>
        <w:right w:val="none" w:sz="0" w:space="0" w:color="auto"/>
      </w:divBdr>
    </w:div>
    <w:div w:id="45955039">
      <w:bodyDiv w:val="1"/>
      <w:marLeft w:val="0"/>
      <w:marRight w:val="0"/>
      <w:marTop w:val="0"/>
      <w:marBottom w:val="0"/>
      <w:divBdr>
        <w:top w:val="none" w:sz="0" w:space="0" w:color="auto"/>
        <w:left w:val="none" w:sz="0" w:space="0" w:color="auto"/>
        <w:bottom w:val="none" w:sz="0" w:space="0" w:color="auto"/>
        <w:right w:val="none" w:sz="0" w:space="0" w:color="auto"/>
      </w:divBdr>
    </w:div>
    <w:div w:id="64232068">
      <w:bodyDiv w:val="1"/>
      <w:marLeft w:val="0"/>
      <w:marRight w:val="0"/>
      <w:marTop w:val="0"/>
      <w:marBottom w:val="0"/>
      <w:divBdr>
        <w:top w:val="none" w:sz="0" w:space="0" w:color="auto"/>
        <w:left w:val="none" w:sz="0" w:space="0" w:color="auto"/>
        <w:bottom w:val="none" w:sz="0" w:space="0" w:color="auto"/>
        <w:right w:val="none" w:sz="0" w:space="0" w:color="auto"/>
      </w:divBdr>
    </w:div>
    <w:div w:id="77019118">
      <w:bodyDiv w:val="1"/>
      <w:marLeft w:val="0"/>
      <w:marRight w:val="0"/>
      <w:marTop w:val="0"/>
      <w:marBottom w:val="0"/>
      <w:divBdr>
        <w:top w:val="none" w:sz="0" w:space="0" w:color="auto"/>
        <w:left w:val="none" w:sz="0" w:space="0" w:color="auto"/>
        <w:bottom w:val="none" w:sz="0" w:space="0" w:color="auto"/>
        <w:right w:val="none" w:sz="0" w:space="0" w:color="auto"/>
      </w:divBdr>
    </w:div>
    <w:div w:id="101262692">
      <w:bodyDiv w:val="1"/>
      <w:marLeft w:val="0"/>
      <w:marRight w:val="0"/>
      <w:marTop w:val="0"/>
      <w:marBottom w:val="0"/>
      <w:divBdr>
        <w:top w:val="none" w:sz="0" w:space="0" w:color="auto"/>
        <w:left w:val="none" w:sz="0" w:space="0" w:color="auto"/>
        <w:bottom w:val="none" w:sz="0" w:space="0" w:color="auto"/>
        <w:right w:val="none" w:sz="0" w:space="0" w:color="auto"/>
      </w:divBdr>
    </w:div>
    <w:div w:id="152838918">
      <w:bodyDiv w:val="1"/>
      <w:marLeft w:val="0"/>
      <w:marRight w:val="0"/>
      <w:marTop w:val="0"/>
      <w:marBottom w:val="0"/>
      <w:divBdr>
        <w:top w:val="none" w:sz="0" w:space="0" w:color="auto"/>
        <w:left w:val="none" w:sz="0" w:space="0" w:color="auto"/>
        <w:bottom w:val="none" w:sz="0" w:space="0" w:color="auto"/>
        <w:right w:val="none" w:sz="0" w:space="0" w:color="auto"/>
      </w:divBdr>
    </w:div>
    <w:div w:id="178812690">
      <w:bodyDiv w:val="1"/>
      <w:marLeft w:val="0"/>
      <w:marRight w:val="0"/>
      <w:marTop w:val="0"/>
      <w:marBottom w:val="0"/>
      <w:divBdr>
        <w:top w:val="none" w:sz="0" w:space="0" w:color="auto"/>
        <w:left w:val="none" w:sz="0" w:space="0" w:color="auto"/>
        <w:bottom w:val="none" w:sz="0" w:space="0" w:color="auto"/>
        <w:right w:val="none" w:sz="0" w:space="0" w:color="auto"/>
      </w:divBdr>
    </w:div>
    <w:div w:id="186137356">
      <w:bodyDiv w:val="1"/>
      <w:marLeft w:val="0"/>
      <w:marRight w:val="0"/>
      <w:marTop w:val="0"/>
      <w:marBottom w:val="0"/>
      <w:divBdr>
        <w:top w:val="none" w:sz="0" w:space="0" w:color="auto"/>
        <w:left w:val="none" w:sz="0" w:space="0" w:color="auto"/>
        <w:bottom w:val="none" w:sz="0" w:space="0" w:color="auto"/>
        <w:right w:val="none" w:sz="0" w:space="0" w:color="auto"/>
      </w:divBdr>
    </w:div>
    <w:div w:id="203442484">
      <w:bodyDiv w:val="1"/>
      <w:marLeft w:val="0"/>
      <w:marRight w:val="0"/>
      <w:marTop w:val="0"/>
      <w:marBottom w:val="0"/>
      <w:divBdr>
        <w:top w:val="none" w:sz="0" w:space="0" w:color="auto"/>
        <w:left w:val="none" w:sz="0" w:space="0" w:color="auto"/>
        <w:bottom w:val="none" w:sz="0" w:space="0" w:color="auto"/>
        <w:right w:val="none" w:sz="0" w:space="0" w:color="auto"/>
      </w:divBdr>
    </w:div>
    <w:div w:id="207575243">
      <w:bodyDiv w:val="1"/>
      <w:marLeft w:val="0"/>
      <w:marRight w:val="0"/>
      <w:marTop w:val="0"/>
      <w:marBottom w:val="0"/>
      <w:divBdr>
        <w:top w:val="none" w:sz="0" w:space="0" w:color="auto"/>
        <w:left w:val="none" w:sz="0" w:space="0" w:color="auto"/>
        <w:bottom w:val="none" w:sz="0" w:space="0" w:color="auto"/>
        <w:right w:val="none" w:sz="0" w:space="0" w:color="auto"/>
      </w:divBdr>
    </w:div>
    <w:div w:id="208690640">
      <w:bodyDiv w:val="1"/>
      <w:marLeft w:val="0"/>
      <w:marRight w:val="0"/>
      <w:marTop w:val="0"/>
      <w:marBottom w:val="0"/>
      <w:divBdr>
        <w:top w:val="none" w:sz="0" w:space="0" w:color="auto"/>
        <w:left w:val="none" w:sz="0" w:space="0" w:color="auto"/>
        <w:bottom w:val="none" w:sz="0" w:space="0" w:color="auto"/>
        <w:right w:val="none" w:sz="0" w:space="0" w:color="auto"/>
      </w:divBdr>
    </w:div>
    <w:div w:id="232349521">
      <w:bodyDiv w:val="1"/>
      <w:marLeft w:val="0"/>
      <w:marRight w:val="0"/>
      <w:marTop w:val="0"/>
      <w:marBottom w:val="0"/>
      <w:divBdr>
        <w:top w:val="none" w:sz="0" w:space="0" w:color="auto"/>
        <w:left w:val="none" w:sz="0" w:space="0" w:color="auto"/>
        <w:bottom w:val="none" w:sz="0" w:space="0" w:color="auto"/>
        <w:right w:val="none" w:sz="0" w:space="0" w:color="auto"/>
      </w:divBdr>
    </w:div>
    <w:div w:id="278294610">
      <w:bodyDiv w:val="1"/>
      <w:marLeft w:val="0"/>
      <w:marRight w:val="0"/>
      <w:marTop w:val="0"/>
      <w:marBottom w:val="0"/>
      <w:divBdr>
        <w:top w:val="none" w:sz="0" w:space="0" w:color="auto"/>
        <w:left w:val="none" w:sz="0" w:space="0" w:color="auto"/>
        <w:bottom w:val="none" w:sz="0" w:space="0" w:color="auto"/>
        <w:right w:val="none" w:sz="0" w:space="0" w:color="auto"/>
      </w:divBdr>
    </w:div>
    <w:div w:id="286745163">
      <w:bodyDiv w:val="1"/>
      <w:marLeft w:val="0"/>
      <w:marRight w:val="0"/>
      <w:marTop w:val="0"/>
      <w:marBottom w:val="0"/>
      <w:divBdr>
        <w:top w:val="none" w:sz="0" w:space="0" w:color="auto"/>
        <w:left w:val="none" w:sz="0" w:space="0" w:color="auto"/>
        <w:bottom w:val="none" w:sz="0" w:space="0" w:color="auto"/>
        <w:right w:val="none" w:sz="0" w:space="0" w:color="auto"/>
      </w:divBdr>
    </w:div>
    <w:div w:id="315034123">
      <w:bodyDiv w:val="1"/>
      <w:marLeft w:val="0"/>
      <w:marRight w:val="0"/>
      <w:marTop w:val="0"/>
      <w:marBottom w:val="0"/>
      <w:divBdr>
        <w:top w:val="none" w:sz="0" w:space="0" w:color="auto"/>
        <w:left w:val="none" w:sz="0" w:space="0" w:color="auto"/>
        <w:bottom w:val="none" w:sz="0" w:space="0" w:color="auto"/>
        <w:right w:val="none" w:sz="0" w:space="0" w:color="auto"/>
      </w:divBdr>
    </w:div>
    <w:div w:id="341056662">
      <w:bodyDiv w:val="1"/>
      <w:marLeft w:val="0"/>
      <w:marRight w:val="0"/>
      <w:marTop w:val="0"/>
      <w:marBottom w:val="0"/>
      <w:divBdr>
        <w:top w:val="none" w:sz="0" w:space="0" w:color="auto"/>
        <w:left w:val="none" w:sz="0" w:space="0" w:color="auto"/>
        <w:bottom w:val="none" w:sz="0" w:space="0" w:color="auto"/>
        <w:right w:val="none" w:sz="0" w:space="0" w:color="auto"/>
      </w:divBdr>
    </w:div>
    <w:div w:id="442041992">
      <w:bodyDiv w:val="1"/>
      <w:marLeft w:val="0"/>
      <w:marRight w:val="0"/>
      <w:marTop w:val="0"/>
      <w:marBottom w:val="0"/>
      <w:divBdr>
        <w:top w:val="none" w:sz="0" w:space="0" w:color="auto"/>
        <w:left w:val="none" w:sz="0" w:space="0" w:color="auto"/>
        <w:bottom w:val="none" w:sz="0" w:space="0" w:color="auto"/>
        <w:right w:val="none" w:sz="0" w:space="0" w:color="auto"/>
      </w:divBdr>
    </w:div>
    <w:div w:id="469787863">
      <w:bodyDiv w:val="1"/>
      <w:marLeft w:val="0"/>
      <w:marRight w:val="0"/>
      <w:marTop w:val="0"/>
      <w:marBottom w:val="0"/>
      <w:divBdr>
        <w:top w:val="none" w:sz="0" w:space="0" w:color="auto"/>
        <w:left w:val="none" w:sz="0" w:space="0" w:color="auto"/>
        <w:bottom w:val="none" w:sz="0" w:space="0" w:color="auto"/>
        <w:right w:val="none" w:sz="0" w:space="0" w:color="auto"/>
      </w:divBdr>
    </w:div>
    <w:div w:id="470051817">
      <w:bodyDiv w:val="1"/>
      <w:marLeft w:val="0"/>
      <w:marRight w:val="0"/>
      <w:marTop w:val="0"/>
      <w:marBottom w:val="0"/>
      <w:divBdr>
        <w:top w:val="none" w:sz="0" w:space="0" w:color="auto"/>
        <w:left w:val="none" w:sz="0" w:space="0" w:color="auto"/>
        <w:bottom w:val="none" w:sz="0" w:space="0" w:color="auto"/>
        <w:right w:val="none" w:sz="0" w:space="0" w:color="auto"/>
      </w:divBdr>
    </w:div>
    <w:div w:id="512573546">
      <w:bodyDiv w:val="1"/>
      <w:marLeft w:val="0"/>
      <w:marRight w:val="0"/>
      <w:marTop w:val="0"/>
      <w:marBottom w:val="0"/>
      <w:divBdr>
        <w:top w:val="none" w:sz="0" w:space="0" w:color="auto"/>
        <w:left w:val="none" w:sz="0" w:space="0" w:color="auto"/>
        <w:bottom w:val="none" w:sz="0" w:space="0" w:color="auto"/>
        <w:right w:val="none" w:sz="0" w:space="0" w:color="auto"/>
      </w:divBdr>
    </w:div>
    <w:div w:id="520898268">
      <w:bodyDiv w:val="1"/>
      <w:marLeft w:val="0"/>
      <w:marRight w:val="0"/>
      <w:marTop w:val="0"/>
      <w:marBottom w:val="0"/>
      <w:divBdr>
        <w:top w:val="none" w:sz="0" w:space="0" w:color="auto"/>
        <w:left w:val="none" w:sz="0" w:space="0" w:color="auto"/>
        <w:bottom w:val="none" w:sz="0" w:space="0" w:color="auto"/>
        <w:right w:val="none" w:sz="0" w:space="0" w:color="auto"/>
      </w:divBdr>
    </w:div>
    <w:div w:id="537353491">
      <w:bodyDiv w:val="1"/>
      <w:marLeft w:val="0"/>
      <w:marRight w:val="0"/>
      <w:marTop w:val="0"/>
      <w:marBottom w:val="0"/>
      <w:divBdr>
        <w:top w:val="none" w:sz="0" w:space="0" w:color="auto"/>
        <w:left w:val="none" w:sz="0" w:space="0" w:color="auto"/>
        <w:bottom w:val="none" w:sz="0" w:space="0" w:color="auto"/>
        <w:right w:val="none" w:sz="0" w:space="0" w:color="auto"/>
      </w:divBdr>
    </w:div>
    <w:div w:id="551120674">
      <w:bodyDiv w:val="1"/>
      <w:marLeft w:val="0"/>
      <w:marRight w:val="0"/>
      <w:marTop w:val="0"/>
      <w:marBottom w:val="0"/>
      <w:divBdr>
        <w:top w:val="none" w:sz="0" w:space="0" w:color="auto"/>
        <w:left w:val="none" w:sz="0" w:space="0" w:color="auto"/>
        <w:bottom w:val="none" w:sz="0" w:space="0" w:color="auto"/>
        <w:right w:val="none" w:sz="0" w:space="0" w:color="auto"/>
      </w:divBdr>
    </w:div>
    <w:div w:id="573667641">
      <w:bodyDiv w:val="1"/>
      <w:marLeft w:val="0"/>
      <w:marRight w:val="0"/>
      <w:marTop w:val="0"/>
      <w:marBottom w:val="0"/>
      <w:divBdr>
        <w:top w:val="none" w:sz="0" w:space="0" w:color="auto"/>
        <w:left w:val="none" w:sz="0" w:space="0" w:color="auto"/>
        <w:bottom w:val="none" w:sz="0" w:space="0" w:color="auto"/>
        <w:right w:val="none" w:sz="0" w:space="0" w:color="auto"/>
      </w:divBdr>
    </w:div>
    <w:div w:id="577207698">
      <w:bodyDiv w:val="1"/>
      <w:marLeft w:val="0"/>
      <w:marRight w:val="0"/>
      <w:marTop w:val="0"/>
      <w:marBottom w:val="0"/>
      <w:divBdr>
        <w:top w:val="none" w:sz="0" w:space="0" w:color="auto"/>
        <w:left w:val="none" w:sz="0" w:space="0" w:color="auto"/>
        <w:bottom w:val="none" w:sz="0" w:space="0" w:color="auto"/>
        <w:right w:val="none" w:sz="0" w:space="0" w:color="auto"/>
      </w:divBdr>
    </w:div>
    <w:div w:id="597257630">
      <w:bodyDiv w:val="1"/>
      <w:marLeft w:val="0"/>
      <w:marRight w:val="0"/>
      <w:marTop w:val="0"/>
      <w:marBottom w:val="0"/>
      <w:divBdr>
        <w:top w:val="none" w:sz="0" w:space="0" w:color="auto"/>
        <w:left w:val="none" w:sz="0" w:space="0" w:color="auto"/>
        <w:bottom w:val="none" w:sz="0" w:space="0" w:color="auto"/>
        <w:right w:val="none" w:sz="0" w:space="0" w:color="auto"/>
      </w:divBdr>
    </w:div>
    <w:div w:id="606231062">
      <w:bodyDiv w:val="1"/>
      <w:marLeft w:val="0"/>
      <w:marRight w:val="0"/>
      <w:marTop w:val="0"/>
      <w:marBottom w:val="0"/>
      <w:divBdr>
        <w:top w:val="none" w:sz="0" w:space="0" w:color="auto"/>
        <w:left w:val="none" w:sz="0" w:space="0" w:color="auto"/>
        <w:bottom w:val="none" w:sz="0" w:space="0" w:color="auto"/>
        <w:right w:val="none" w:sz="0" w:space="0" w:color="auto"/>
      </w:divBdr>
    </w:div>
    <w:div w:id="611279646">
      <w:bodyDiv w:val="1"/>
      <w:marLeft w:val="0"/>
      <w:marRight w:val="0"/>
      <w:marTop w:val="0"/>
      <w:marBottom w:val="0"/>
      <w:divBdr>
        <w:top w:val="none" w:sz="0" w:space="0" w:color="auto"/>
        <w:left w:val="none" w:sz="0" w:space="0" w:color="auto"/>
        <w:bottom w:val="none" w:sz="0" w:space="0" w:color="auto"/>
        <w:right w:val="none" w:sz="0" w:space="0" w:color="auto"/>
      </w:divBdr>
    </w:div>
    <w:div w:id="625310087">
      <w:bodyDiv w:val="1"/>
      <w:marLeft w:val="0"/>
      <w:marRight w:val="0"/>
      <w:marTop w:val="0"/>
      <w:marBottom w:val="0"/>
      <w:divBdr>
        <w:top w:val="none" w:sz="0" w:space="0" w:color="auto"/>
        <w:left w:val="none" w:sz="0" w:space="0" w:color="auto"/>
        <w:bottom w:val="none" w:sz="0" w:space="0" w:color="auto"/>
        <w:right w:val="none" w:sz="0" w:space="0" w:color="auto"/>
      </w:divBdr>
    </w:div>
    <w:div w:id="664553611">
      <w:bodyDiv w:val="1"/>
      <w:marLeft w:val="0"/>
      <w:marRight w:val="0"/>
      <w:marTop w:val="0"/>
      <w:marBottom w:val="0"/>
      <w:divBdr>
        <w:top w:val="none" w:sz="0" w:space="0" w:color="auto"/>
        <w:left w:val="none" w:sz="0" w:space="0" w:color="auto"/>
        <w:bottom w:val="none" w:sz="0" w:space="0" w:color="auto"/>
        <w:right w:val="none" w:sz="0" w:space="0" w:color="auto"/>
      </w:divBdr>
    </w:div>
    <w:div w:id="670447627">
      <w:bodyDiv w:val="1"/>
      <w:marLeft w:val="0"/>
      <w:marRight w:val="0"/>
      <w:marTop w:val="0"/>
      <w:marBottom w:val="0"/>
      <w:divBdr>
        <w:top w:val="none" w:sz="0" w:space="0" w:color="auto"/>
        <w:left w:val="none" w:sz="0" w:space="0" w:color="auto"/>
        <w:bottom w:val="none" w:sz="0" w:space="0" w:color="auto"/>
        <w:right w:val="none" w:sz="0" w:space="0" w:color="auto"/>
      </w:divBdr>
    </w:div>
    <w:div w:id="677663158">
      <w:bodyDiv w:val="1"/>
      <w:marLeft w:val="0"/>
      <w:marRight w:val="0"/>
      <w:marTop w:val="0"/>
      <w:marBottom w:val="0"/>
      <w:divBdr>
        <w:top w:val="none" w:sz="0" w:space="0" w:color="auto"/>
        <w:left w:val="none" w:sz="0" w:space="0" w:color="auto"/>
        <w:bottom w:val="none" w:sz="0" w:space="0" w:color="auto"/>
        <w:right w:val="none" w:sz="0" w:space="0" w:color="auto"/>
      </w:divBdr>
    </w:div>
    <w:div w:id="712385866">
      <w:bodyDiv w:val="1"/>
      <w:marLeft w:val="0"/>
      <w:marRight w:val="0"/>
      <w:marTop w:val="0"/>
      <w:marBottom w:val="0"/>
      <w:divBdr>
        <w:top w:val="none" w:sz="0" w:space="0" w:color="auto"/>
        <w:left w:val="none" w:sz="0" w:space="0" w:color="auto"/>
        <w:bottom w:val="none" w:sz="0" w:space="0" w:color="auto"/>
        <w:right w:val="none" w:sz="0" w:space="0" w:color="auto"/>
      </w:divBdr>
    </w:div>
    <w:div w:id="721254888">
      <w:bodyDiv w:val="1"/>
      <w:marLeft w:val="0"/>
      <w:marRight w:val="0"/>
      <w:marTop w:val="0"/>
      <w:marBottom w:val="0"/>
      <w:divBdr>
        <w:top w:val="none" w:sz="0" w:space="0" w:color="auto"/>
        <w:left w:val="none" w:sz="0" w:space="0" w:color="auto"/>
        <w:bottom w:val="none" w:sz="0" w:space="0" w:color="auto"/>
        <w:right w:val="none" w:sz="0" w:space="0" w:color="auto"/>
      </w:divBdr>
    </w:div>
    <w:div w:id="745034100">
      <w:bodyDiv w:val="1"/>
      <w:marLeft w:val="0"/>
      <w:marRight w:val="0"/>
      <w:marTop w:val="0"/>
      <w:marBottom w:val="0"/>
      <w:divBdr>
        <w:top w:val="none" w:sz="0" w:space="0" w:color="auto"/>
        <w:left w:val="none" w:sz="0" w:space="0" w:color="auto"/>
        <w:bottom w:val="none" w:sz="0" w:space="0" w:color="auto"/>
        <w:right w:val="none" w:sz="0" w:space="0" w:color="auto"/>
      </w:divBdr>
    </w:div>
    <w:div w:id="748620347">
      <w:bodyDiv w:val="1"/>
      <w:marLeft w:val="0"/>
      <w:marRight w:val="0"/>
      <w:marTop w:val="0"/>
      <w:marBottom w:val="0"/>
      <w:divBdr>
        <w:top w:val="none" w:sz="0" w:space="0" w:color="auto"/>
        <w:left w:val="none" w:sz="0" w:space="0" w:color="auto"/>
        <w:bottom w:val="none" w:sz="0" w:space="0" w:color="auto"/>
        <w:right w:val="none" w:sz="0" w:space="0" w:color="auto"/>
      </w:divBdr>
    </w:div>
    <w:div w:id="753550749">
      <w:bodyDiv w:val="1"/>
      <w:marLeft w:val="0"/>
      <w:marRight w:val="0"/>
      <w:marTop w:val="0"/>
      <w:marBottom w:val="0"/>
      <w:divBdr>
        <w:top w:val="none" w:sz="0" w:space="0" w:color="auto"/>
        <w:left w:val="none" w:sz="0" w:space="0" w:color="auto"/>
        <w:bottom w:val="none" w:sz="0" w:space="0" w:color="auto"/>
        <w:right w:val="none" w:sz="0" w:space="0" w:color="auto"/>
      </w:divBdr>
    </w:div>
    <w:div w:id="785468469">
      <w:bodyDiv w:val="1"/>
      <w:marLeft w:val="0"/>
      <w:marRight w:val="0"/>
      <w:marTop w:val="0"/>
      <w:marBottom w:val="0"/>
      <w:divBdr>
        <w:top w:val="none" w:sz="0" w:space="0" w:color="auto"/>
        <w:left w:val="none" w:sz="0" w:space="0" w:color="auto"/>
        <w:bottom w:val="none" w:sz="0" w:space="0" w:color="auto"/>
        <w:right w:val="none" w:sz="0" w:space="0" w:color="auto"/>
      </w:divBdr>
    </w:div>
    <w:div w:id="806819787">
      <w:bodyDiv w:val="1"/>
      <w:marLeft w:val="0"/>
      <w:marRight w:val="0"/>
      <w:marTop w:val="0"/>
      <w:marBottom w:val="0"/>
      <w:divBdr>
        <w:top w:val="none" w:sz="0" w:space="0" w:color="auto"/>
        <w:left w:val="none" w:sz="0" w:space="0" w:color="auto"/>
        <w:bottom w:val="none" w:sz="0" w:space="0" w:color="auto"/>
        <w:right w:val="none" w:sz="0" w:space="0" w:color="auto"/>
      </w:divBdr>
      <w:divsChild>
        <w:div w:id="1224831659">
          <w:marLeft w:val="0"/>
          <w:marRight w:val="0"/>
          <w:marTop w:val="0"/>
          <w:marBottom w:val="0"/>
          <w:divBdr>
            <w:top w:val="single" w:sz="6" w:space="0" w:color="B1D0F7"/>
            <w:left w:val="single" w:sz="6" w:space="0" w:color="B1D0F7"/>
            <w:bottom w:val="single" w:sz="6" w:space="0" w:color="B1D0F7"/>
            <w:right w:val="single" w:sz="6" w:space="0" w:color="B1D0F7"/>
          </w:divBdr>
          <w:divsChild>
            <w:div w:id="1250581372">
              <w:marLeft w:val="0"/>
              <w:marRight w:val="0"/>
              <w:marTop w:val="0"/>
              <w:marBottom w:val="0"/>
              <w:divBdr>
                <w:top w:val="none" w:sz="0" w:space="0" w:color="auto"/>
                <w:left w:val="none" w:sz="0" w:space="0" w:color="auto"/>
                <w:bottom w:val="none" w:sz="0" w:space="0" w:color="auto"/>
                <w:right w:val="none" w:sz="0" w:space="0" w:color="auto"/>
              </w:divBdr>
              <w:divsChild>
                <w:div w:id="786047238">
                  <w:marLeft w:val="0"/>
                  <w:marRight w:val="0"/>
                  <w:marTop w:val="0"/>
                  <w:marBottom w:val="0"/>
                  <w:divBdr>
                    <w:top w:val="none" w:sz="0" w:space="0" w:color="auto"/>
                    <w:left w:val="none" w:sz="0" w:space="0" w:color="auto"/>
                    <w:bottom w:val="none" w:sz="0" w:space="0" w:color="auto"/>
                    <w:right w:val="none" w:sz="0" w:space="0" w:color="auto"/>
                  </w:divBdr>
                  <w:divsChild>
                    <w:div w:id="88047136">
                      <w:marLeft w:val="0"/>
                      <w:marRight w:val="0"/>
                      <w:marTop w:val="0"/>
                      <w:marBottom w:val="0"/>
                      <w:divBdr>
                        <w:top w:val="none" w:sz="0" w:space="0" w:color="auto"/>
                        <w:left w:val="none" w:sz="0" w:space="0" w:color="auto"/>
                        <w:bottom w:val="none" w:sz="0" w:space="0" w:color="auto"/>
                        <w:right w:val="none" w:sz="0" w:space="0" w:color="auto"/>
                      </w:divBdr>
                    </w:div>
                  </w:divsChild>
                </w:div>
                <w:div w:id="430010494">
                  <w:marLeft w:val="0"/>
                  <w:marRight w:val="0"/>
                  <w:marTop w:val="0"/>
                  <w:marBottom w:val="0"/>
                  <w:divBdr>
                    <w:top w:val="none" w:sz="0" w:space="0" w:color="auto"/>
                    <w:left w:val="none" w:sz="0" w:space="0" w:color="auto"/>
                    <w:bottom w:val="none" w:sz="0" w:space="0" w:color="auto"/>
                    <w:right w:val="none" w:sz="0" w:space="0" w:color="auto"/>
                  </w:divBdr>
                  <w:divsChild>
                    <w:div w:id="188830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61985">
              <w:marLeft w:val="0"/>
              <w:marRight w:val="0"/>
              <w:marTop w:val="0"/>
              <w:marBottom w:val="0"/>
              <w:divBdr>
                <w:top w:val="single" w:sz="6" w:space="0" w:color="B1D0F7"/>
                <w:left w:val="single" w:sz="6" w:space="0" w:color="B1D0F7"/>
                <w:bottom w:val="single" w:sz="6" w:space="0" w:color="B1D0F7"/>
                <w:right w:val="single" w:sz="6" w:space="0" w:color="B1D0F7"/>
              </w:divBdr>
              <w:divsChild>
                <w:div w:id="1239826248">
                  <w:marLeft w:val="0"/>
                  <w:marRight w:val="0"/>
                  <w:marTop w:val="0"/>
                  <w:marBottom w:val="0"/>
                  <w:divBdr>
                    <w:top w:val="none" w:sz="0" w:space="0" w:color="auto"/>
                    <w:left w:val="none" w:sz="0" w:space="0" w:color="auto"/>
                    <w:bottom w:val="none" w:sz="0" w:space="0" w:color="auto"/>
                    <w:right w:val="none" w:sz="0" w:space="0" w:color="auto"/>
                  </w:divBdr>
                  <w:divsChild>
                    <w:div w:id="561714289">
                      <w:marLeft w:val="0"/>
                      <w:marRight w:val="0"/>
                      <w:marTop w:val="0"/>
                      <w:marBottom w:val="0"/>
                      <w:divBdr>
                        <w:top w:val="none" w:sz="0" w:space="0" w:color="auto"/>
                        <w:left w:val="none" w:sz="0" w:space="0" w:color="auto"/>
                        <w:bottom w:val="none" w:sz="0" w:space="0" w:color="auto"/>
                        <w:right w:val="none" w:sz="0" w:space="0" w:color="auto"/>
                      </w:divBdr>
                      <w:divsChild>
                        <w:div w:id="1764957548">
                          <w:marLeft w:val="0"/>
                          <w:marRight w:val="0"/>
                          <w:marTop w:val="0"/>
                          <w:marBottom w:val="0"/>
                          <w:divBdr>
                            <w:top w:val="single" w:sz="2" w:space="0" w:color="B1D0F7"/>
                            <w:left w:val="single" w:sz="2" w:space="0" w:color="B1D0F7"/>
                            <w:bottom w:val="single" w:sz="2" w:space="0" w:color="B1D0F7"/>
                            <w:right w:val="single" w:sz="2" w:space="0" w:color="B1D0F7"/>
                          </w:divBdr>
                          <w:divsChild>
                            <w:div w:id="829754412">
                              <w:marLeft w:val="0"/>
                              <w:marRight w:val="0"/>
                              <w:marTop w:val="0"/>
                              <w:marBottom w:val="0"/>
                              <w:divBdr>
                                <w:top w:val="none" w:sz="0" w:space="0" w:color="auto"/>
                                <w:left w:val="none" w:sz="0" w:space="0" w:color="auto"/>
                                <w:bottom w:val="none" w:sz="0" w:space="0" w:color="auto"/>
                                <w:right w:val="none" w:sz="0" w:space="0" w:color="auto"/>
                              </w:divBdr>
                            </w:div>
                            <w:div w:id="1833377435">
                              <w:marLeft w:val="0"/>
                              <w:marRight w:val="0"/>
                              <w:marTop w:val="0"/>
                              <w:marBottom w:val="0"/>
                              <w:divBdr>
                                <w:top w:val="none" w:sz="0" w:space="0" w:color="auto"/>
                                <w:left w:val="none" w:sz="0" w:space="0" w:color="auto"/>
                                <w:bottom w:val="none" w:sz="0" w:space="0" w:color="auto"/>
                                <w:right w:val="none" w:sz="0" w:space="0" w:color="auto"/>
                              </w:divBdr>
                            </w:div>
                            <w:div w:id="742146180">
                              <w:marLeft w:val="0"/>
                              <w:marRight w:val="0"/>
                              <w:marTop w:val="0"/>
                              <w:marBottom w:val="0"/>
                              <w:divBdr>
                                <w:top w:val="none" w:sz="0" w:space="0" w:color="auto"/>
                                <w:left w:val="none" w:sz="0" w:space="0" w:color="auto"/>
                                <w:bottom w:val="none" w:sz="0" w:space="0" w:color="auto"/>
                                <w:right w:val="none" w:sz="0" w:space="0" w:color="auto"/>
                              </w:divBdr>
                            </w:div>
                            <w:div w:id="878131907">
                              <w:marLeft w:val="0"/>
                              <w:marRight w:val="0"/>
                              <w:marTop w:val="0"/>
                              <w:marBottom w:val="0"/>
                              <w:divBdr>
                                <w:top w:val="none" w:sz="0" w:space="0" w:color="auto"/>
                                <w:left w:val="none" w:sz="0" w:space="0" w:color="auto"/>
                                <w:bottom w:val="none" w:sz="0" w:space="0" w:color="auto"/>
                                <w:right w:val="none" w:sz="0" w:space="0" w:color="auto"/>
                              </w:divBdr>
                            </w:div>
                            <w:div w:id="1639458724">
                              <w:marLeft w:val="0"/>
                              <w:marRight w:val="0"/>
                              <w:marTop w:val="0"/>
                              <w:marBottom w:val="0"/>
                              <w:divBdr>
                                <w:top w:val="none" w:sz="0" w:space="0" w:color="auto"/>
                                <w:left w:val="none" w:sz="0" w:space="0" w:color="auto"/>
                                <w:bottom w:val="none" w:sz="0" w:space="0" w:color="auto"/>
                                <w:right w:val="none" w:sz="0" w:space="0" w:color="auto"/>
                              </w:divBdr>
                            </w:div>
                            <w:div w:id="1177311007">
                              <w:marLeft w:val="0"/>
                              <w:marRight w:val="0"/>
                              <w:marTop w:val="0"/>
                              <w:marBottom w:val="0"/>
                              <w:divBdr>
                                <w:top w:val="none" w:sz="0" w:space="0" w:color="auto"/>
                                <w:left w:val="none" w:sz="0" w:space="0" w:color="auto"/>
                                <w:bottom w:val="none" w:sz="0" w:space="0" w:color="auto"/>
                                <w:right w:val="none" w:sz="0" w:space="0" w:color="auto"/>
                              </w:divBdr>
                            </w:div>
                          </w:divsChild>
                        </w:div>
                        <w:div w:id="820192245">
                          <w:marLeft w:val="0"/>
                          <w:marRight w:val="0"/>
                          <w:marTop w:val="0"/>
                          <w:marBottom w:val="0"/>
                          <w:divBdr>
                            <w:top w:val="single" w:sz="2" w:space="0" w:color="B1D0F7"/>
                            <w:left w:val="single" w:sz="2" w:space="0" w:color="B1D0F7"/>
                            <w:bottom w:val="single" w:sz="2" w:space="0" w:color="B1D0F7"/>
                            <w:right w:val="single" w:sz="2" w:space="0" w:color="B1D0F7"/>
                          </w:divBdr>
                          <w:divsChild>
                            <w:div w:id="1509441695">
                              <w:marLeft w:val="0"/>
                              <w:marRight w:val="0"/>
                              <w:marTop w:val="0"/>
                              <w:marBottom w:val="0"/>
                              <w:divBdr>
                                <w:top w:val="none" w:sz="0" w:space="0" w:color="auto"/>
                                <w:left w:val="none" w:sz="0" w:space="0" w:color="auto"/>
                                <w:bottom w:val="none" w:sz="0" w:space="0" w:color="auto"/>
                                <w:right w:val="none" w:sz="0" w:space="0" w:color="auto"/>
                              </w:divBdr>
                            </w:div>
                            <w:div w:id="605500973">
                              <w:marLeft w:val="0"/>
                              <w:marRight w:val="0"/>
                              <w:marTop w:val="0"/>
                              <w:marBottom w:val="0"/>
                              <w:divBdr>
                                <w:top w:val="none" w:sz="0" w:space="0" w:color="auto"/>
                                <w:left w:val="none" w:sz="0" w:space="0" w:color="auto"/>
                                <w:bottom w:val="none" w:sz="0" w:space="0" w:color="auto"/>
                                <w:right w:val="none" w:sz="0" w:space="0" w:color="auto"/>
                              </w:divBdr>
                            </w:div>
                            <w:div w:id="1784689410">
                              <w:marLeft w:val="0"/>
                              <w:marRight w:val="0"/>
                              <w:marTop w:val="0"/>
                              <w:marBottom w:val="0"/>
                              <w:divBdr>
                                <w:top w:val="none" w:sz="0" w:space="0" w:color="auto"/>
                                <w:left w:val="none" w:sz="0" w:space="0" w:color="auto"/>
                                <w:bottom w:val="none" w:sz="0" w:space="0" w:color="auto"/>
                                <w:right w:val="none" w:sz="0" w:space="0" w:color="auto"/>
                              </w:divBdr>
                            </w:div>
                            <w:div w:id="1638414680">
                              <w:marLeft w:val="0"/>
                              <w:marRight w:val="0"/>
                              <w:marTop w:val="0"/>
                              <w:marBottom w:val="0"/>
                              <w:divBdr>
                                <w:top w:val="none" w:sz="0" w:space="0" w:color="auto"/>
                                <w:left w:val="none" w:sz="0" w:space="0" w:color="auto"/>
                                <w:bottom w:val="none" w:sz="0" w:space="0" w:color="auto"/>
                                <w:right w:val="none" w:sz="0" w:space="0" w:color="auto"/>
                              </w:divBdr>
                            </w:div>
                            <w:div w:id="1829127534">
                              <w:marLeft w:val="0"/>
                              <w:marRight w:val="0"/>
                              <w:marTop w:val="0"/>
                              <w:marBottom w:val="0"/>
                              <w:divBdr>
                                <w:top w:val="none" w:sz="0" w:space="0" w:color="auto"/>
                                <w:left w:val="none" w:sz="0" w:space="0" w:color="auto"/>
                                <w:bottom w:val="none" w:sz="0" w:space="0" w:color="auto"/>
                                <w:right w:val="none" w:sz="0" w:space="0" w:color="auto"/>
                              </w:divBdr>
                            </w:div>
                            <w:div w:id="387807345">
                              <w:marLeft w:val="0"/>
                              <w:marRight w:val="0"/>
                              <w:marTop w:val="0"/>
                              <w:marBottom w:val="0"/>
                              <w:divBdr>
                                <w:top w:val="none" w:sz="0" w:space="0" w:color="auto"/>
                                <w:left w:val="none" w:sz="0" w:space="0" w:color="auto"/>
                                <w:bottom w:val="none" w:sz="0" w:space="0" w:color="auto"/>
                                <w:right w:val="none" w:sz="0" w:space="0" w:color="auto"/>
                              </w:divBdr>
                            </w:div>
                          </w:divsChild>
                        </w:div>
                        <w:div w:id="1571575051">
                          <w:marLeft w:val="0"/>
                          <w:marRight w:val="0"/>
                          <w:marTop w:val="0"/>
                          <w:marBottom w:val="0"/>
                          <w:divBdr>
                            <w:top w:val="single" w:sz="2" w:space="0" w:color="B1D0F7"/>
                            <w:left w:val="single" w:sz="2" w:space="0" w:color="B1D0F7"/>
                            <w:bottom w:val="single" w:sz="2" w:space="0" w:color="B1D0F7"/>
                            <w:right w:val="single" w:sz="2" w:space="0" w:color="B1D0F7"/>
                          </w:divBdr>
                          <w:divsChild>
                            <w:div w:id="866677826">
                              <w:marLeft w:val="0"/>
                              <w:marRight w:val="0"/>
                              <w:marTop w:val="0"/>
                              <w:marBottom w:val="0"/>
                              <w:divBdr>
                                <w:top w:val="none" w:sz="0" w:space="0" w:color="auto"/>
                                <w:left w:val="none" w:sz="0" w:space="0" w:color="auto"/>
                                <w:bottom w:val="none" w:sz="0" w:space="0" w:color="auto"/>
                                <w:right w:val="none" w:sz="0" w:space="0" w:color="auto"/>
                              </w:divBdr>
                            </w:div>
                            <w:div w:id="903181876">
                              <w:marLeft w:val="0"/>
                              <w:marRight w:val="0"/>
                              <w:marTop w:val="0"/>
                              <w:marBottom w:val="0"/>
                              <w:divBdr>
                                <w:top w:val="none" w:sz="0" w:space="0" w:color="auto"/>
                                <w:left w:val="none" w:sz="0" w:space="0" w:color="auto"/>
                                <w:bottom w:val="none" w:sz="0" w:space="0" w:color="auto"/>
                                <w:right w:val="none" w:sz="0" w:space="0" w:color="auto"/>
                              </w:divBdr>
                            </w:div>
                            <w:div w:id="1102532724">
                              <w:marLeft w:val="0"/>
                              <w:marRight w:val="0"/>
                              <w:marTop w:val="0"/>
                              <w:marBottom w:val="0"/>
                              <w:divBdr>
                                <w:top w:val="none" w:sz="0" w:space="0" w:color="auto"/>
                                <w:left w:val="none" w:sz="0" w:space="0" w:color="auto"/>
                                <w:bottom w:val="none" w:sz="0" w:space="0" w:color="auto"/>
                                <w:right w:val="none" w:sz="0" w:space="0" w:color="auto"/>
                              </w:divBdr>
                            </w:div>
                            <w:div w:id="594361252">
                              <w:marLeft w:val="0"/>
                              <w:marRight w:val="0"/>
                              <w:marTop w:val="0"/>
                              <w:marBottom w:val="0"/>
                              <w:divBdr>
                                <w:top w:val="none" w:sz="0" w:space="0" w:color="auto"/>
                                <w:left w:val="none" w:sz="0" w:space="0" w:color="auto"/>
                                <w:bottom w:val="none" w:sz="0" w:space="0" w:color="auto"/>
                                <w:right w:val="none" w:sz="0" w:space="0" w:color="auto"/>
                              </w:divBdr>
                            </w:div>
                            <w:div w:id="479734689">
                              <w:marLeft w:val="0"/>
                              <w:marRight w:val="0"/>
                              <w:marTop w:val="0"/>
                              <w:marBottom w:val="0"/>
                              <w:divBdr>
                                <w:top w:val="none" w:sz="0" w:space="0" w:color="auto"/>
                                <w:left w:val="none" w:sz="0" w:space="0" w:color="auto"/>
                                <w:bottom w:val="none" w:sz="0" w:space="0" w:color="auto"/>
                                <w:right w:val="none" w:sz="0" w:space="0" w:color="auto"/>
                              </w:divBdr>
                            </w:div>
                            <w:div w:id="1554777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401349">
                  <w:marLeft w:val="0"/>
                  <w:marRight w:val="0"/>
                  <w:marTop w:val="0"/>
                  <w:marBottom w:val="0"/>
                  <w:divBdr>
                    <w:top w:val="none" w:sz="0" w:space="0" w:color="auto"/>
                    <w:left w:val="none" w:sz="0" w:space="0" w:color="auto"/>
                    <w:bottom w:val="none" w:sz="0" w:space="0" w:color="auto"/>
                    <w:right w:val="none" w:sz="0" w:space="0" w:color="auto"/>
                  </w:divBdr>
                  <w:divsChild>
                    <w:div w:id="1212811305">
                      <w:marLeft w:val="0"/>
                      <w:marRight w:val="0"/>
                      <w:marTop w:val="0"/>
                      <w:marBottom w:val="0"/>
                      <w:divBdr>
                        <w:top w:val="single" w:sz="2" w:space="0" w:color="B1D0F7"/>
                        <w:left w:val="single" w:sz="2" w:space="0" w:color="B1D0F7"/>
                        <w:bottom w:val="single" w:sz="2" w:space="0" w:color="B1D0F7"/>
                        <w:right w:val="single" w:sz="2" w:space="0" w:color="B1D0F7"/>
                      </w:divBdr>
                      <w:divsChild>
                        <w:div w:id="433214260">
                          <w:marLeft w:val="0"/>
                          <w:marRight w:val="0"/>
                          <w:marTop w:val="0"/>
                          <w:marBottom w:val="0"/>
                          <w:divBdr>
                            <w:top w:val="none" w:sz="0" w:space="0" w:color="auto"/>
                            <w:left w:val="none" w:sz="0" w:space="0" w:color="auto"/>
                            <w:bottom w:val="none" w:sz="0" w:space="0" w:color="auto"/>
                            <w:right w:val="none" w:sz="0" w:space="0" w:color="auto"/>
                          </w:divBdr>
                          <w:divsChild>
                            <w:div w:id="1451901442">
                              <w:marLeft w:val="0"/>
                              <w:marRight w:val="0"/>
                              <w:marTop w:val="0"/>
                              <w:marBottom w:val="0"/>
                              <w:divBdr>
                                <w:top w:val="none" w:sz="0" w:space="0" w:color="auto"/>
                                <w:left w:val="none" w:sz="0" w:space="0" w:color="auto"/>
                                <w:bottom w:val="none" w:sz="0" w:space="0" w:color="auto"/>
                                <w:right w:val="none" w:sz="0" w:space="0" w:color="auto"/>
                              </w:divBdr>
                            </w:div>
                            <w:div w:id="1907106722">
                              <w:marLeft w:val="0"/>
                              <w:marRight w:val="0"/>
                              <w:marTop w:val="0"/>
                              <w:marBottom w:val="0"/>
                              <w:divBdr>
                                <w:top w:val="none" w:sz="0" w:space="0" w:color="auto"/>
                                <w:left w:val="none" w:sz="0" w:space="0" w:color="auto"/>
                                <w:bottom w:val="none" w:sz="0" w:space="0" w:color="auto"/>
                                <w:right w:val="none" w:sz="0" w:space="0" w:color="auto"/>
                              </w:divBdr>
                            </w:div>
                          </w:divsChild>
                        </w:div>
                        <w:div w:id="903642543">
                          <w:marLeft w:val="0"/>
                          <w:marRight w:val="0"/>
                          <w:marTop w:val="0"/>
                          <w:marBottom w:val="0"/>
                          <w:divBdr>
                            <w:top w:val="none" w:sz="0" w:space="0" w:color="auto"/>
                            <w:left w:val="none" w:sz="0" w:space="0" w:color="auto"/>
                            <w:bottom w:val="none" w:sz="0" w:space="0" w:color="auto"/>
                            <w:right w:val="none" w:sz="0" w:space="0" w:color="auto"/>
                          </w:divBdr>
                          <w:divsChild>
                            <w:div w:id="1580669788">
                              <w:marLeft w:val="0"/>
                              <w:marRight w:val="0"/>
                              <w:marTop w:val="0"/>
                              <w:marBottom w:val="0"/>
                              <w:divBdr>
                                <w:top w:val="single" w:sz="6" w:space="0" w:color="B1D0F7"/>
                                <w:left w:val="single" w:sz="6" w:space="0" w:color="B1D0F7"/>
                                <w:bottom w:val="single" w:sz="6" w:space="0" w:color="B1D0F7"/>
                                <w:right w:val="single" w:sz="6" w:space="0" w:color="B1D0F7"/>
                              </w:divBdr>
                              <w:divsChild>
                                <w:div w:id="271783831">
                                  <w:marLeft w:val="0"/>
                                  <w:marRight w:val="0"/>
                                  <w:marTop w:val="0"/>
                                  <w:marBottom w:val="0"/>
                                  <w:divBdr>
                                    <w:top w:val="none" w:sz="0" w:space="0" w:color="B1D0F7"/>
                                    <w:left w:val="none" w:sz="0" w:space="0" w:color="B1D0F7"/>
                                    <w:bottom w:val="single" w:sz="6" w:space="0" w:color="B1D0F7"/>
                                    <w:right w:val="none" w:sz="0" w:space="13" w:color="B1D0F7"/>
                                  </w:divBdr>
                                  <w:divsChild>
                                    <w:div w:id="205974299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540438363">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102722415">
          <w:marLeft w:val="0"/>
          <w:marRight w:val="0"/>
          <w:marTop w:val="0"/>
          <w:marBottom w:val="300"/>
          <w:divBdr>
            <w:top w:val="none" w:sz="0" w:space="0" w:color="auto"/>
            <w:left w:val="none" w:sz="0" w:space="0" w:color="auto"/>
            <w:bottom w:val="none" w:sz="0" w:space="0" w:color="auto"/>
            <w:right w:val="none" w:sz="0" w:space="0" w:color="auto"/>
          </w:divBdr>
        </w:div>
        <w:div w:id="545723511">
          <w:marLeft w:val="0"/>
          <w:marRight w:val="0"/>
          <w:marTop w:val="0"/>
          <w:marBottom w:val="0"/>
          <w:divBdr>
            <w:top w:val="single" w:sz="6" w:space="2" w:color="DDDDDD"/>
            <w:left w:val="single" w:sz="6" w:space="2" w:color="DDDDDD"/>
            <w:bottom w:val="single" w:sz="6" w:space="2" w:color="DDDDDD"/>
            <w:right w:val="single" w:sz="6" w:space="2" w:color="DDDDDD"/>
          </w:divBdr>
          <w:divsChild>
            <w:div w:id="50468379">
              <w:marLeft w:val="0"/>
              <w:marRight w:val="0"/>
              <w:marTop w:val="0"/>
              <w:marBottom w:val="0"/>
              <w:divBdr>
                <w:top w:val="single" w:sz="6" w:space="5" w:color="AED0EA"/>
                <w:left w:val="single" w:sz="6" w:space="12" w:color="AED0EA"/>
                <w:bottom w:val="single" w:sz="6" w:space="5" w:color="AED0EA"/>
                <w:right w:val="single" w:sz="6" w:space="12" w:color="AED0EA"/>
              </w:divBdr>
            </w:div>
            <w:div w:id="1912959558">
              <w:marLeft w:val="0"/>
              <w:marRight w:val="0"/>
              <w:marTop w:val="0"/>
              <w:marBottom w:val="0"/>
              <w:divBdr>
                <w:top w:val="none" w:sz="0" w:space="0" w:color="auto"/>
                <w:left w:val="none" w:sz="0" w:space="0" w:color="auto"/>
                <w:bottom w:val="none" w:sz="0" w:space="0" w:color="auto"/>
                <w:right w:val="none" w:sz="0" w:space="0" w:color="auto"/>
              </w:divBdr>
              <w:divsChild>
                <w:div w:id="77681763">
                  <w:marLeft w:val="0"/>
                  <w:marRight w:val="0"/>
                  <w:marTop w:val="0"/>
                  <w:marBottom w:val="0"/>
                  <w:divBdr>
                    <w:top w:val="single" w:sz="6" w:space="0" w:color="B1D0F7"/>
                    <w:left w:val="single" w:sz="6" w:space="0" w:color="B1D0F7"/>
                    <w:bottom w:val="single" w:sz="6" w:space="0" w:color="B1D0F7"/>
                    <w:right w:val="single" w:sz="6" w:space="0" w:color="B1D0F7"/>
                  </w:divBdr>
                  <w:divsChild>
                    <w:div w:id="225185092">
                      <w:marLeft w:val="0"/>
                      <w:marRight w:val="0"/>
                      <w:marTop w:val="0"/>
                      <w:marBottom w:val="0"/>
                      <w:divBdr>
                        <w:top w:val="none" w:sz="0" w:space="0" w:color="auto"/>
                        <w:left w:val="none" w:sz="0" w:space="0" w:color="auto"/>
                        <w:bottom w:val="none" w:sz="0" w:space="0" w:color="auto"/>
                        <w:right w:val="none" w:sz="0" w:space="0" w:color="auto"/>
                      </w:divBdr>
                      <w:divsChild>
                        <w:div w:id="1282225069">
                          <w:marLeft w:val="0"/>
                          <w:marRight w:val="0"/>
                          <w:marTop w:val="0"/>
                          <w:marBottom w:val="0"/>
                          <w:divBdr>
                            <w:top w:val="single" w:sz="2" w:space="0" w:color="B1D0F7"/>
                            <w:left w:val="single" w:sz="2" w:space="0" w:color="B1D0F7"/>
                            <w:bottom w:val="single" w:sz="2" w:space="0" w:color="B1D0F7"/>
                            <w:right w:val="single" w:sz="2" w:space="0" w:color="B1D0F7"/>
                          </w:divBdr>
                          <w:divsChild>
                            <w:div w:id="1101343491">
                              <w:marLeft w:val="0"/>
                              <w:marRight w:val="0"/>
                              <w:marTop w:val="0"/>
                              <w:marBottom w:val="0"/>
                              <w:divBdr>
                                <w:top w:val="none" w:sz="0" w:space="0" w:color="auto"/>
                                <w:left w:val="none" w:sz="0" w:space="0" w:color="auto"/>
                                <w:bottom w:val="none" w:sz="0" w:space="0" w:color="auto"/>
                                <w:right w:val="none" w:sz="0" w:space="0" w:color="auto"/>
                              </w:divBdr>
                              <w:divsChild>
                                <w:div w:id="823620811">
                                  <w:marLeft w:val="0"/>
                                  <w:marRight w:val="0"/>
                                  <w:marTop w:val="0"/>
                                  <w:marBottom w:val="0"/>
                                  <w:divBdr>
                                    <w:top w:val="single" w:sz="2" w:space="0" w:color="B1D0F7"/>
                                    <w:left w:val="single" w:sz="2" w:space="0" w:color="B1D0F7"/>
                                    <w:bottom w:val="single" w:sz="2" w:space="0" w:color="B1D0F7"/>
                                    <w:right w:val="single" w:sz="2" w:space="0" w:color="B1D0F7"/>
                                  </w:divBdr>
                                  <w:divsChild>
                                    <w:div w:id="131494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3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16001">
                      <w:marLeft w:val="0"/>
                      <w:marRight w:val="0"/>
                      <w:marTop w:val="0"/>
                      <w:marBottom w:val="0"/>
                      <w:divBdr>
                        <w:top w:val="none" w:sz="0" w:space="0" w:color="auto"/>
                        <w:left w:val="none" w:sz="0" w:space="0" w:color="auto"/>
                        <w:bottom w:val="none" w:sz="0" w:space="0" w:color="auto"/>
                        <w:right w:val="none" w:sz="0" w:space="0" w:color="auto"/>
                      </w:divBdr>
                      <w:divsChild>
                        <w:div w:id="1946498998">
                          <w:marLeft w:val="0"/>
                          <w:marRight w:val="0"/>
                          <w:marTop w:val="0"/>
                          <w:marBottom w:val="0"/>
                          <w:divBdr>
                            <w:top w:val="none" w:sz="0" w:space="0" w:color="auto"/>
                            <w:left w:val="none" w:sz="0" w:space="0" w:color="auto"/>
                            <w:bottom w:val="none" w:sz="0" w:space="0" w:color="auto"/>
                            <w:right w:val="none" w:sz="0" w:space="0" w:color="auto"/>
                          </w:divBdr>
                          <w:divsChild>
                            <w:div w:id="959067519">
                              <w:marLeft w:val="0"/>
                              <w:marRight w:val="0"/>
                              <w:marTop w:val="0"/>
                              <w:marBottom w:val="0"/>
                              <w:divBdr>
                                <w:top w:val="none" w:sz="0" w:space="0" w:color="auto"/>
                                <w:left w:val="none" w:sz="0" w:space="0" w:color="auto"/>
                                <w:bottom w:val="none" w:sz="0" w:space="0" w:color="auto"/>
                                <w:right w:val="none" w:sz="0" w:space="0" w:color="auto"/>
                              </w:divBdr>
                              <w:divsChild>
                                <w:div w:id="172764175">
                                  <w:marLeft w:val="0"/>
                                  <w:marRight w:val="0"/>
                                  <w:marTop w:val="0"/>
                                  <w:marBottom w:val="0"/>
                                  <w:divBdr>
                                    <w:top w:val="none" w:sz="0" w:space="0" w:color="auto"/>
                                    <w:left w:val="none" w:sz="0" w:space="0" w:color="auto"/>
                                    <w:bottom w:val="none" w:sz="0" w:space="0" w:color="auto"/>
                                    <w:right w:val="none" w:sz="0" w:space="0" w:color="auto"/>
                                  </w:divBdr>
                                  <w:divsChild>
                                    <w:div w:id="1235316449">
                                      <w:marLeft w:val="0"/>
                                      <w:marRight w:val="0"/>
                                      <w:marTop w:val="0"/>
                                      <w:marBottom w:val="0"/>
                                      <w:divBdr>
                                        <w:top w:val="none" w:sz="0" w:space="0" w:color="auto"/>
                                        <w:left w:val="none" w:sz="0" w:space="0" w:color="auto"/>
                                        <w:bottom w:val="none" w:sz="0" w:space="0" w:color="auto"/>
                                        <w:right w:val="none" w:sz="0" w:space="0" w:color="auto"/>
                                      </w:divBdr>
                                      <w:divsChild>
                                        <w:div w:id="2087073321">
                                          <w:marLeft w:val="0"/>
                                          <w:marRight w:val="0"/>
                                          <w:marTop w:val="0"/>
                                          <w:marBottom w:val="0"/>
                                          <w:divBdr>
                                            <w:top w:val="none" w:sz="0" w:space="0" w:color="auto"/>
                                            <w:left w:val="none" w:sz="0" w:space="0" w:color="auto"/>
                                            <w:bottom w:val="none" w:sz="0" w:space="0" w:color="auto"/>
                                            <w:right w:val="none" w:sz="0" w:space="0" w:color="auto"/>
                                          </w:divBdr>
                                          <w:divsChild>
                                            <w:div w:id="197787711">
                                              <w:marLeft w:val="0"/>
                                              <w:marRight w:val="0"/>
                                              <w:marTop w:val="0"/>
                                              <w:marBottom w:val="0"/>
                                              <w:divBdr>
                                                <w:top w:val="single" w:sz="6" w:space="4" w:color="487328"/>
                                                <w:left w:val="single" w:sz="6" w:space="11" w:color="487328"/>
                                                <w:bottom w:val="single" w:sz="6" w:space="4" w:color="487328"/>
                                                <w:right w:val="single" w:sz="6" w:space="11" w:color="487328"/>
                                              </w:divBdr>
                                            </w:div>
                                          </w:divsChild>
                                        </w:div>
                                      </w:divsChild>
                                    </w:div>
                                  </w:divsChild>
                                </w:div>
                              </w:divsChild>
                            </w:div>
                            <w:div w:id="1675642147">
                              <w:marLeft w:val="0"/>
                              <w:marRight w:val="0"/>
                              <w:marTop w:val="0"/>
                              <w:marBottom w:val="0"/>
                              <w:divBdr>
                                <w:top w:val="none" w:sz="0" w:space="0" w:color="auto"/>
                                <w:left w:val="none" w:sz="0" w:space="0" w:color="auto"/>
                                <w:bottom w:val="none" w:sz="0" w:space="0" w:color="auto"/>
                                <w:right w:val="none" w:sz="0" w:space="0" w:color="auto"/>
                              </w:divBdr>
                              <w:divsChild>
                                <w:div w:id="2048869003">
                                  <w:marLeft w:val="0"/>
                                  <w:marRight w:val="0"/>
                                  <w:marTop w:val="0"/>
                                  <w:marBottom w:val="0"/>
                                  <w:divBdr>
                                    <w:top w:val="none" w:sz="0" w:space="0" w:color="B1D0F7"/>
                                    <w:left w:val="none" w:sz="0" w:space="0" w:color="B1D0F7"/>
                                    <w:bottom w:val="single" w:sz="6" w:space="0" w:color="B1D0F7"/>
                                    <w:right w:val="none" w:sz="0" w:space="0" w:color="B1D0F7"/>
                                  </w:divBdr>
                                  <w:divsChild>
                                    <w:div w:id="1848598718">
                                      <w:marLeft w:val="0"/>
                                      <w:marRight w:val="0"/>
                                      <w:marTop w:val="0"/>
                                      <w:marBottom w:val="0"/>
                                      <w:divBdr>
                                        <w:top w:val="single" w:sz="6" w:space="0" w:color="B1D0F7"/>
                                        <w:left w:val="single" w:sz="6" w:space="0" w:color="B1D0F7"/>
                                        <w:bottom w:val="single" w:sz="6" w:space="0" w:color="B1D0F7"/>
                                        <w:right w:val="single" w:sz="6" w:space="0" w:color="B1D0F7"/>
                                      </w:divBdr>
                                      <w:divsChild>
                                        <w:div w:id="1487937148">
                                          <w:marLeft w:val="0"/>
                                          <w:marRight w:val="0"/>
                                          <w:marTop w:val="0"/>
                                          <w:marBottom w:val="0"/>
                                          <w:divBdr>
                                            <w:top w:val="none" w:sz="0" w:space="0" w:color="B1D0F7"/>
                                            <w:left w:val="none" w:sz="0" w:space="0" w:color="B1D0F7"/>
                                            <w:bottom w:val="single" w:sz="6" w:space="0" w:color="B1D0F7"/>
                                            <w:right w:val="none" w:sz="0" w:space="13" w:color="B1D0F7"/>
                                          </w:divBdr>
                                          <w:divsChild>
                                            <w:div w:id="203766017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91951281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sChild>
        </w:div>
      </w:divsChild>
    </w:div>
    <w:div w:id="816528853">
      <w:bodyDiv w:val="1"/>
      <w:marLeft w:val="0"/>
      <w:marRight w:val="0"/>
      <w:marTop w:val="0"/>
      <w:marBottom w:val="0"/>
      <w:divBdr>
        <w:top w:val="none" w:sz="0" w:space="0" w:color="auto"/>
        <w:left w:val="none" w:sz="0" w:space="0" w:color="auto"/>
        <w:bottom w:val="none" w:sz="0" w:space="0" w:color="auto"/>
        <w:right w:val="none" w:sz="0" w:space="0" w:color="auto"/>
      </w:divBdr>
      <w:divsChild>
        <w:div w:id="1442265687">
          <w:marLeft w:val="0"/>
          <w:marRight w:val="0"/>
          <w:marTop w:val="0"/>
          <w:marBottom w:val="0"/>
          <w:divBdr>
            <w:top w:val="none" w:sz="0" w:space="0" w:color="auto"/>
            <w:left w:val="none" w:sz="0" w:space="0" w:color="auto"/>
            <w:bottom w:val="none" w:sz="0" w:space="0" w:color="auto"/>
            <w:right w:val="none" w:sz="0" w:space="0" w:color="auto"/>
          </w:divBdr>
          <w:divsChild>
            <w:div w:id="1396006544">
              <w:marLeft w:val="0"/>
              <w:marRight w:val="0"/>
              <w:marTop w:val="0"/>
              <w:marBottom w:val="0"/>
              <w:divBdr>
                <w:top w:val="none" w:sz="0" w:space="0" w:color="auto"/>
                <w:left w:val="none" w:sz="0" w:space="0" w:color="auto"/>
                <w:bottom w:val="none" w:sz="0" w:space="0" w:color="auto"/>
                <w:right w:val="none" w:sz="0" w:space="0" w:color="auto"/>
              </w:divBdr>
              <w:divsChild>
                <w:div w:id="876427517">
                  <w:marLeft w:val="0"/>
                  <w:marRight w:val="0"/>
                  <w:marTop w:val="0"/>
                  <w:marBottom w:val="0"/>
                  <w:divBdr>
                    <w:top w:val="none" w:sz="0" w:space="0" w:color="auto"/>
                    <w:left w:val="none" w:sz="0" w:space="0" w:color="auto"/>
                    <w:bottom w:val="none" w:sz="0" w:space="0" w:color="auto"/>
                    <w:right w:val="none" w:sz="0" w:space="0" w:color="auto"/>
                  </w:divBdr>
                  <w:divsChild>
                    <w:div w:id="1238326353">
                      <w:marLeft w:val="0"/>
                      <w:marRight w:val="0"/>
                      <w:marTop w:val="0"/>
                      <w:marBottom w:val="0"/>
                      <w:divBdr>
                        <w:top w:val="none" w:sz="0" w:space="0" w:color="auto"/>
                        <w:left w:val="none" w:sz="0" w:space="0" w:color="auto"/>
                        <w:bottom w:val="none" w:sz="0" w:space="0" w:color="auto"/>
                        <w:right w:val="none" w:sz="0" w:space="0" w:color="auto"/>
                      </w:divBdr>
                      <w:divsChild>
                        <w:div w:id="1318680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145146">
              <w:marLeft w:val="0"/>
              <w:marRight w:val="0"/>
              <w:marTop w:val="0"/>
              <w:marBottom w:val="0"/>
              <w:divBdr>
                <w:top w:val="none" w:sz="0" w:space="0" w:color="auto"/>
                <w:left w:val="none" w:sz="0" w:space="0" w:color="auto"/>
                <w:bottom w:val="none" w:sz="0" w:space="0" w:color="auto"/>
                <w:right w:val="none" w:sz="0" w:space="0" w:color="auto"/>
              </w:divBdr>
              <w:divsChild>
                <w:div w:id="323289718">
                  <w:marLeft w:val="0"/>
                  <w:marRight w:val="0"/>
                  <w:marTop w:val="0"/>
                  <w:marBottom w:val="0"/>
                  <w:divBdr>
                    <w:top w:val="none" w:sz="0" w:space="0" w:color="auto"/>
                    <w:left w:val="none" w:sz="0" w:space="0" w:color="auto"/>
                    <w:bottom w:val="none" w:sz="0" w:space="0" w:color="auto"/>
                    <w:right w:val="none" w:sz="0" w:space="0" w:color="auto"/>
                  </w:divBdr>
                  <w:divsChild>
                    <w:div w:id="1837185285">
                      <w:marLeft w:val="0"/>
                      <w:marRight w:val="0"/>
                      <w:marTop w:val="0"/>
                      <w:marBottom w:val="0"/>
                      <w:divBdr>
                        <w:top w:val="none" w:sz="0" w:space="0" w:color="auto"/>
                        <w:left w:val="none" w:sz="0" w:space="0" w:color="auto"/>
                        <w:bottom w:val="none" w:sz="0" w:space="0" w:color="auto"/>
                        <w:right w:val="none" w:sz="0" w:space="0" w:color="auto"/>
                      </w:divBdr>
                      <w:divsChild>
                        <w:div w:id="1613515503">
                          <w:marLeft w:val="0"/>
                          <w:marRight w:val="0"/>
                          <w:marTop w:val="0"/>
                          <w:marBottom w:val="0"/>
                          <w:divBdr>
                            <w:top w:val="none" w:sz="0" w:space="0" w:color="auto"/>
                            <w:left w:val="none" w:sz="0" w:space="0" w:color="auto"/>
                            <w:bottom w:val="none" w:sz="0" w:space="0" w:color="auto"/>
                            <w:right w:val="none" w:sz="0" w:space="0" w:color="auto"/>
                          </w:divBdr>
                          <w:divsChild>
                            <w:div w:id="858616252">
                              <w:marLeft w:val="0"/>
                              <w:marRight w:val="0"/>
                              <w:marTop w:val="0"/>
                              <w:marBottom w:val="0"/>
                              <w:divBdr>
                                <w:top w:val="none" w:sz="0" w:space="0" w:color="auto"/>
                                <w:left w:val="none" w:sz="0" w:space="0" w:color="auto"/>
                                <w:bottom w:val="none" w:sz="0" w:space="0" w:color="auto"/>
                                <w:right w:val="none" w:sz="0" w:space="0" w:color="auto"/>
                              </w:divBdr>
                              <w:divsChild>
                                <w:div w:id="396200">
                                  <w:marLeft w:val="0"/>
                                  <w:marRight w:val="0"/>
                                  <w:marTop w:val="0"/>
                                  <w:marBottom w:val="0"/>
                                  <w:divBdr>
                                    <w:top w:val="none" w:sz="0" w:space="0" w:color="auto"/>
                                    <w:left w:val="none" w:sz="0" w:space="0" w:color="auto"/>
                                    <w:bottom w:val="none" w:sz="0" w:space="0" w:color="auto"/>
                                    <w:right w:val="none" w:sz="0" w:space="0" w:color="auto"/>
                                  </w:divBdr>
                                  <w:divsChild>
                                    <w:div w:id="290213496">
                                      <w:marLeft w:val="0"/>
                                      <w:marRight w:val="0"/>
                                      <w:marTop w:val="0"/>
                                      <w:marBottom w:val="0"/>
                                      <w:divBdr>
                                        <w:top w:val="none" w:sz="0" w:space="0" w:color="auto"/>
                                        <w:left w:val="none" w:sz="0" w:space="0" w:color="auto"/>
                                        <w:bottom w:val="none" w:sz="0" w:space="0" w:color="auto"/>
                                        <w:right w:val="none" w:sz="0" w:space="0" w:color="auto"/>
                                      </w:divBdr>
                                      <w:divsChild>
                                        <w:div w:id="1578783238">
                                          <w:marLeft w:val="0"/>
                                          <w:marRight w:val="0"/>
                                          <w:marTop w:val="0"/>
                                          <w:marBottom w:val="0"/>
                                          <w:divBdr>
                                            <w:top w:val="none" w:sz="0" w:space="0" w:color="auto"/>
                                            <w:left w:val="none" w:sz="0" w:space="0" w:color="auto"/>
                                            <w:bottom w:val="none" w:sz="0" w:space="0" w:color="auto"/>
                                            <w:right w:val="none" w:sz="0" w:space="0" w:color="auto"/>
                                          </w:divBdr>
                                          <w:divsChild>
                                            <w:div w:id="1616980403">
                                              <w:marLeft w:val="0"/>
                                              <w:marRight w:val="0"/>
                                              <w:marTop w:val="0"/>
                                              <w:marBottom w:val="0"/>
                                              <w:divBdr>
                                                <w:top w:val="none" w:sz="0" w:space="0" w:color="auto"/>
                                                <w:left w:val="none" w:sz="0" w:space="0" w:color="auto"/>
                                                <w:bottom w:val="none" w:sz="0" w:space="0" w:color="auto"/>
                                                <w:right w:val="none" w:sz="0" w:space="0" w:color="auto"/>
                                              </w:divBdr>
                                              <w:divsChild>
                                                <w:div w:id="952589965">
                                                  <w:marLeft w:val="0"/>
                                                  <w:marRight w:val="0"/>
                                                  <w:marTop w:val="0"/>
                                                  <w:marBottom w:val="0"/>
                                                  <w:divBdr>
                                                    <w:top w:val="none" w:sz="0" w:space="0" w:color="auto"/>
                                                    <w:left w:val="none" w:sz="0" w:space="0" w:color="auto"/>
                                                    <w:bottom w:val="none" w:sz="0" w:space="0" w:color="auto"/>
                                                    <w:right w:val="none" w:sz="0" w:space="0" w:color="auto"/>
                                                  </w:divBdr>
                                                  <w:divsChild>
                                                    <w:div w:id="181949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9615479">
                                          <w:marLeft w:val="0"/>
                                          <w:marRight w:val="0"/>
                                          <w:marTop w:val="0"/>
                                          <w:marBottom w:val="0"/>
                                          <w:divBdr>
                                            <w:top w:val="none" w:sz="0" w:space="0" w:color="auto"/>
                                            <w:left w:val="none" w:sz="0" w:space="0" w:color="auto"/>
                                            <w:bottom w:val="none" w:sz="0" w:space="0" w:color="auto"/>
                                            <w:right w:val="none" w:sz="0" w:space="0" w:color="auto"/>
                                          </w:divBdr>
                                          <w:divsChild>
                                            <w:div w:id="1195071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8814937">
                          <w:marLeft w:val="0"/>
                          <w:marRight w:val="0"/>
                          <w:marTop w:val="0"/>
                          <w:marBottom w:val="0"/>
                          <w:divBdr>
                            <w:top w:val="none" w:sz="0" w:space="0" w:color="auto"/>
                            <w:left w:val="none" w:sz="0" w:space="0" w:color="auto"/>
                            <w:bottom w:val="none" w:sz="0" w:space="0" w:color="auto"/>
                            <w:right w:val="none" w:sz="0" w:space="0" w:color="auto"/>
                          </w:divBdr>
                          <w:divsChild>
                            <w:div w:id="442457153">
                              <w:marLeft w:val="0"/>
                              <w:marRight w:val="0"/>
                              <w:marTop w:val="0"/>
                              <w:marBottom w:val="0"/>
                              <w:divBdr>
                                <w:top w:val="none" w:sz="0" w:space="0" w:color="auto"/>
                                <w:left w:val="none" w:sz="0" w:space="0" w:color="auto"/>
                                <w:bottom w:val="none" w:sz="0" w:space="0" w:color="auto"/>
                                <w:right w:val="none" w:sz="0" w:space="0" w:color="auto"/>
                              </w:divBdr>
                              <w:divsChild>
                                <w:div w:id="908808292">
                                  <w:marLeft w:val="0"/>
                                  <w:marRight w:val="0"/>
                                  <w:marTop w:val="0"/>
                                  <w:marBottom w:val="0"/>
                                  <w:divBdr>
                                    <w:top w:val="none" w:sz="0" w:space="0" w:color="auto"/>
                                    <w:left w:val="none" w:sz="0" w:space="0" w:color="auto"/>
                                    <w:bottom w:val="none" w:sz="0" w:space="0" w:color="auto"/>
                                    <w:right w:val="none" w:sz="0" w:space="0" w:color="auto"/>
                                  </w:divBdr>
                                  <w:divsChild>
                                    <w:div w:id="1196427646">
                                      <w:marLeft w:val="0"/>
                                      <w:marRight w:val="0"/>
                                      <w:marTop w:val="0"/>
                                      <w:marBottom w:val="0"/>
                                      <w:divBdr>
                                        <w:top w:val="none" w:sz="0" w:space="0" w:color="auto"/>
                                        <w:left w:val="none" w:sz="0" w:space="0" w:color="auto"/>
                                        <w:bottom w:val="none" w:sz="0" w:space="0" w:color="auto"/>
                                        <w:right w:val="none" w:sz="0" w:space="0" w:color="auto"/>
                                      </w:divBdr>
                                      <w:divsChild>
                                        <w:div w:id="1347437930">
                                          <w:marLeft w:val="0"/>
                                          <w:marRight w:val="0"/>
                                          <w:marTop w:val="0"/>
                                          <w:marBottom w:val="0"/>
                                          <w:divBdr>
                                            <w:top w:val="none" w:sz="0" w:space="0" w:color="auto"/>
                                            <w:left w:val="none" w:sz="0" w:space="0" w:color="auto"/>
                                            <w:bottom w:val="none" w:sz="0" w:space="0" w:color="auto"/>
                                            <w:right w:val="none" w:sz="0" w:space="0" w:color="auto"/>
                                          </w:divBdr>
                                          <w:divsChild>
                                            <w:div w:id="1554343331">
                                              <w:marLeft w:val="0"/>
                                              <w:marRight w:val="0"/>
                                              <w:marTop w:val="0"/>
                                              <w:marBottom w:val="0"/>
                                              <w:divBdr>
                                                <w:top w:val="none" w:sz="0" w:space="0" w:color="auto"/>
                                                <w:left w:val="none" w:sz="0" w:space="0" w:color="auto"/>
                                                <w:bottom w:val="none" w:sz="0" w:space="0" w:color="auto"/>
                                                <w:right w:val="none" w:sz="0" w:space="0" w:color="auto"/>
                                              </w:divBdr>
                                            </w:div>
                                          </w:divsChild>
                                        </w:div>
                                        <w:div w:id="1076394835">
                                          <w:marLeft w:val="0"/>
                                          <w:marRight w:val="0"/>
                                          <w:marTop w:val="0"/>
                                          <w:marBottom w:val="0"/>
                                          <w:divBdr>
                                            <w:top w:val="none" w:sz="0" w:space="0" w:color="auto"/>
                                            <w:left w:val="none" w:sz="0" w:space="0" w:color="auto"/>
                                            <w:bottom w:val="none" w:sz="0" w:space="0" w:color="auto"/>
                                            <w:right w:val="none" w:sz="0" w:space="0" w:color="auto"/>
                                          </w:divBdr>
                                          <w:divsChild>
                                            <w:div w:id="2140030382">
                                              <w:marLeft w:val="0"/>
                                              <w:marRight w:val="0"/>
                                              <w:marTop w:val="0"/>
                                              <w:marBottom w:val="0"/>
                                              <w:divBdr>
                                                <w:top w:val="none" w:sz="0" w:space="0" w:color="auto"/>
                                                <w:left w:val="none" w:sz="0" w:space="0" w:color="auto"/>
                                                <w:bottom w:val="none" w:sz="0" w:space="0" w:color="auto"/>
                                                <w:right w:val="none" w:sz="0" w:space="0" w:color="auto"/>
                                              </w:divBdr>
                                              <w:divsChild>
                                                <w:div w:id="43548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0427579">
                          <w:marLeft w:val="0"/>
                          <w:marRight w:val="0"/>
                          <w:marTop w:val="0"/>
                          <w:marBottom w:val="0"/>
                          <w:divBdr>
                            <w:top w:val="none" w:sz="0" w:space="0" w:color="auto"/>
                            <w:left w:val="none" w:sz="0" w:space="0" w:color="auto"/>
                            <w:bottom w:val="none" w:sz="0" w:space="0" w:color="auto"/>
                            <w:right w:val="none" w:sz="0" w:space="0" w:color="auto"/>
                          </w:divBdr>
                          <w:divsChild>
                            <w:div w:id="1567959551">
                              <w:marLeft w:val="0"/>
                              <w:marRight w:val="0"/>
                              <w:marTop w:val="0"/>
                              <w:marBottom w:val="0"/>
                              <w:divBdr>
                                <w:top w:val="none" w:sz="0" w:space="0" w:color="auto"/>
                                <w:left w:val="none" w:sz="0" w:space="0" w:color="auto"/>
                                <w:bottom w:val="none" w:sz="0" w:space="0" w:color="auto"/>
                                <w:right w:val="none" w:sz="0" w:space="0" w:color="auto"/>
                              </w:divBdr>
                              <w:divsChild>
                                <w:div w:id="1690838938">
                                  <w:marLeft w:val="0"/>
                                  <w:marRight w:val="0"/>
                                  <w:marTop w:val="0"/>
                                  <w:marBottom w:val="0"/>
                                  <w:divBdr>
                                    <w:top w:val="none" w:sz="0" w:space="0" w:color="auto"/>
                                    <w:left w:val="none" w:sz="0" w:space="0" w:color="auto"/>
                                    <w:bottom w:val="none" w:sz="0" w:space="0" w:color="auto"/>
                                    <w:right w:val="none" w:sz="0" w:space="0" w:color="auto"/>
                                  </w:divBdr>
                                  <w:divsChild>
                                    <w:div w:id="1690568421">
                                      <w:marLeft w:val="0"/>
                                      <w:marRight w:val="0"/>
                                      <w:marTop w:val="0"/>
                                      <w:marBottom w:val="180"/>
                                      <w:divBdr>
                                        <w:top w:val="none" w:sz="0" w:space="0" w:color="auto"/>
                                        <w:left w:val="none" w:sz="0" w:space="0" w:color="auto"/>
                                        <w:bottom w:val="none" w:sz="0" w:space="0" w:color="auto"/>
                                        <w:right w:val="none" w:sz="0" w:space="0" w:color="auto"/>
                                      </w:divBdr>
                                      <w:divsChild>
                                        <w:div w:id="177617723">
                                          <w:marLeft w:val="0"/>
                                          <w:marRight w:val="0"/>
                                          <w:marTop w:val="0"/>
                                          <w:marBottom w:val="0"/>
                                          <w:divBdr>
                                            <w:top w:val="none" w:sz="0" w:space="0" w:color="auto"/>
                                            <w:left w:val="none" w:sz="0" w:space="0" w:color="auto"/>
                                            <w:bottom w:val="none" w:sz="0" w:space="0" w:color="auto"/>
                                            <w:right w:val="none" w:sz="0" w:space="0" w:color="auto"/>
                                          </w:divBdr>
                                          <w:divsChild>
                                            <w:div w:id="1075857346">
                                              <w:marLeft w:val="0"/>
                                              <w:marRight w:val="0"/>
                                              <w:marTop w:val="0"/>
                                              <w:marBottom w:val="0"/>
                                              <w:divBdr>
                                                <w:top w:val="none" w:sz="0" w:space="0" w:color="auto"/>
                                                <w:left w:val="none" w:sz="0" w:space="0" w:color="auto"/>
                                                <w:bottom w:val="none" w:sz="0" w:space="0" w:color="auto"/>
                                                <w:right w:val="none" w:sz="0" w:space="0" w:color="auto"/>
                                              </w:divBdr>
                                            </w:div>
                                          </w:divsChild>
                                        </w:div>
                                        <w:div w:id="1343052165">
                                          <w:marLeft w:val="0"/>
                                          <w:marRight w:val="0"/>
                                          <w:marTop w:val="0"/>
                                          <w:marBottom w:val="0"/>
                                          <w:divBdr>
                                            <w:top w:val="none" w:sz="0" w:space="0" w:color="auto"/>
                                            <w:left w:val="none" w:sz="0" w:space="0" w:color="auto"/>
                                            <w:bottom w:val="none" w:sz="0" w:space="0" w:color="auto"/>
                                            <w:right w:val="none" w:sz="0" w:space="0" w:color="auto"/>
                                          </w:divBdr>
                                        </w:div>
                                      </w:divsChild>
                                    </w:div>
                                    <w:div w:id="1528366440">
                                      <w:marLeft w:val="0"/>
                                      <w:marRight w:val="0"/>
                                      <w:marTop w:val="0"/>
                                      <w:marBottom w:val="0"/>
                                      <w:divBdr>
                                        <w:top w:val="none" w:sz="0" w:space="0" w:color="auto"/>
                                        <w:left w:val="none" w:sz="0" w:space="0" w:color="auto"/>
                                        <w:bottom w:val="none" w:sz="0" w:space="0" w:color="auto"/>
                                        <w:right w:val="none" w:sz="0" w:space="0" w:color="auto"/>
                                      </w:divBdr>
                                      <w:divsChild>
                                        <w:div w:id="28528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7566189">
                          <w:marLeft w:val="0"/>
                          <w:marRight w:val="0"/>
                          <w:marTop w:val="0"/>
                          <w:marBottom w:val="0"/>
                          <w:divBdr>
                            <w:top w:val="none" w:sz="0" w:space="0" w:color="auto"/>
                            <w:left w:val="none" w:sz="0" w:space="0" w:color="auto"/>
                            <w:bottom w:val="none" w:sz="0" w:space="0" w:color="auto"/>
                            <w:right w:val="none" w:sz="0" w:space="0" w:color="auto"/>
                          </w:divBdr>
                          <w:divsChild>
                            <w:div w:id="1399982084">
                              <w:marLeft w:val="0"/>
                              <w:marRight w:val="0"/>
                              <w:marTop w:val="0"/>
                              <w:marBottom w:val="0"/>
                              <w:divBdr>
                                <w:top w:val="none" w:sz="0" w:space="0" w:color="auto"/>
                                <w:left w:val="none" w:sz="0" w:space="0" w:color="auto"/>
                                <w:bottom w:val="none" w:sz="0" w:space="0" w:color="auto"/>
                                <w:right w:val="none" w:sz="0" w:space="0" w:color="auto"/>
                              </w:divBdr>
                              <w:divsChild>
                                <w:div w:id="1469005984">
                                  <w:marLeft w:val="0"/>
                                  <w:marRight w:val="0"/>
                                  <w:marTop w:val="0"/>
                                  <w:marBottom w:val="180"/>
                                  <w:divBdr>
                                    <w:top w:val="none" w:sz="0" w:space="0" w:color="auto"/>
                                    <w:left w:val="none" w:sz="0" w:space="0" w:color="auto"/>
                                    <w:bottom w:val="none" w:sz="0" w:space="0" w:color="auto"/>
                                    <w:right w:val="none" w:sz="0" w:space="0" w:color="auto"/>
                                  </w:divBdr>
                                  <w:divsChild>
                                    <w:div w:id="1737821778">
                                      <w:marLeft w:val="0"/>
                                      <w:marRight w:val="0"/>
                                      <w:marTop w:val="0"/>
                                      <w:marBottom w:val="0"/>
                                      <w:divBdr>
                                        <w:top w:val="none" w:sz="0" w:space="0" w:color="auto"/>
                                        <w:left w:val="none" w:sz="0" w:space="0" w:color="auto"/>
                                        <w:bottom w:val="none" w:sz="0" w:space="0" w:color="auto"/>
                                        <w:right w:val="none" w:sz="0" w:space="0" w:color="auto"/>
                                      </w:divBdr>
                                    </w:div>
                                    <w:div w:id="1604452794">
                                      <w:marLeft w:val="0"/>
                                      <w:marRight w:val="0"/>
                                      <w:marTop w:val="0"/>
                                      <w:marBottom w:val="0"/>
                                      <w:divBdr>
                                        <w:top w:val="none" w:sz="0" w:space="0" w:color="auto"/>
                                        <w:left w:val="none" w:sz="0" w:space="0" w:color="auto"/>
                                        <w:bottom w:val="none" w:sz="0" w:space="0" w:color="auto"/>
                                        <w:right w:val="none" w:sz="0" w:space="0" w:color="auto"/>
                                      </w:divBdr>
                                    </w:div>
                                  </w:divsChild>
                                </w:div>
                                <w:div w:id="62725715">
                                  <w:marLeft w:val="0"/>
                                  <w:marRight w:val="0"/>
                                  <w:marTop w:val="0"/>
                                  <w:marBottom w:val="0"/>
                                  <w:divBdr>
                                    <w:top w:val="none" w:sz="0" w:space="0" w:color="auto"/>
                                    <w:left w:val="none" w:sz="0" w:space="0" w:color="auto"/>
                                    <w:bottom w:val="none" w:sz="0" w:space="0" w:color="auto"/>
                                    <w:right w:val="none" w:sz="0" w:space="0" w:color="auto"/>
                                  </w:divBdr>
                                  <w:divsChild>
                                    <w:div w:id="1592935686">
                                      <w:marLeft w:val="0"/>
                                      <w:marRight w:val="0"/>
                                      <w:marTop w:val="0"/>
                                      <w:marBottom w:val="0"/>
                                      <w:divBdr>
                                        <w:top w:val="none" w:sz="0" w:space="0" w:color="auto"/>
                                        <w:left w:val="none" w:sz="0" w:space="0" w:color="auto"/>
                                        <w:bottom w:val="none" w:sz="0" w:space="0" w:color="auto"/>
                                        <w:right w:val="none" w:sz="0" w:space="0" w:color="auto"/>
                                      </w:divBdr>
                                      <w:divsChild>
                                        <w:div w:id="1837187122">
                                          <w:marLeft w:val="0"/>
                                          <w:marRight w:val="0"/>
                                          <w:marTop w:val="0"/>
                                          <w:marBottom w:val="0"/>
                                          <w:divBdr>
                                            <w:top w:val="none" w:sz="0" w:space="0" w:color="auto"/>
                                            <w:left w:val="none" w:sz="0" w:space="0" w:color="auto"/>
                                            <w:bottom w:val="none" w:sz="0" w:space="0" w:color="auto"/>
                                            <w:right w:val="none" w:sz="0" w:space="0" w:color="auto"/>
                                          </w:divBdr>
                                        </w:div>
                                        <w:div w:id="897088500">
                                          <w:marLeft w:val="0"/>
                                          <w:marRight w:val="0"/>
                                          <w:marTop w:val="0"/>
                                          <w:marBottom w:val="0"/>
                                          <w:divBdr>
                                            <w:top w:val="none" w:sz="0" w:space="0" w:color="auto"/>
                                            <w:left w:val="none" w:sz="0" w:space="0" w:color="auto"/>
                                            <w:bottom w:val="none" w:sz="0" w:space="0" w:color="auto"/>
                                            <w:right w:val="none" w:sz="0" w:space="0" w:color="auto"/>
                                          </w:divBdr>
                                          <w:divsChild>
                                            <w:div w:id="767771301">
                                              <w:marLeft w:val="0"/>
                                              <w:marRight w:val="0"/>
                                              <w:marTop w:val="0"/>
                                              <w:marBottom w:val="0"/>
                                              <w:divBdr>
                                                <w:top w:val="none" w:sz="0" w:space="0" w:color="auto"/>
                                                <w:left w:val="none" w:sz="0" w:space="0" w:color="auto"/>
                                                <w:bottom w:val="none" w:sz="0" w:space="0" w:color="auto"/>
                                                <w:right w:val="none" w:sz="0" w:space="0" w:color="auto"/>
                                              </w:divBdr>
                                              <w:divsChild>
                                                <w:div w:id="940258429">
                                                  <w:marLeft w:val="0"/>
                                                  <w:marRight w:val="0"/>
                                                  <w:marTop w:val="0"/>
                                                  <w:marBottom w:val="0"/>
                                                  <w:divBdr>
                                                    <w:top w:val="none" w:sz="0" w:space="0" w:color="auto"/>
                                                    <w:left w:val="none" w:sz="0" w:space="0" w:color="auto"/>
                                                    <w:bottom w:val="none" w:sz="0" w:space="0" w:color="auto"/>
                                                    <w:right w:val="none" w:sz="0" w:space="0" w:color="auto"/>
                                                  </w:divBdr>
                                                </w:div>
                                              </w:divsChild>
                                            </w:div>
                                            <w:div w:id="117907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371906">
                                  <w:marLeft w:val="0"/>
                                  <w:marRight w:val="0"/>
                                  <w:marTop w:val="0"/>
                                  <w:marBottom w:val="0"/>
                                  <w:divBdr>
                                    <w:top w:val="none" w:sz="0" w:space="0" w:color="auto"/>
                                    <w:left w:val="none" w:sz="0" w:space="0" w:color="auto"/>
                                    <w:bottom w:val="none" w:sz="0" w:space="0" w:color="auto"/>
                                    <w:right w:val="none" w:sz="0" w:space="0" w:color="auto"/>
                                  </w:divBdr>
                                  <w:divsChild>
                                    <w:div w:id="805897625">
                                      <w:marLeft w:val="0"/>
                                      <w:marRight w:val="0"/>
                                      <w:marTop w:val="0"/>
                                      <w:marBottom w:val="0"/>
                                      <w:divBdr>
                                        <w:top w:val="none" w:sz="0" w:space="0" w:color="auto"/>
                                        <w:left w:val="none" w:sz="0" w:space="0" w:color="auto"/>
                                        <w:bottom w:val="none" w:sz="0" w:space="0" w:color="auto"/>
                                        <w:right w:val="none" w:sz="0" w:space="0" w:color="auto"/>
                                      </w:divBdr>
                                    </w:div>
                                    <w:div w:id="698168555">
                                      <w:marLeft w:val="0"/>
                                      <w:marRight w:val="0"/>
                                      <w:marTop w:val="0"/>
                                      <w:marBottom w:val="0"/>
                                      <w:divBdr>
                                        <w:top w:val="none" w:sz="0" w:space="0" w:color="auto"/>
                                        <w:left w:val="none" w:sz="0" w:space="0" w:color="auto"/>
                                        <w:bottom w:val="none" w:sz="0" w:space="0" w:color="auto"/>
                                        <w:right w:val="none" w:sz="0" w:space="0" w:color="auto"/>
                                      </w:divBdr>
                                      <w:divsChild>
                                        <w:div w:id="667247579">
                                          <w:marLeft w:val="0"/>
                                          <w:marRight w:val="0"/>
                                          <w:marTop w:val="0"/>
                                          <w:marBottom w:val="0"/>
                                          <w:divBdr>
                                            <w:top w:val="none" w:sz="0" w:space="0" w:color="auto"/>
                                            <w:left w:val="none" w:sz="0" w:space="0" w:color="auto"/>
                                            <w:bottom w:val="none" w:sz="0" w:space="0" w:color="auto"/>
                                            <w:right w:val="none" w:sz="0" w:space="0" w:color="auto"/>
                                          </w:divBdr>
                                          <w:divsChild>
                                            <w:div w:id="1512448814">
                                              <w:marLeft w:val="0"/>
                                              <w:marRight w:val="0"/>
                                              <w:marTop w:val="0"/>
                                              <w:marBottom w:val="0"/>
                                              <w:divBdr>
                                                <w:top w:val="none" w:sz="0" w:space="0" w:color="auto"/>
                                                <w:left w:val="none" w:sz="0" w:space="0" w:color="auto"/>
                                                <w:bottom w:val="none" w:sz="0" w:space="0" w:color="auto"/>
                                                <w:right w:val="none" w:sz="0" w:space="0" w:color="auto"/>
                                              </w:divBdr>
                                            </w:div>
                                          </w:divsChild>
                                        </w:div>
                                        <w:div w:id="165101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471708">
                                  <w:marLeft w:val="0"/>
                                  <w:marRight w:val="0"/>
                                  <w:marTop w:val="0"/>
                                  <w:marBottom w:val="0"/>
                                  <w:divBdr>
                                    <w:top w:val="none" w:sz="0" w:space="0" w:color="auto"/>
                                    <w:left w:val="none" w:sz="0" w:space="0" w:color="auto"/>
                                    <w:bottom w:val="none" w:sz="0" w:space="0" w:color="auto"/>
                                    <w:right w:val="none" w:sz="0" w:space="0" w:color="auto"/>
                                  </w:divBdr>
                                  <w:divsChild>
                                    <w:div w:id="578052774">
                                      <w:marLeft w:val="0"/>
                                      <w:marRight w:val="0"/>
                                      <w:marTop w:val="0"/>
                                      <w:marBottom w:val="0"/>
                                      <w:divBdr>
                                        <w:top w:val="none" w:sz="0" w:space="0" w:color="auto"/>
                                        <w:left w:val="none" w:sz="0" w:space="0" w:color="auto"/>
                                        <w:bottom w:val="none" w:sz="0" w:space="0" w:color="auto"/>
                                        <w:right w:val="none" w:sz="0" w:space="0" w:color="auto"/>
                                      </w:divBdr>
                                    </w:div>
                                    <w:div w:id="1330793542">
                                      <w:marLeft w:val="0"/>
                                      <w:marRight w:val="0"/>
                                      <w:marTop w:val="0"/>
                                      <w:marBottom w:val="0"/>
                                      <w:divBdr>
                                        <w:top w:val="none" w:sz="0" w:space="0" w:color="auto"/>
                                        <w:left w:val="none" w:sz="0" w:space="0" w:color="auto"/>
                                        <w:bottom w:val="none" w:sz="0" w:space="0" w:color="auto"/>
                                        <w:right w:val="none" w:sz="0" w:space="0" w:color="auto"/>
                                      </w:divBdr>
                                      <w:divsChild>
                                        <w:div w:id="377977424">
                                          <w:marLeft w:val="0"/>
                                          <w:marRight w:val="0"/>
                                          <w:marTop w:val="0"/>
                                          <w:marBottom w:val="0"/>
                                          <w:divBdr>
                                            <w:top w:val="none" w:sz="0" w:space="0" w:color="auto"/>
                                            <w:left w:val="none" w:sz="0" w:space="0" w:color="auto"/>
                                            <w:bottom w:val="none" w:sz="0" w:space="0" w:color="auto"/>
                                            <w:right w:val="none" w:sz="0" w:space="0" w:color="auto"/>
                                          </w:divBdr>
                                          <w:divsChild>
                                            <w:div w:id="1564367899">
                                              <w:marLeft w:val="0"/>
                                              <w:marRight w:val="0"/>
                                              <w:marTop w:val="0"/>
                                              <w:marBottom w:val="0"/>
                                              <w:divBdr>
                                                <w:top w:val="none" w:sz="0" w:space="0" w:color="auto"/>
                                                <w:left w:val="none" w:sz="0" w:space="0" w:color="auto"/>
                                                <w:bottom w:val="none" w:sz="0" w:space="0" w:color="auto"/>
                                                <w:right w:val="none" w:sz="0" w:space="0" w:color="auto"/>
                                              </w:divBdr>
                                            </w:div>
                                          </w:divsChild>
                                        </w:div>
                                        <w:div w:id="961424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990406">
                                  <w:marLeft w:val="0"/>
                                  <w:marRight w:val="0"/>
                                  <w:marTop w:val="0"/>
                                  <w:marBottom w:val="0"/>
                                  <w:divBdr>
                                    <w:top w:val="none" w:sz="0" w:space="0" w:color="auto"/>
                                    <w:left w:val="none" w:sz="0" w:space="0" w:color="auto"/>
                                    <w:bottom w:val="none" w:sz="0" w:space="0" w:color="auto"/>
                                    <w:right w:val="none" w:sz="0" w:space="0" w:color="auto"/>
                                  </w:divBdr>
                                  <w:divsChild>
                                    <w:div w:id="1527598112">
                                      <w:marLeft w:val="0"/>
                                      <w:marRight w:val="0"/>
                                      <w:marTop w:val="0"/>
                                      <w:marBottom w:val="0"/>
                                      <w:divBdr>
                                        <w:top w:val="none" w:sz="0" w:space="0" w:color="auto"/>
                                        <w:left w:val="none" w:sz="0" w:space="0" w:color="auto"/>
                                        <w:bottom w:val="none" w:sz="0" w:space="0" w:color="auto"/>
                                        <w:right w:val="none" w:sz="0" w:space="0" w:color="auto"/>
                                      </w:divBdr>
                                    </w:div>
                                    <w:div w:id="873276576">
                                      <w:marLeft w:val="0"/>
                                      <w:marRight w:val="0"/>
                                      <w:marTop w:val="0"/>
                                      <w:marBottom w:val="0"/>
                                      <w:divBdr>
                                        <w:top w:val="none" w:sz="0" w:space="0" w:color="auto"/>
                                        <w:left w:val="none" w:sz="0" w:space="0" w:color="auto"/>
                                        <w:bottom w:val="none" w:sz="0" w:space="0" w:color="auto"/>
                                        <w:right w:val="none" w:sz="0" w:space="0" w:color="auto"/>
                                      </w:divBdr>
                                      <w:divsChild>
                                        <w:div w:id="1972905969">
                                          <w:marLeft w:val="0"/>
                                          <w:marRight w:val="0"/>
                                          <w:marTop w:val="0"/>
                                          <w:marBottom w:val="0"/>
                                          <w:divBdr>
                                            <w:top w:val="none" w:sz="0" w:space="0" w:color="auto"/>
                                            <w:left w:val="none" w:sz="0" w:space="0" w:color="auto"/>
                                            <w:bottom w:val="none" w:sz="0" w:space="0" w:color="auto"/>
                                            <w:right w:val="none" w:sz="0" w:space="0" w:color="auto"/>
                                          </w:divBdr>
                                          <w:divsChild>
                                            <w:div w:id="6910540">
                                              <w:marLeft w:val="0"/>
                                              <w:marRight w:val="0"/>
                                              <w:marTop w:val="0"/>
                                              <w:marBottom w:val="0"/>
                                              <w:divBdr>
                                                <w:top w:val="none" w:sz="0" w:space="0" w:color="auto"/>
                                                <w:left w:val="none" w:sz="0" w:space="0" w:color="auto"/>
                                                <w:bottom w:val="none" w:sz="0" w:space="0" w:color="auto"/>
                                                <w:right w:val="none" w:sz="0" w:space="0" w:color="auto"/>
                                              </w:divBdr>
                                            </w:div>
                                          </w:divsChild>
                                        </w:div>
                                        <w:div w:id="4638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75392">
                                  <w:marLeft w:val="0"/>
                                  <w:marRight w:val="0"/>
                                  <w:marTop w:val="0"/>
                                  <w:marBottom w:val="0"/>
                                  <w:divBdr>
                                    <w:top w:val="none" w:sz="0" w:space="0" w:color="auto"/>
                                    <w:left w:val="none" w:sz="0" w:space="0" w:color="auto"/>
                                    <w:bottom w:val="none" w:sz="0" w:space="0" w:color="auto"/>
                                    <w:right w:val="none" w:sz="0" w:space="0" w:color="auto"/>
                                  </w:divBdr>
                                  <w:divsChild>
                                    <w:div w:id="1796368774">
                                      <w:marLeft w:val="0"/>
                                      <w:marRight w:val="0"/>
                                      <w:marTop w:val="0"/>
                                      <w:marBottom w:val="0"/>
                                      <w:divBdr>
                                        <w:top w:val="none" w:sz="0" w:space="0" w:color="auto"/>
                                        <w:left w:val="none" w:sz="0" w:space="0" w:color="auto"/>
                                        <w:bottom w:val="none" w:sz="0" w:space="0" w:color="auto"/>
                                        <w:right w:val="none" w:sz="0" w:space="0" w:color="auto"/>
                                      </w:divBdr>
                                    </w:div>
                                    <w:div w:id="2114201474">
                                      <w:marLeft w:val="0"/>
                                      <w:marRight w:val="0"/>
                                      <w:marTop w:val="0"/>
                                      <w:marBottom w:val="0"/>
                                      <w:divBdr>
                                        <w:top w:val="none" w:sz="0" w:space="0" w:color="auto"/>
                                        <w:left w:val="none" w:sz="0" w:space="0" w:color="auto"/>
                                        <w:bottom w:val="none" w:sz="0" w:space="0" w:color="auto"/>
                                        <w:right w:val="none" w:sz="0" w:space="0" w:color="auto"/>
                                      </w:divBdr>
                                      <w:divsChild>
                                        <w:div w:id="708729437">
                                          <w:marLeft w:val="0"/>
                                          <w:marRight w:val="0"/>
                                          <w:marTop w:val="0"/>
                                          <w:marBottom w:val="0"/>
                                          <w:divBdr>
                                            <w:top w:val="none" w:sz="0" w:space="0" w:color="auto"/>
                                            <w:left w:val="none" w:sz="0" w:space="0" w:color="auto"/>
                                            <w:bottom w:val="none" w:sz="0" w:space="0" w:color="auto"/>
                                            <w:right w:val="none" w:sz="0" w:space="0" w:color="auto"/>
                                          </w:divBdr>
                                          <w:divsChild>
                                            <w:div w:id="174612608">
                                              <w:marLeft w:val="0"/>
                                              <w:marRight w:val="0"/>
                                              <w:marTop w:val="0"/>
                                              <w:marBottom w:val="0"/>
                                              <w:divBdr>
                                                <w:top w:val="none" w:sz="0" w:space="0" w:color="auto"/>
                                                <w:left w:val="none" w:sz="0" w:space="0" w:color="auto"/>
                                                <w:bottom w:val="none" w:sz="0" w:space="0" w:color="auto"/>
                                                <w:right w:val="none" w:sz="0" w:space="0" w:color="auto"/>
                                              </w:divBdr>
                                            </w:div>
                                          </w:divsChild>
                                        </w:div>
                                        <w:div w:id="491917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7997262">
                                  <w:marLeft w:val="0"/>
                                  <w:marRight w:val="0"/>
                                  <w:marTop w:val="0"/>
                                  <w:marBottom w:val="0"/>
                                  <w:divBdr>
                                    <w:top w:val="none" w:sz="0" w:space="0" w:color="auto"/>
                                    <w:left w:val="none" w:sz="0" w:space="0" w:color="auto"/>
                                    <w:bottom w:val="none" w:sz="0" w:space="0" w:color="auto"/>
                                    <w:right w:val="none" w:sz="0" w:space="0" w:color="auto"/>
                                  </w:divBdr>
                                  <w:divsChild>
                                    <w:div w:id="1222012272">
                                      <w:marLeft w:val="0"/>
                                      <w:marRight w:val="0"/>
                                      <w:marTop w:val="0"/>
                                      <w:marBottom w:val="0"/>
                                      <w:divBdr>
                                        <w:top w:val="none" w:sz="0" w:space="0" w:color="auto"/>
                                        <w:left w:val="none" w:sz="0" w:space="0" w:color="auto"/>
                                        <w:bottom w:val="none" w:sz="0" w:space="0" w:color="auto"/>
                                        <w:right w:val="none" w:sz="0" w:space="0" w:color="auto"/>
                                      </w:divBdr>
                                    </w:div>
                                    <w:div w:id="1272317827">
                                      <w:marLeft w:val="0"/>
                                      <w:marRight w:val="0"/>
                                      <w:marTop w:val="0"/>
                                      <w:marBottom w:val="0"/>
                                      <w:divBdr>
                                        <w:top w:val="none" w:sz="0" w:space="0" w:color="auto"/>
                                        <w:left w:val="none" w:sz="0" w:space="0" w:color="auto"/>
                                        <w:bottom w:val="none" w:sz="0" w:space="0" w:color="auto"/>
                                        <w:right w:val="none" w:sz="0" w:space="0" w:color="auto"/>
                                      </w:divBdr>
                                      <w:divsChild>
                                        <w:div w:id="1753505117">
                                          <w:marLeft w:val="0"/>
                                          <w:marRight w:val="0"/>
                                          <w:marTop w:val="0"/>
                                          <w:marBottom w:val="0"/>
                                          <w:divBdr>
                                            <w:top w:val="none" w:sz="0" w:space="0" w:color="auto"/>
                                            <w:left w:val="none" w:sz="0" w:space="0" w:color="auto"/>
                                            <w:bottom w:val="none" w:sz="0" w:space="0" w:color="auto"/>
                                            <w:right w:val="none" w:sz="0" w:space="0" w:color="auto"/>
                                          </w:divBdr>
                                          <w:divsChild>
                                            <w:div w:id="1227179266">
                                              <w:marLeft w:val="0"/>
                                              <w:marRight w:val="0"/>
                                              <w:marTop w:val="0"/>
                                              <w:marBottom w:val="0"/>
                                              <w:divBdr>
                                                <w:top w:val="none" w:sz="0" w:space="0" w:color="auto"/>
                                                <w:left w:val="none" w:sz="0" w:space="0" w:color="auto"/>
                                                <w:bottom w:val="none" w:sz="0" w:space="0" w:color="auto"/>
                                                <w:right w:val="none" w:sz="0" w:space="0" w:color="auto"/>
                                              </w:divBdr>
                                            </w:div>
                                          </w:divsChild>
                                        </w:div>
                                        <w:div w:id="140005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169679">
                                  <w:marLeft w:val="0"/>
                                  <w:marRight w:val="0"/>
                                  <w:marTop w:val="0"/>
                                  <w:marBottom w:val="0"/>
                                  <w:divBdr>
                                    <w:top w:val="none" w:sz="0" w:space="0" w:color="auto"/>
                                    <w:left w:val="none" w:sz="0" w:space="0" w:color="auto"/>
                                    <w:bottom w:val="none" w:sz="0" w:space="0" w:color="auto"/>
                                    <w:right w:val="none" w:sz="0" w:space="0" w:color="auto"/>
                                  </w:divBdr>
                                  <w:divsChild>
                                    <w:div w:id="604768041">
                                      <w:marLeft w:val="0"/>
                                      <w:marRight w:val="0"/>
                                      <w:marTop w:val="0"/>
                                      <w:marBottom w:val="0"/>
                                      <w:divBdr>
                                        <w:top w:val="none" w:sz="0" w:space="0" w:color="auto"/>
                                        <w:left w:val="none" w:sz="0" w:space="0" w:color="auto"/>
                                        <w:bottom w:val="none" w:sz="0" w:space="0" w:color="auto"/>
                                        <w:right w:val="none" w:sz="0" w:space="0" w:color="auto"/>
                                      </w:divBdr>
                                    </w:div>
                                    <w:div w:id="1018432822">
                                      <w:marLeft w:val="0"/>
                                      <w:marRight w:val="0"/>
                                      <w:marTop w:val="0"/>
                                      <w:marBottom w:val="0"/>
                                      <w:divBdr>
                                        <w:top w:val="none" w:sz="0" w:space="0" w:color="auto"/>
                                        <w:left w:val="none" w:sz="0" w:space="0" w:color="auto"/>
                                        <w:bottom w:val="none" w:sz="0" w:space="0" w:color="auto"/>
                                        <w:right w:val="none" w:sz="0" w:space="0" w:color="auto"/>
                                      </w:divBdr>
                                      <w:divsChild>
                                        <w:div w:id="662512">
                                          <w:marLeft w:val="0"/>
                                          <w:marRight w:val="0"/>
                                          <w:marTop w:val="0"/>
                                          <w:marBottom w:val="0"/>
                                          <w:divBdr>
                                            <w:top w:val="none" w:sz="0" w:space="0" w:color="auto"/>
                                            <w:left w:val="none" w:sz="0" w:space="0" w:color="auto"/>
                                            <w:bottom w:val="none" w:sz="0" w:space="0" w:color="auto"/>
                                            <w:right w:val="none" w:sz="0" w:space="0" w:color="auto"/>
                                          </w:divBdr>
                                          <w:divsChild>
                                            <w:div w:id="1523324069">
                                              <w:marLeft w:val="0"/>
                                              <w:marRight w:val="0"/>
                                              <w:marTop w:val="0"/>
                                              <w:marBottom w:val="0"/>
                                              <w:divBdr>
                                                <w:top w:val="none" w:sz="0" w:space="0" w:color="auto"/>
                                                <w:left w:val="none" w:sz="0" w:space="0" w:color="auto"/>
                                                <w:bottom w:val="none" w:sz="0" w:space="0" w:color="auto"/>
                                                <w:right w:val="none" w:sz="0" w:space="0" w:color="auto"/>
                                              </w:divBdr>
                                            </w:div>
                                          </w:divsChild>
                                        </w:div>
                                        <w:div w:id="144221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50135">
                                  <w:marLeft w:val="0"/>
                                  <w:marRight w:val="0"/>
                                  <w:marTop w:val="0"/>
                                  <w:marBottom w:val="0"/>
                                  <w:divBdr>
                                    <w:top w:val="none" w:sz="0" w:space="0" w:color="auto"/>
                                    <w:left w:val="none" w:sz="0" w:space="0" w:color="auto"/>
                                    <w:bottom w:val="none" w:sz="0" w:space="0" w:color="auto"/>
                                    <w:right w:val="none" w:sz="0" w:space="0" w:color="auto"/>
                                  </w:divBdr>
                                  <w:divsChild>
                                    <w:div w:id="904796794">
                                      <w:marLeft w:val="0"/>
                                      <w:marRight w:val="0"/>
                                      <w:marTop w:val="0"/>
                                      <w:marBottom w:val="0"/>
                                      <w:divBdr>
                                        <w:top w:val="none" w:sz="0" w:space="0" w:color="auto"/>
                                        <w:left w:val="none" w:sz="0" w:space="0" w:color="auto"/>
                                        <w:bottom w:val="none" w:sz="0" w:space="0" w:color="auto"/>
                                        <w:right w:val="none" w:sz="0" w:space="0" w:color="auto"/>
                                      </w:divBdr>
                                    </w:div>
                                    <w:div w:id="1222248341">
                                      <w:marLeft w:val="0"/>
                                      <w:marRight w:val="0"/>
                                      <w:marTop w:val="0"/>
                                      <w:marBottom w:val="0"/>
                                      <w:divBdr>
                                        <w:top w:val="none" w:sz="0" w:space="0" w:color="auto"/>
                                        <w:left w:val="none" w:sz="0" w:space="0" w:color="auto"/>
                                        <w:bottom w:val="none" w:sz="0" w:space="0" w:color="auto"/>
                                        <w:right w:val="none" w:sz="0" w:space="0" w:color="auto"/>
                                      </w:divBdr>
                                      <w:divsChild>
                                        <w:div w:id="1964967054">
                                          <w:marLeft w:val="0"/>
                                          <w:marRight w:val="0"/>
                                          <w:marTop w:val="0"/>
                                          <w:marBottom w:val="0"/>
                                          <w:divBdr>
                                            <w:top w:val="none" w:sz="0" w:space="0" w:color="auto"/>
                                            <w:left w:val="none" w:sz="0" w:space="0" w:color="auto"/>
                                            <w:bottom w:val="none" w:sz="0" w:space="0" w:color="auto"/>
                                            <w:right w:val="none" w:sz="0" w:space="0" w:color="auto"/>
                                          </w:divBdr>
                                          <w:divsChild>
                                            <w:div w:id="1468160723">
                                              <w:marLeft w:val="0"/>
                                              <w:marRight w:val="0"/>
                                              <w:marTop w:val="0"/>
                                              <w:marBottom w:val="0"/>
                                              <w:divBdr>
                                                <w:top w:val="none" w:sz="0" w:space="0" w:color="auto"/>
                                                <w:left w:val="none" w:sz="0" w:space="0" w:color="auto"/>
                                                <w:bottom w:val="none" w:sz="0" w:space="0" w:color="auto"/>
                                                <w:right w:val="none" w:sz="0" w:space="0" w:color="auto"/>
                                              </w:divBdr>
                                            </w:div>
                                          </w:divsChild>
                                        </w:div>
                                        <w:div w:id="621224918">
                                          <w:marLeft w:val="0"/>
                                          <w:marRight w:val="0"/>
                                          <w:marTop w:val="0"/>
                                          <w:marBottom w:val="0"/>
                                          <w:divBdr>
                                            <w:top w:val="none" w:sz="0" w:space="0" w:color="auto"/>
                                            <w:left w:val="none" w:sz="0" w:space="0" w:color="auto"/>
                                            <w:bottom w:val="none" w:sz="0" w:space="0" w:color="auto"/>
                                            <w:right w:val="none" w:sz="0" w:space="0" w:color="auto"/>
                                          </w:divBdr>
                                        </w:div>
                                      </w:divsChild>
                                    </w:div>
                                    <w:div w:id="262996748">
                                      <w:marLeft w:val="0"/>
                                      <w:marRight w:val="0"/>
                                      <w:marTop w:val="0"/>
                                      <w:marBottom w:val="0"/>
                                      <w:divBdr>
                                        <w:top w:val="none" w:sz="0" w:space="0" w:color="auto"/>
                                        <w:left w:val="none" w:sz="0" w:space="0" w:color="auto"/>
                                        <w:bottom w:val="none" w:sz="0" w:space="0" w:color="auto"/>
                                        <w:right w:val="none" w:sz="0" w:space="0" w:color="auto"/>
                                      </w:divBdr>
                                    </w:div>
                                  </w:divsChild>
                                </w:div>
                                <w:div w:id="1572085180">
                                  <w:marLeft w:val="0"/>
                                  <w:marRight w:val="0"/>
                                  <w:marTop w:val="0"/>
                                  <w:marBottom w:val="0"/>
                                  <w:divBdr>
                                    <w:top w:val="none" w:sz="0" w:space="0" w:color="auto"/>
                                    <w:left w:val="none" w:sz="0" w:space="0" w:color="auto"/>
                                    <w:bottom w:val="none" w:sz="0" w:space="0" w:color="auto"/>
                                    <w:right w:val="none" w:sz="0" w:space="0" w:color="auto"/>
                                  </w:divBdr>
                                  <w:divsChild>
                                    <w:div w:id="273640015">
                                      <w:marLeft w:val="0"/>
                                      <w:marRight w:val="0"/>
                                      <w:marTop w:val="0"/>
                                      <w:marBottom w:val="0"/>
                                      <w:divBdr>
                                        <w:top w:val="none" w:sz="0" w:space="0" w:color="auto"/>
                                        <w:left w:val="none" w:sz="0" w:space="0" w:color="auto"/>
                                        <w:bottom w:val="none" w:sz="0" w:space="0" w:color="auto"/>
                                        <w:right w:val="none" w:sz="0" w:space="0" w:color="auto"/>
                                      </w:divBdr>
                                    </w:div>
                                    <w:div w:id="1625505589">
                                      <w:marLeft w:val="0"/>
                                      <w:marRight w:val="0"/>
                                      <w:marTop w:val="0"/>
                                      <w:marBottom w:val="0"/>
                                      <w:divBdr>
                                        <w:top w:val="none" w:sz="0" w:space="0" w:color="auto"/>
                                        <w:left w:val="none" w:sz="0" w:space="0" w:color="auto"/>
                                        <w:bottom w:val="none" w:sz="0" w:space="0" w:color="auto"/>
                                        <w:right w:val="none" w:sz="0" w:space="0" w:color="auto"/>
                                      </w:divBdr>
                                      <w:divsChild>
                                        <w:div w:id="1071467640">
                                          <w:marLeft w:val="0"/>
                                          <w:marRight w:val="0"/>
                                          <w:marTop w:val="0"/>
                                          <w:marBottom w:val="0"/>
                                          <w:divBdr>
                                            <w:top w:val="none" w:sz="0" w:space="0" w:color="auto"/>
                                            <w:left w:val="none" w:sz="0" w:space="0" w:color="auto"/>
                                            <w:bottom w:val="none" w:sz="0" w:space="0" w:color="auto"/>
                                            <w:right w:val="none" w:sz="0" w:space="0" w:color="auto"/>
                                          </w:divBdr>
                                          <w:divsChild>
                                            <w:div w:id="1253858616">
                                              <w:marLeft w:val="0"/>
                                              <w:marRight w:val="0"/>
                                              <w:marTop w:val="0"/>
                                              <w:marBottom w:val="0"/>
                                              <w:divBdr>
                                                <w:top w:val="none" w:sz="0" w:space="0" w:color="auto"/>
                                                <w:left w:val="none" w:sz="0" w:space="0" w:color="auto"/>
                                                <w:bottom w:val="none" w:sz="0" w:space="0" w:color="auto"/>
                                                <w:right w:val="none" w:sz="0" w:space="0" w:color="auto"/>
                                              </w:divBdr>
                                            </w:div>
                                          </w:divsChild>
                                        </w:div>
                                        <w:div w:id="16981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17859">
                                  <w:marLeft w:val="0"/>
                                  <w:marRight w:val="0"/>
                                  <w:marTop w:val="0"/>
                                  <w:marBottom w:val="0"/>
                                  <w:divBdr>
                                    <w:top w:val="none" w:sz="0" w:space="0" w:color="auto"/>
                                    <w:left w:val="none" w:sz="0" w:space="0" w:color="auto"/>
                                    <w:bottom w:val="none" w:sz="0" w:space="0" w:color="auto"/>
                                    <w:right w:val="none" w:sz="0" w:space="0" w:color="auto"/>
                                  </w:divBdr>
                                  <w:divsChild>
                                    <w:div w:id="2010863522">
                                      <w:marLeft w:val="0"/>
                                      <w:marRight w:val="0"/>
                                      <w:marTop w:val="0"/>
                                      <w:marBottom w:val="0"/>
                                      <w:divBdr>
                                        <w:top w:val="none" w:sz="0" w:space="0" w:color="auto"/>
                                        <w:left w:val="none" w:sz="0" w:space="0" w:color="auto"/>
                                        <w:bottom w:val="none" w:sz="0" w:space="0" w:color="auto"/>
                                        <w:right w:val="none" w:sz="0" w:space="0" w:color="auto"/>
                                      </w:divBdr>
                                    </w:div>
                                    <w:div w:id="534539756">
                                      <w:marLeft w:val="0"/>
                                      <w:marRight w:val="0"/>
                                      <w:marTop w:val="0"/>
                                      <w:marBottom w:val="0"/>
                                      <w:divBdr>
                                        <w:top w:val="none" w:sz="0" w:space="0" w:color="auto"/>
                                        <w:left w:val="none" w:sz="0" w:space="0" w:color="auto"/>
                                        <w:bottom w:val="none" w:sz="0" w:space="0" w:color="auto"/>
                                        <w:right w:val="none" w:sz="0" w:space="0" w:color="auto"/>
                                      </w:divBdr>
                                      <w:divsChild>
                                        <w:div w:id="647635138">
                                          <w:marLeft w:val="0"/>
                                          <w:marRight w:val="0"/>
                                          <w:marTop w:val="0"/>
                                          <w:marBottom w:val="0"/>
                                          <w:divBdr>
                                            <w:top w:val="none" w:sz="0" w:space="0" w:color="auto"/>
                                            <w:left w:val="none" w:sz="0" w:space="0" w:color="auto"/>
                                            <w:bottom w:val="none" w:sz="0" w:space="0" w:color="auto"/>
                                            <w:right w:val="none" w:sz="0" w:space="0" w:color="auto"/>
                                          </w:divBdr>
                                          <w:divsChild>
                                            <w:div w:id="825046484">
                                              <w:marLeft w:val="0"/>
                                              <w:marRight w:val="0"/>
                                              <w:marTop w:val="0"/>
                                              <w:marBottom w:val="0"/>
                                              <w:divBdr>
                                                <w:top w:val="none" w:sz="0" w:space="0" w:color="auto"/>
                                                <w:left w:val="none" w:sz="0" w:space="0" w:color="auto"/>
                                                <w:bottom w:val="none" w:sz="0" w:space="0" w:color="auto"/>
                                                <w:right w:val="none" w:sz="0" w:space="0" w:color="auto"/>
                                              </w:divBdr>
                                            </w:div>
                                          </w:divsChild>
                                        </w:div>
                                        <w:div w:id="379790533">
                                          <w:marLeft w:val="0"/>
                                          <w:marRight w:val="0"/>
                                          <w:marTop w:val="0"/>
                                          <w:marBottom w:val="0"/>
                                          <w:divBdr>
                                            <w:top w:val="none" w:sz="0" w:space="0" w:color="auto"/>
                                            <w:left w:val="none" w:sz="0" w:space="0" w:color="auto"/>
                                            <w:bottom w:val="none" w:sz="0" w:space="0" w:color="auto"/>
                                            <w:right w:val="none" w:sz="0" w:space="0" w:color="auto"/>
                                          </w:divBdr>
                                        </w:div>
                                      </w:divsChild>
                                    </w:div>
                                    <w:div w:id="1693065602">
                                      <w:marLeft w:val="0"/>
                                      <w:marRight w:val="0"/>
                                      <w:marTop w:val="0"/>
                                      <w:marBottom w:val="0"/>
                                      <w:divBdr>
                                        <w:top w:val="none" w:sz="0" w:space="0" w:color="auto"/>
                                        <w:left w:val="none" w:sz="0" w:space="0" w:color="auto"/>
                                        <w:bottom w:val="none" w:sz="0" w:space="0" w:color="auto"/>
                                        <w:right w:val="none" w:sz="0" w:space="0" w:color="auto"/>
                                      </w:divBdr>
                                    </w:div>
                                  </w:divsChild>
                                </w:div>
                                <w:div w:id="1900482250">
                                  <w:marLeft w:val="0"/>
                                  <w:marRight w:val="0"/>
                                  <w:marTop w:val="0"/>
                                  <w:marBottom w:val="0"/>
                                  <w:divBdr>
                                    <w:top w:val="none" w:sz="0" w:space="0" w:color="auto"/>
                                    <w:left w:val="none" w:sz="0" w:space="0" w:color="auto"/>
                                    <w:bottom w:val="none" w:sz="0" w:space="0" w:color="auto"/>
                                    <w:right w:val="none" w:sz="0" w:space="0" w:color="auto"/>
                                  </w:divBdr>
                                  <w:divsChild>
                                    <w:div w:id="666596546">
                                      <w:marLeft w:val="0"/>
                                      <w:marRight w:val="0"/>
                                      <w:marTop w:val="0"/>
                                      <w:marBottom w:val="0"/>
                                      <w:divBdr>
                                        <w:top w:val="none" w:sz="0" w:space="0" w:color="auto"/>
                                        <w:left w:val="none" w:sz="0" w:space="0" w:color="auto"/>
                                        <w:bottom w:val="none" w:sz="0" w:space="0" w:color="auto"/>
                                        <w:right w:val="none" w:sz="0" w:space="0" w:color="auto"/>
                                      </w:divBdr>
                                      <w:divsChild>
                                        <w:div w:id="1189678833">
                                          <w:marLeft w:val="0"/>
                                          <w:marRight w:val="0"/>
                                          <w:marTop w:val="0"/>
                                          <w:marBottom w:val="0"/>
                                          <w:divBdr>
                                            <w:top w:val="none" w:sz="0" w:space="0" w:color="auto"/>
                                            <w:left w:val="none" w:sz="0" w:space="0" w:color="auto"/>
                                            <w:bottom w:val="none" w:sz="0" w:space="0" w:color="auto"/>
                                            <w:right w:val="none" w:sz="0" w:space="0" w:color="auto"/>
                                          </w:divBdr>
                                          <w:divsChild>
                                            <w:div w:id="1148667470">
                                              <w:marLeft w:val="0"/>
                                              <w:marRight w:val="0"/>
                                              <w:marTop w:val="0"/>
                                              <w:marBottom w:val="0"/>
                                              <w:divBdr>
                                                <w:top w:val="none" w:sz="0" w:space="0" w:color="auto"/>
                                                <w:left w:val="none" w:sz="0" w:space="0" w:color="auto"/>
                                                <w:bottom w:val="none" w:sz="0" w:space="0" w:color="auto"/>
                                                <w:right w:val="none" w:sz="0" w:space="0" w:color="auto"/>
                                              </w:divBdr>
                                            </w:div>
                                          </w:divsChild>
                                        </w:div>
                                        <w:div w:id="36536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979381">
                                  <w:marLeft w:val="0"/>
                                  <w:marRight w:val="0"/>
                                  <w:marTop w:val="0"/>
                                  <w:marBottom w:val="0"/>
                                  <w:divBdr>
                                    <w:top w:val="none" w:sz="0" w:space="0" w:color="auto"/>
                                    <w:left w:val="none" w:sz="0" w:space="0" w:color="auto"/>
                                    <w:bottom w:val="none" w:sz="0" w:space="0" w:color="auto"/>
                                    <w:right w:val="none" w:sz="0" w:space="0" w:color="auto"/>
                                  </w:divBdr>
                                  <w:divsChild>
                                    <w:div w:id="1684353774">
                                      <w:marLeft w:val="0"/>
                                      <w:marRight w:val="0"/>
                                      <w:marTop w:val="0"/>
                                      <w:marBottom w:val="0"/>
                                      <w:divBdr>
                                        <w:top w:val="none" w:sz="0" w:space="0" w:color="auto"/>
                                        <w:left w:val="none" w:sz="0" w:space="0" w:color="auto"/>
                                        <w:bottom w:val="none" w:sz="0" w:space="0" w:color="auto"/>
                                        <w:right w:val="none" w:sz="0" w:space="0" w:color="auto"/>
                                      </w:divBdr>
                                      <w:divsChild>
                                        <w:div w:id="50463003">
                                          <w:marLeft w:val="0"/>
                                          <w:marRight w:val="0"/>
                                          <w:marTop w:val="0"/>
                                          <w:marBottom w:val="0"/>
                                          <w:divBdr>
                                            <w:top w:val="none" w:sz="0" w:space="0" w:color="auto"/>
                                            <w:left w:val="none" w:sz="0" w:space="0" w:color="auto"/>
                                            <w:bottom w:val="none" w:sz="0" w:space="0" w:color="auto"/>
                                            <w:right w:val="none" w:sz="0" w:space="0" w:color="auto"/>
                                          </w:divBdr>
                                          <w:divsChild>
                                            <w:div w:id="1437408828">
                                              <w:marLeft w:val="0"/>
                                              <w:marRight w:val="0"/>
                                              <w:marTop w:val="0"/>
                                              <w:marBottom w:val="0"/>
                                              <w:divBdr>
                                                <w:top w:val="none" w:sz="0" w:space="0" w:color="auto"/>
                                                <w:left w:val="none" w:sz="0" w:space="0" w:color="auto"/>
                                                <w:bottom w:val="none" w:sz="0" w:space="0" w:color="auto"/>
                                                <w:right w:val="none" w:sz="0" w:space="0" w:color="auto"/>
                                              </w:divBdr>
                                            </w:div>
                                          </w:divsChild>
                                        </w:div>
                                        <w:div w:id="1784614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717">
                                  <w:marLeft w:val="0"/>
                                  <w:marRight w:val="0"/>
                                  <w:marTop w:val="0"/>
                                  <w:marBottom w:val="0"/>
                                  <w:divBdr>
                                    <w:top w:val="none" w:sz="0" w:space="0" w:color="auto"/>
                                    <w:left w:val="none" w:sz="0" w:space="0" w:color="auto"/>
                                    <w:bottom w:val="none" w:sz="0" w:space="0" w:color="auto"/>
                                    <w:right w:val="none" w:sz="0" w:space="0" w:color="auto"/>
                                  </w:divBdr>
                                  <w:divsChild>
                                    <w:div w:id="1576696285">
                                      <w:marLeft w:val="0"/>
                                      <w:marRight w:val="0"/>
                                      <w:marTop w:val="0"/>
                                      <w:marBottom w:val="0"/>
                                      <w:divBdr>
                                        <w:top w:val="none" w:sz="0" w:space="0" w:color="auto"/>
                                        <w:left w:val="none" w:sz="0" w:space="0" w:color="auto"/>
                                        <w:bottom w:val="none" w:sz="0" w:space="0" w:color="auto"/>
                                        <w:right w:val="none" w:sz="0" w:space="0" w:color="auto"/>
                                      </w:divBdr>
                                      <w:divsChild>
                                        <w:div w:id="1737970418">
                                          <w:marLeft w:val="0"/>
                                          <w:marRight w:val="0"/>
                                          <w:marTop w:val="0"/>
                                          <w:marBottom w:val="0"/>
                                          <w:divBdr>
                                            <w:top w:val="none" w:sz="0" w:space="0" w:color="auto"/>
                                            <w:left w:val="none" w:sz="0" w:space="0" w:color="auto"/>
                                            <w:bottom w:val="none" w:sz="0" w:space="0" w:color="auto"/>
                                            <w:right w:val="none" w:sz="0" w:space="0" w:color="auto"/>
                                          </w:divBdr>
                                          <w:divsChild>
                                            <w:div w:id="1067613335">
                                              <w:marLeft w:val="0"/>
                                              <w:marRight w:val="0"/>
                                              <w:marTop w:val="0"/>
                                              <w:marBottom w:val="0"/>
                                              <w:divBdr>
                                                <w:top w:val="none" w:sz="0" w:space="0" w:color="auto"/>
                                                <w:left w:val="none" w:sz="0" w:space="0" w:color="auto"/>
                                                <w:bottom w:val="none" w:sz="0" w:space="0" w:color="auto"/>
                                                <w:right w:val="none" w:sz="0" w:space="0" w:color="auto"/>
                                              </w:divBdr>
                                            </w:div>
                                          </w:divsChild>
                                        </w:div>
                                        <w:div w:id="160303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019284">
                                  <w:marLeft w:val="0"/>
                                  <w:marRight w:val="0"/>
                                  <w:marTop w:val="0"/>
                                  <w:marBottom w:val="0"/>
                                  <w:divBdr>
                                    <w:top w:val="none" w:sz="0" w:space="0" w:color="auto"/>
                                    <w:left w:val="none" w:sz="0" w:space="0" w:color="auto"/>
                                    <w:bottom w:val="none" w:sz="0" w:space="0" w:color="auto"/>
                                    <w:right w:val="none" w:sz="0" w:space="0" w:color="auto"/>
                                  </w:divBdr>
                                  <w:divsChild>
                                    <w:div w:id="383913552">
                                      <w:marLeft w:val="0"/>
                                      <w:marRight w:val="0"/>
                                      <w:marTop w:val="0"/>
                                      <w:marBottom w:val="0"/>
                                      <w:divBdr>
                                        <w:top w:val="none" w:sz="0" w:space="0" w:color="auto"/>
                                        <w:left w:val="none" w:sz="0" w:space="0" w:color="auto"/>
                                        <w:bottom w:val="none" w:sz="0" w:space="0" w:color="auto"/>
                                        <w:right w:val="none" w:sz="0" w:space="0" w:color="auto"/>
                                      </w:divBdr>
                                      <w:divsChild>
                                        <w:div w:id="532964588">
                                          <w:marLeft w:val="0"/>
                                          <w:marRight w:val="0"/>
                                          <w:marTop w:val="0"/>
                                          <w:marBottom w:val="0"/>
                                          <w:divBdr>
                                            <w:top w:val="none" w:sz="0" w:space="0" w:color="auto"/>
                                            <w:left w:val="none" w:sz="0" w:space="0" w:color="auto"/>
                                            <w:bottom w:val="none" w:sz="0" w:space="0" w:color="auto"/>
                                            <w:right w:val="none" w:sz="0" w:space="0" w:color="auto"/>
                                          </w:divBdr>
                                          <w:divsChild>
                                            <w:div w:id="56831380">
                                              <w:marLeft w:val="0"/>
                                              <w:marRight w:val="0"/>
                                              <w:marTop w:val="0"/>
                                              <w:marBottom w:val="0"/>
                                              <w:divBdr>
                                                <w:top w:val="none" w:sz="0" w:space="0" w:color="auto"/>
                                                <w:left w:val="none" w:sz="0" w:space="0" w:color="auto"/>
                                                <w:bottom w:val="none" w:sz="0" w:space="0" w:color="auto"/>
                                                <w:right w:val="none" w:sz="0" w:space="0" w:color="auto"/>
                                              </w:divBdr>
                                            </w:div>
                                          </w:divsChild>
                                        </w:div>
                                        <w:div w:id="32344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02358">
                                  <w:marLeft w:val="0"/>
                                  <w:marRight w:val="0"/>
                                  <w:marTop w:val="0"/>
                                  <w:marBottom w:val="0"/>
                                  <w:divBdr>
                                    <w:top w:val="none" w:sz="0" w:space="0" w:color="auto"/>
                                    <w:left w:val="none" w:sz="0" w:space="0" w:color="auto"/>
                                    <w:bottom w:val="none" w:sz="0" w:space="0" w:color="auto"/>
                                    <w:right w:val="none" w:sz="0" w:space="0" w:color="auto"/>
                                  </w:divBdr>
                                  <w:divsChild>
                                    <w:div w:id="1097479169">
                                      <w:marLeft w:val="0"/>
                                      <w:marRight w:val="0"/>
                                      <w:marTop w:val="0"/>
                                      <w:marBottom w:val="0"/>
                                      <w:divBdr>
                                        <w:top w:val="none" w:sz="0" w:space="0" w:color="auto"/>
                                        <w:left w:val="none" w:sz="0" w:space="0" w:color="auto"/>
                                        <w:bottom w:val="none" w:sz="0" w:space="0" w:color="auto"/>
                                        <w:right w:val="none" w:sz="0" w:space="0" w:color="auto"/>
                                      </w:divBdr>
                                      <w:divsChild>
                                        <w:div w:id="1865509141">
                                          <w:marLeft w:val="0"/>
                                          <w:marRight w:val="0"/>
                                          <w:marTop w:val="0"/>
                                          <w:marBottom w:val="0"/>
                                          <w:divBdr>
                                            <w:top w:val="none" w:sz="0" w:space="0" w:color="auto"/>
                                            <w:left w:val="none" w:sz="0" w:space="0" w:color="auto"/>
                                            <w:bottom w:val="none" w:sz="0" w:space="0" w:color="auto"/>
                                            <w:right w:val="none" w:sz="0" w:space="0" w:color="auto"/>
                                          </w:divBdr>
                                          <w:divsChild>
                                            <w:div w:id="1725179446">
                                              <w:marLeft w:val="0"/>
                                              <w:marRight w:val="0"/>
                                              <w:marTop w:val="0"/>
                                              <w:marBottom w:val="0"/>
                                              <w:divBdr>
                                                <w:top w:val="none" w:sz="0" w:space="0" w:color="auto"/>
                                                <w:left w:val="none" w:sz="0" w:space="0" w:color="auto"/>
                                                <w:bottom w:val="none" w:sz="0" w:space="0" w:color="auto"/>
                                                <w:right w:val="none" w:sz="0" w:space="0" w:color="auto"/>
                                              </w:divBdr>
                                            </w:div>
                                          </w:divsChild>
                                        </w:div>
                                        <w:div w:id="17827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106192">
                                  <w:marLeft w:val="0"/>
                                  <w:marRight w:val="0"/>
                                  <w:marTop w:val="0"/>
                                  <w:marBottom w:val="0"/>
                                  <w:divBdr>
                                    <w:top w:val="none" w:sz="0" w:space="0" w:color="auto"/>
                                    <w:left w:val="none" w:sz="0" w:space="0" w:color="auto"/>
                                    <w:bottom w:val="none" w:sz="0" w:space="0" w:color="auto"/>
                                    <w:right w:val="none" w:sz="0" w:space="0" w:color="auto"/>
                                  </w:divBdr>
                                  <w:divsChild>
                                    <w:div w:id="438766589">
                                      <w:marLeft w:val="0"/>
                                      <w:marRight w:val="0"/>
                                      <w:marTop w:val="0"/>
                                      <w:marBottom w:val="0"/>
                                      <w:divBdr>
                                        <w:top w:val="none" w:sz="0" w:space="0" w:color="auto"/>
                                        <w:left w:val="none" w:sz="0" w:space="0" w:color="auto"/>
                                        <w:bottom w:val="none" w:sz="0" w:space="0" w:color="auto"/>
                                        <w:right w:val="none" w:sz="0" w:space="0" w:color="auto"/>
                                      </w:divBdr>
                                      <w:divsChild>
                                        <w:div w:id="1111434234">
                                          <w:marLeft w:val="0"/>
                                          <w:marRight w:val="0"/>
                                          <w:marTop w:val="0"/>
                                          <w:marBottom w:val="0"/>
                                          <w:divBdr>
                                            <w:top w:val="none" w:sz="0" w:space="0" w:color="auto"/>
                                            <w:left w:val="none" w:sz="0" w:space="0" w:color="auto"/>
                                            <w:bottom w:val="none" w:sz="0" w:space="0" w:color="auto"/>
                                            <w:right w:val="none" w:sz="0" w:space="0" w:color="auto"/>
                                          </w:divBdr>
                                          <w:divsChild>
                                            <w:div w:id="1905751420">
                                              <w:marLeft w:val="0"/>
                                              <w:marRight w:val="0"/>
                                              <w:marTop w:val="0"/>
                                              <w:marBottom w:val="0"/>
                                              <w:divBdr>
                                                <w:top w:val="none" w:sz="0" w:space="0" w:color="auto"/>
                                                <w:left w:val="none" w:sz="0" w:space="0" w:color="auto"/>
                                                <w:bottom w:val="none" w:sz="0" w:space="0" w:color="auto"/>
                                                <w:right w:val="none" w:sz="0" w:space="0" w:color="auto"/>
                                              </w:divBdr>
                                            </w:div>
                                          </w:divsChild>
                                        </w:div>
                                        <w:div w:id="121412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1386">
                                  <w:marLeft w:val="0"/>
                                  <w:marRight w:val="0"/>
                                  <w:marTop w:val="0"/>
                                  <w:marBottom w:val="0"/>
                                  <w:divBdr>
                                    <w:top w:val="none" w:sz="0" w:space="0" w:color="auto"/>
                                    <w:left w:val="none" w:sz="0" w:space="0" w:color="auto"/>
                                    <w:bottom w:val="none" w:sz="0" w:space="0" w:color="auto"/>
                                    <w:right w:val="none" w:sz="0" w:space="0" w:color="auto"/>
                                  </w:divBdr>
                                  <w:divsChild>
                                    <w:div w:id="789320844">
                                      <w:marLeft w:val="0"/>
                                      <w:marRight w:val="0"/>
                                      <w:marTop w:val="0"/>
                                      <w:marBottom w:val="0"/>
                                      <w:divBdr>
                                        <w:top w:val="none" w:sz="0" w:space="0" w:color="auto"/>
                                        <w:left w:val="none" w:sz="0" w:space="0" w:color="auto"/>
                                        <w:bottom w:val="none" w:sz="0" w:space="0" w:color="auto"/>
                                        <w:right w:val="none" w:sz="0" w:space="0" w:color="auto"/>
                                      </w:divBdr>
                                      <w:divsChild>
                                        <w:div w:id="174075911">
                                          <w:marLeft w:val="0"/>
                                          <w:marRight w:val="0"/>
                                          <w:marTop w:val="0"/>
                                          <w:marBottom w:val="0"/>
                                          <w:divBdr>
                                            <w:top w:val="none" w:sz="0" w:space="0" w:color="auto"/>
                                            <w:left w:val="none" w:sz="0" w:space="0" w:color="auto"/>
                                            <w:bottom w:val="none" w:sz="0" w:space="0" w:color="auto"/>
                                            <w:right w:val="none" w:sz="0" w:space="0" w:color="auto"/>
                                          </w:divBdr>
                                          <w:divsChild>
                                            <w:div w:id="961114797">
                                              <w:marLeft w:val="0"/>
                                              <w:marRight w:val="0"/>
                                              <w:marTop w:val="0"/>
                                              <w:marBottom w:val="0"/>
                                              <w:divBdr>
                                                <w:top w:val="none" w:sz="0" w:space="0" w:color="auto"/>
                                                <w:left w:val="none" w:sz="0" w:space="0" w:color="auto"/>
                                                <w:bottom w:val="none" w:sz="0" w:space="0" w:color="auto"/>
                                                <w:right w:val="none" w:sz="0" w:space="0" w:color="auto"/>
                                              </w:divBdr>
                                            </w:div>
                                          </w:divsChild>
                                        </w:div>
                                        <w:div w:id="803960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982947">
                                  <w:marLeft w:val="0"/>
                                  <w:marRight w:val="0"/>
                                  <w:marTop w:val="0"/>
                                  <w:marBottom w:val="0"/>
                                  <w:divBdr>
                                    <w:top w:val="none" w:sz="0" w:space="0" w:color="auto"/>
                                    <w:left w:val="none" w:sz="0" w:space="0" w:color="auto"/>
                                    <w:bottom w:val="none" w:sz="0" w:space="0" w:color="auto"/>
                                    <w:right w:val="none" w:sz="0" w:space="0" w:color="auto"/>
                                  </w:divBdr>
                                  <w:divsChild>
                                    <w:div w:id="1164972846">
                                      <w:marLeft w:val="0"/>
                                      <w:marRight w:val="0"/>
                                      <w:marTop w:val="0"/>
                                      <w:marBottom w:val="0"/>
                                      <w:divBdr>
                                        <w:top w:val="none" w:sz="0" w:space="0" w:color="auto"/>
                                        <w:left w:val="none" w:sz="0" w:space="0" w:color="auto"/>
                                        <w:bottom w:val="none" w:sz="0" w:space="0" w:color="auto"/>
                                        <w:right w:val="none" w:sz="0" w:space="0" w:color="auto"/>
                                      </w:divBdr>
                                      <w:divsChild>
                                        <w:div w:id="519857234">
                                          <w:marLeft w:val="0"/>
                                          <w:marRight w:val="0"/>
                                          <w:marTop w:val="0"/>
                                          <w:marBottom w:val="0"/>
                                          <w:divBdr>
                                            <w:top w:val="none" w:sz="0" w:space="0" w:color="auto"/>
                                            <w:left w:val="none" w:sz="0" w:space="0" w:color="auto"/>
                                            <w:bottom w:val="none" w:sz="0" w:space="0" w:color="auto"/>
                                            <w:right w:val="none" w:sz="0" w:space="0" w:color="auto"/>
                                          </w:divBdr>
                                          <w:divsChild>
                                            <w:div w:id="923106580">
                                              <w:marLeft w:val="0"/>
                                              <w:marRight w:val="0"/>
                                              <w:marTop w:val="0"/>
                                              <w:marBottom w:val="0"/>
                                              <w:divBdr>
                                                <w:top w:val="none" w:sz="0" w:space="0" w:color="auto"/>
                                                <w:left w:val="none" w:sz="0" w:space="0" w:color="auto"/>
                                                <w:bottom w:val="none" w:sz="0" w:space="0" w:color="auto"/>
                                                <w:right w:val="none" w:sz="0" w:space="0" w:color="auto"/>
                                              </w:divBdr>
                                            </w:div>
                                          </w:divsChild>
                                        </w:div>
                                        <w:div w:id="371853518">
                                          <w:marLeft w:val="0"/>
                                          <w:marRight w:val="0"/>
                                          <w:marTop w:val="0"/>
                                          <w:marBottom w:val="0"/>
                                          <w:divBdr>
                                            <w:top w:val="none" w:sz="0" w:space="0" w:color="auto"/>
                                            <w:left w:val="none" w:sz="0" w:space="0" w:color="auto"/>
                                            <w:bottom w:val="none" w:sz="0" w:space="0" w:color="auto"/>
                                            <w:right w:val="none" w:sz="0" w:space="0" w:color="auto"/>
                                          </w:divBdr>
                                        </w:div>
                                      </w:divsChild>
                                    </w:div>
                                    <w:div w:id="733161357">
                                      <w:marLeft w:val="0"/>
                                      <w:marRight w:val="0"/>
                                      <w:marTop w:val="0"/>
                                      <w:marBottom w:val="0"/>
                                      <w:divBdr>
                                        <w:top w:val="none" w:sz="0" w:space="0" w:color="auto"/>
                                        <w:left w:val="none" w:sz="0" w:space="0" w:color="auto"/>
                                        <w:bottom w:val="none" w:sz="0" w:space="0" w:color="auto"/>
                                        <w:right w:val="none" w:sz="0" w:space="0" w:color="auto"/>
                                      </w:divBdr>
                                    </w:div>
                                  </w:divsChild>
                                </w:div>
                                <w:div w:id="1515612731">
                                  <w:marLeft w:val="0"/>
                                  <w:marRight w:val="0"/>
                                  <w:marTop w:val="0"/>
                                  <w:marBottom w:val="0"/>
                                  <w:divBdr>
                                    <w:top w:val="none" w:sz="0" w:space="0" w:color="auto"/>
                                    <w:left w:val="none" w:sz="0" w:space="0" w:color="auto"/>
                                    <w:bottom w:val="none" w:sz="0" w:space="0" w:color="auto"/>
                                    <w:right w:val="none" w:sz="0" w:space="0" w:color="auto"/>
                                  </w:divBdr>
                                  <w:divsChild>
                                    <w:div w:id="925267805">
                                      <w:marLeft w:val="0"/>
                                      <w:marRight w:val="0"/>
                                      <w:marTop w:val="0"/>
                                      <w:marBottom w:val="0"/>
                                      <w:divBdr>
                                        <w:top w:val="none" w:sz="0" w:space="0" w:color="auto"/>
                                        <w:left w:val="none" w:sz="0" w:space="0" w:color="auto"/>
                                        <w:bottom w:val="none" w:sz="0" w:space="0" w:color="auto"/>
                                        <w:right w:val="none" w:sz="0" w:space="0" w:color="auto"/>
                                      </w:divBdr>
                                      <w:divsChild>
                                        <w:div w:id="678965097">
                                          <w:marLeft w:val="0"/>
                                          <w:marRight w:val="0"/>
                                          <w:marTop w:val="0"/>
                                          <w:marBottom w:val="0"/>
                                          <w:divBdr>
                                            <w:top w:val="none" w:sz="0" w:space="0" w:color="auto"/>
                                            <w:left w:val="none" w:sz="0" w:space="0" w:color="auto"/>
                                            <w:bottom w:val="none" w:sz="0" w:space="0" w:color="auto"/>
                                            <w:right w:val="none" w:sz="0" w:space="0" w:color="auto"/>
                                          </w:divBdr>
                                          <w:divsChild>
                                            <w:div w:id="269362990">
                                              <w:marLeft w:val="0"/>
                                              <w:marRight w:val="0"/>
                                              <w:marTop w:val="0"/>
                                              <w:marBottom w:val="0"/>
                                              <w:divBdr>
                                                <w:top w:val="none" w:sz="0" w:space="0" w:color="auto"/>
                                                <w:left w:val="none" w:sz="0" w:space="0" w:color="auto"/>
                                                <w:bottom w:val="none" w:sz="0" w:space="0" w:color="auto"/>
                                                <w:right w:val="none" w:sz="0" w:space="0" w:color="auto"/>
                                              </w:divBdr>
                                            </w:div>
                                          </w:divsChild>
                                        </w:div>
                                        <w:div w:id="212920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863920">
                                  <w:marLeft w:val="0"/>
                                  <w:marRight w:val="0"/>
                                  <w:marTop w:val="0"/>
                                  <w:marBottom w:val="0"/>
                                  <w:divBdr>
                                    <w:top w:val="none" w:sz="0" w:space="0" w:color="auto"/>
                                    <w:left w:val="none" w:sz="0" w:space="0" w:color="auto"/>
                                    <w:bottom w:val="none" w:sz="0" w:space="0" w:color="auto"/>
                                    <w:right w:val="none" w:sz="0" w:space="0" w:color="auto"/>
                                  </w:divBdr>
                                  <w:divsChild>
                                    <w:div w:id="1561361311">
                                      <w:marLeft w:val="0"/>
                                      <w:marRight w:val="0"/>
                                      <w:marTop w:val="0"/>
                                      <w:marBottom w:val="0"/>
                                      <w:divBdr>
                                        <w:top w:val="none" w:sz="0" w:space="0" w:color="auto"/>
                                        <w:left w:val="none" w:sz="0" w:space="0" w:color="auto"/>
                                        <w:bottom w:val="none" w:sz="0" w:space="0" w:color="auto"/>
                                        <w:right w:val="none" w:sz="0" w:space="0" w:color="auto"/>
                                      </w:divBdr>
                                      <w:divsChild>
                                        <w:div w:id="75639653">
                                          <w:marLeft w:val="0"/>
                                          <w:marRight w:val="0"/>
                                          <w:marTop w:val="0"/>
                                          <w:marBottom w:val="0"/>
                                          <w:divBdr>
                                            <w:top w:val="none" w:sz="0" w:space="0" w:color="auto"/>
                                            <w:left w:val="none" w:sz="0" w:space="0" w:color="auto"/>
                                            <w:bottom w:val="none" w:sz="0" w:space="0" w:color="auto"/>
                                            <w:right w:val="none" w:sz="0" w:space="0" w:color="auto"/>
                                          </w:divBdr>
                                          <w:divsChild>
                                            <w:div w:id="1375304432">
                                              <w:marLeft w:val="0"/>
                                              <w:marRight w:val="0"/>
                                              <w:marTop w:val="0"/>
                                              <w:marBottom w:val="0"/>
                                              <w:divBdr>
                                                <w:top w:val="none" w:sz="0" w:space="0" w:color="auto"/>
                                                <w:left w:val="none" w:sz="0" w:space="0" w:color="auto"/>
                                                <w:bottom w:val="none" w:sz="0" w:space="0" w:color="auto"/>
                                                <w:right w:val="none" w:sz="0" w:space="0" w:color="auto"/>
                                              </w:divBdr>
                                            </w:div>
                                          </w:divsChild>
                                        </w:div>
                                        <w:div w:id="1024867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4052326">
      <w:bodyDiv w:val="1"/>
      <w:marLeft w:val="0"/>
      <w:marRight w:val="0"/>
      <w:marTop w:val="0"/>
      <w:marBottom w:val="0"/>
      <w:divBdr>
        <w:top w:val="none" w:sz="0" w:space="0" w:color="auto"/>
        <w:left w:val="none" w:sz="0" w:space="0" w:color="auto"/>
        <w:bottom w:val="none" w:sz="0" w:space="0" w:color="auto"/>
        <w:right w:val="none" w:sz="0" w:space="0" w:color="auto"/>
      </w:divBdr>
      <w:divsChild>
        <w:div w:id="1280143256">
          <w:marLeft w:val="0"/>
          <w:marRight w:val="0"/>
          <w:marTop w:val="0"/>
          <w:marBottom w:val="0"/>
          <w:divBdr>
            <w:top w:val="single" w:sz="6" w:space="0" w:color="B1D0F7"/>
            <w:left w:val="single" w:sz="6" w:space="0" w:color="B1D0F7"/>
            <w:bottom w:val="single" w:sz="6" w:space="0" w:color="B1D0F7"/>
            <w:right w:val="single" w:sz="6" w:space="0" w:color="B1D0F7"/>
          </w:divBdr>
          <w:divsChild>
            <w:div w:id="1343704952">
              <w:marLeft w:val="0"/>
              <w:marRight w:val="0"/>
              <w:marTop w:val="0"/>
              <w:marBottom w:val="0"/>
              <w:divBdr>
                <w:top w:val="none" w:sz="0" w:space="0" w:color="auto"/>
                <w:left w:val="none" w:sz="0" w:space="0" w:color="auto"/>
                <w:bottom w:val="none" w:sz="0" w:space="0" w:color="auto"/>
                <w:right w:val="none" w:sz="0" w:space="0" w:color="auto"/>
              </w:divBdr>
              <w:divsChild>
                <w:div w:id="175000907">
                  <w:marLeft w:val="0"/>
                  <w:marRight w:val="0"/>
                  <w:marTop w:val="0"/>
                  <w:marBottom w:val="0"/>
                  <w:divBdr>
                    <w:top w:val="none" w:sz="0" w:space="0" w:color="auto"/>
                    <w:left w:val="none" w:sz="0" w:space="0" w:color="auto"/>
                    <w:bottom w:val="none" w:sz="0" w:space="0" w:color="auto"/>
                    <w:right w:val="none" w:sz="0" w:space="0" w:color="auto"/>
                  </w:divBdr>
                  <w:divsChild>
                    <w:div w:id="1710642766">
                      <w:marLeft w:val="0"/>
                      <w:marRight w:val="0"/>
                      <w:marTop w:val="0"/>
                      <w:marBottom w:val="0"/>
                      <w:divBdr>
                        <w:top w:val="none" w:sz="0" w:space="0" w:color="auto"/>
                        <w:left w:val="none" w:sz="0" w:space="0" w:color="auto"/>
                        <w:bottom w:val="none" w:sz="0" w:space="0" w:color="auto"/>
                        <w:right w:val="none" w:sz="0" w:space="0" w:color="auto"/>
                      </w:divBdr>
                    </w:div>
                  </w:divsChild>
                </w:div>
                <w:div w:id="1111629865">
                  <w:marLeft w:val="0"/>
                  <w:marRight w:val="0"/>
                  <w:marTop w:val="0"/>
                  <w:marBottom w:val="0"/>
                  <w:divBdr>
                    <w:top w:val="none" w:sz="0" w:space="0" w:color="auto"/>
                    <w:left w:val="none" w:sz="0" w:space="0" w:color="auto"/>
                    <w:bottom w:val="none" w:sz="0" w:space="0" w:color="auto"/>
                    <w:right w:val="none" w:sz="0" w:space="0" w:color="auto"/>
                  </w:divBdr>
                  <w:divsChild>
                    <w:div w:id="918173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877121">
              <w:marLeft w:val="0"/>
              <w:marRight w:val="0"/>
              <w:marTop w:val="0"/>
              <w:marBottom w:val="0"/>
              <w:divBdr>
                <w:top w:val="single" w:sz="6" w:space="0" w:color="B1D0F7"/>
                <w:left w:val="single" w:sz="6" w:space="0" w:color="B1D0F7"/>
                <w:bottom w:val="single" w:sz="6" w:space="0" w:color="B1D0F7"/>
                <w:right w:val="single" w:sz="6" w:space="0" w:color="B1D0F7"/>
              </w:divBdr>
              <w:divsChild>
                <w:div w:id="581723624">
                  <w:marLeft w:val="0"/>
                  <w:marRight w:val="0"/>
                  <w:marTop w:val="0"/>
                  <w:marBottom w:val="0"/>
                  <w:divBdr>
                    <w:top w:val="none" w:sz="0" w:space="0" w:color="auto"/>
                    <w:left w:val="none" w:sz="0" w:space="0" w:color="auto"/>
                    <w:bottom w:val="none" w:sz="0" w:space="0" w:color="auto"/>
                    <w:right w:val="none" w:sz="0" w:space="0" w:color="auto"/>
                  </w:divBdr>
                  <w:divsChild>
                    <w:div w:id="1533297770">
                      <w:marLeft w:val="0"/>
                      <w:marRight w:val="0"/>
                      <w:marTop w:val="0"/>
                      <w:marBottom w:val="0"/>
                      <w:divBdr>
                        <w:top w:val="none" w:sz="0" w:space="0" w:color="auto"/>
                        <w:left w:val="none" w:sz="0" w:space="0" w:color="auto"/>
                        <w:bottom w:val="none" w:sz="0" w:space="0" w:color="auto"/>
                        <w:right w:val="none" w:sz="0" w:space="0" w:color="auto"/>
                      </w:divBdr>
                      <w:divsChild>
                        <w:div w:id="745766004">
                          <w:marLeft w:val="0"/>
                          <w:marRight w:val="0"/>
                          <w:marTop w:val="0"/>
                          <w:marBottom w:val="0"/>
                          <w:divBdr>
                            <w:top w:val="none" w:sz="0" w:space="0" w:color="auto"/>
                            <w:left w:val="none" w:sz="0" w:space="0" w:color="auto"/>
                            <w:bottom w:val="none" w:sz="0" w:space="0" w:color="auto"/>
                            <w:right w:val="none" w:sz="0" w:space="0" w:color="auto"/>
                          </w:divBdr>
                          <w:divsChild>
                            <w:div w:id="1024360018">
                              <w:marLeft w:val="0"/>
                              <w:marRight w:val="0"/>
                              <w:marTop w:val="0"/>
                              <w:marBottom w:val="0"/>
                              <w:divBdr>
                                <w:top w:val="single" w:sz="2" w:space="0" w:color="B1D0F7"/>
                                <w:left w:val="single" w:sz="2" w:space="0" w:color="B1D0F7"/>
                                <w:bottom w:val="single" w:sz="2" w:space="0" w:color="B1D0F7"/>
                                <w:right w:val="single" w:sz="2" w:space="0" w:color="B1D0F7"/>
                              </w:divBdr>
                              <w:divsChild>
                                <w:div w:id="70282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246391">
                          <w:marLeft w:val="0"/>
                          <w:marRight w:val="0"/>
                          <w:marTop w:val="0"/>
                          <w:marBottom w:val="0"/>
                          <w:divBdr>
                            <w:top w:val="none" w:sz="0" w:space="0" w:color="auto"/>
                            <w:left w:val="none" w:sz="0" w:space="0" w:color="auto"/>
                            <w:bottom w:val="none" w:sz="0" w:space="0" w:color="auto"/>
                            <w:right w:val="none" w:sz="0" w:space="0" w:color="auto"/>
                          </w:divBdr>
                          <w:divsChild>
                            <w:div w:id="840968062">
                              <w:marLeft w:val="0"/>
                              <w:marRight w:val="0"/>
                              <w:marTop w:val="0"/>
                              <w:marBottom w:val="0"/>
                              <w:divBdr>
                                <w:top w:val="single" w:sz="2" w:space="0" w:color="B1D0F7"/>
                                <w:left w:val="single" w:sz="2" w:space="0" w:color="B1D0F7"/>
                                <w:bottom w:val="single" w:sz="2" w:space="0" w:color="B1D0F7"/>
                                <w:right w:val="single" w:sz="2" w:space="0" w:color="B1D0F7"/>
                              </w:divBdr>
                              <w:divsChild>
                                <w:div w:id="40102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6242">
                          <w:marLeft w:val="0"/>
                          <w:marRight w:val="0"/>
                          <w:marTop w:val="0"/>
                          <w:marBottom w:val="0"/>
                          <w:divBdr>
                            <w:top w:val="none" w:sz="0" w:space="0" w:color="auto"/>
                            <w:left w:val="none" w:sz="0" w:space="0" w:color="auto"/>
                            <w:bottom w:val="none" w:sz="0" w:space="0" w:color="auto"/>
                            <w:right w:val="none" w:sz="0" w:space="0" w:color="auto"/>
                          </w:divBdr>
                          <w:divsChild>
                            <w:div w:id="399179913">
                              <w:marLeft w:val="0"/>
                              <w:marRight w:val="0"/>
                              <w:marTop w:val="0"/>
                              <w:marBottom w:val="0"/>
                              <w:divBdr>
                                <w:top w:val="single" w:sz="2" w:space="0" w:color="B1D0F7"/>
                                <w:left w:val="single" w:sz="2" w:space="0" w:color="B1D0F7"/>
                                <w:bottom w:val="single" w:sz="2" w:space="0" w:color="B1D0F7"/>
                                <w:right w:val="single" w:sz="2" w:space="0" w:color="B1D0F7"/>
                              </w:divBdr>
                              <w:divsChild>
                                <w:div w:id="610673937">
                                  <w:marLeft w:val="0"/>
                                  <w:marRight w:val="0"/>
                                  <w:marTop w:val="0"/>
                                  <w:marBottom w:val="0"/>
                                  <w:divBdr>
                                    <w:top w:val="none" w:sz="0" w:space="0" w:color="auto"/>
                                    <w:left w:val="none" w:sz="0" w:space="0" w:color="auto"/>
                                    <w:bottom w:val="none" w:sz="0" w:space="0" w:color="auto"/>
                                    <w:right w:val="none" w:sz="0" w:space="0" w:color="auto"/>
                                  </w:divBdr>
                                </w:div>
                              </w:divsChild>
                            </w:div>
                            <w:div w:id="970211998">
                              <w:marLeft w:val="0"/>
                              <w:marRight w:val="0"/>
                              <w:marTop w:val="0"/>
                              <w:marBottom w:val="0"/>
                              <w:divBdr>
                                <w:top w:val="single" w:sz="2" w:space="0" w:color="B1D0F7"/>
                                <w:left w:val="single" w:sz="2" w:space="0" w:color="B1D0F7"/>
                                <w:bottom w:val="single" w:sz="2" w:space="0" w:color="B1D0F7"/>
                                <w:right w:val="single" w:sz="2" w:space="0" w:color="B1D0F7"/>
                              </w:divBdr>
                              <w:divsChild>
                                <w:div w:id="1229144715">
                                  <w:marLeft w:val="0"/>
                                  <w:marRight w:val="0"/>
                                  <w:marTop w:val="0"/>
                                  <w:marBottom w:val="0"/>
                                  <w:divBdr>
                                    <w:top w:val="none" w:sz="0" w:space="0" w:color="auto"/>
                                    <w:left w:val="none" w:sz="0" w:space="0" w:color="auto"/>
                                    <w:bottom w:val="none" w:sz="0" w:space="0" w:color="auto"/>
                                    <w:right w:val="none" w:sz="0" w:space="0" w:color="auto"/>
                                  </w:divBdr>
                                </w:div>
                                <w:div w:id="1733190121">
                                  <w:marLeft w:val="0"/>
                                  <w:marRight w:val="0"/>
                                  <w:marTop w:val="0"/>
                                  <w:marBottom w:val="0"/>
                                  <w:divBdr>
                                    <w:top w:val="none" w:sz="0" w:space="0" w:color="auto"/>
                                    <w:left w:val="none" w:sz="0" w:space="0" w:color="auto"/>
                                    <w:bottom w:val="none" w:sz="0" w:space="0" w:color="auto"/>
                                    <w:right w:val="none" w:sz="0" w:space="0" w:color="auto"/>
                                  </w:divBdr>
                                </w:div>
                                <w:div w:id="1280453778">
                                  <w:marLeft w:val="0"/>
                                  <w:marRight w:val="0"/>
                                  <w:marTop w:val="0"/>
                                  <w:marBottom w:val="0"/>
                                  <w:divBdr>
                                    <w:top w:val="none" w:sz="0" w:space="0" w:color="auto"/>
                                    <w:left w:val="none" w:sz="0" w:space="0" w:color="auto"/>
                                    <w:bottom w:val="none" w:sz="0" w:space="0" w:color="auto"/>
                                    <w:right w:val="none" w:sz="0" w:space="0" w:color="auto"/>
                                  </w:divBdr>
                                </w:div>
                                <w:div w:id="1640182141">
                                  <w:marLeft w:val="0"/>
                                  <w:marRight w:val="0"/>
                                  <w:marTop w:val="0"/>
                                  <w:marBottom w:val="0"/>
                                  <w:divBdr>
                                    <w:top w:val="none" w:sz="0" w:space="0" w:color="auto"/>
                                    <w:left w:val="none" w:sz="0" w:space="0" w:color="auto"/>
                                    <w:bottom w:val="none" w:sz="0" w:space="0" w:color="auto"/>
                                    <w:right w:val="none" w:sz="0" w:space="0" w:color="auto"/>
                                  </w:divBdr>
                                </w:div>
                                <w:div w:id="7947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76174">
                          <w:marLeft w:val="0"/>
                          <w:marRight w:val="0"/>
                          <w:marTop w:val="0"/>
                          <w:marBottom w:val="0"/>
                          <w:divBdr>
                            <w:top w:val="none" w:sz="0" w:space="0" w:color="auto"/>
                            <w:left w:val="none" w:sz="0" w:space="0" w:color="auto"/>
                            <w:bottom w:val="none" w:sz="0" w:space="0" w:color="auto"/>
                            <w:right w:val="none" w:sz="0" w:space="0" w:color="auto"/>
                          </w:divBdr>
                          <w:divsChild>
                            <w:div w:id="1893736025">
                              <w:marLeft w:val="0"/>
                              <w:marRight w:val="0"/>
                              <w:marTop w:val="0"/>
                              <w:marBottom w:val="0"/>
                              <w:divBdr>
                                <w:top w:val="single" w:sz="2" w:space="0" w:color="B1D0F7"/>
                                <w:left w:val="single" w:sz="2" w:space="0" w:color="B1D0F7"/>
                                <w:bottom w:val="single" w:sz="2" w:space="0" w:color="B1D0F7"/>
                                <w:right w:val="single" w:sz="2" w:space="0" w:color="B1D0F7"/>
                              </w:divBdr>
                              <w:divsChild>
                                <w:div w:id="198862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7042930">
                  <w:marLeft w:val="0"/>
                  <w:marRight w:val="0"/>
                  <w:marTop w:val="0"/>
                  <w:marBottom w:val="0"/>
                  <w:divBdr>
                    <w:top w:val="none" w:sz="0" w:space="0" w:color="auto"/>
                    <w:left w:val="none" w:sz="0" w:space="0" w:color="auto"/>
                    <w:bottom w:val="none" w:sz="0" w:space="0" w:color="auto"/>
                    <w:right w:val="none" w:sz="0" w:space="0" w:color="auto"/>
                  </w:divBdr>
                  <w:divsChild>
                    <w:div w:id="1689260161">
                      <w:marLeft w:val="0"/>
                      <w:marRight w:val="0"/>
                      <w:marTop w:val="0"/>
                      <w:marBottom w:val="0"/>
                      <w:divBdr>
                        <w:top w:val="single" w:sz="2" w:space="0" w:color="B1D0F7"/>
                        <w:left w:val="single" w:sz="2" w:space="0" w:color="B1D0F7"/>
                        <w:bottom w:val="single" w:sz="2" w:space="0" w:color="B1D0F7"/>
                        <w:right w:val="single" w:sz="2" w:space="0" w:color="B1D0F7"/>
                      </w:divBdr>
                      <w:divsChild>
                        <w:div w:id="1746410450">
                          <w:marLeft w:val="0"/>
                          <w:marRight w:val="0"/>
                          <w:marTop w:val="0"/>
                          <w:marBottom w:val="0"/>
                          <w:divBdr>
                            <w:top w:val="none" w:sz="0" w:space="0" w:color="auto"/>
                            <w:left w:val="none" w:sz="0" w:space="0" w:color="auto"/>
                            <w:bottom w:val="none" w:sz="0" w:space="0" w:color="auto"/>
                            <w:right w:val="none" w:sz="0" w:space="0" w:color="auto"/>
                          </w:divBdr>
                          <w:divsChild>
                            <w:div w:id="338192855">
                              <w:marLeft w:val="0"/>
                              <w:marRight w:val="0"/>
                              <w:marTop w:val="0"/>
                              <w:marBottom w:val="0"/>
                              <w:divBdr>
                                <w:top w:val="none" w:sz="0" w:space="0" w:color="auto"/>
                                <w:left w:val="none" w:sz="0" w:space="0" w:color="auto"/>
                                <w:bottom w:val="none" w:sz="0" w:space="0" w:color="auto"/>
                                <w:right w:val="none" w:sz="0" w:space="0" w:color="auto"/>
                              </w:divBdr>
                            </w:div>
                            <w:div w:id="310449880">
                              <w:marLeft w:val="0"/>
                              <w:marRight w:val="0"/>
                              <w:marTop w:val="0"/>
                              <w:marBottom w:val="0"/>
                              <w:divBdr>
                                <w:top w:val="none" w:sz="0" w:space="0" w:color="auto"/>
                                <w:left w:val="none" w:sz="0" w:space="0" w:color="auto"/>
                                <w:bottom w:val="none" w:sz="0" w:space="0" w:color="auto"/>
                                <w:right w:val="none" w:sz="0" w:space="0" w:color="auto"/>
                              </w:divBdr>
                            </w:div>
                          </w:divsChild>
                        </w:div>
                        <w:div w:id="1852138609">
                          <w:marLeft w:val="0"/>
                          <w:marRight w:val="0"/>
                          <w:marTop w:val="0"/>
                          <w:marBottom w:val="0"/>
                          <w:divBdr>
                            <w:top w:val="none" w:sz="0" w:space="0" w:color="auto"/>
                            <w:left w:val="none" w:sz="0" w:space="0" w:color="auto"/>
                            <w:bottom w:val="none" w:sz="0" w:space="0" w:color="auto"/>
                            <w:right w:val="none" w:sz="0" w:space="0" w:color="auto"/>
                          </w:divBdr>
                          <w:divsChild>
                            <w:div w:id="598412979">
                              <w:marLeft w:val="0"/>
                              <w:marRight w:val="0"/>
                              <w:marTop w:val="0"/>
                              <w:marBottom w:val="0"/>
                              <w:divBdr>
                                <w:top w:val="single" w:sz="6" w:space="0" w:color="B1D0F7"/>
                                <w:left w:val="single" w:sz="6" w:space="0" w:color="B1D0F7"/>
                                <w:bottom w:val="single" w:sz="6" w:space="0" w:color="B1D0F7"/>
                                <w:right w:val="single" w:sz="6" w:space="0" w:color="B1D0F7"/>
                              </w:divBdr>
                              <w:divsChild>
                                <w:div w:id="258951926">
                                  <w:marLeft w:val="0"/>
                                  <w:marRight w:val="0"/>
                                  <w:marTop w:val="0"/>
                                  <w:marBottom w:val="0"/>
                                  <w:divBdr>
                                    <w:top w:val="none" w:sz="0" w:space="0" w:color="B1D0F7"/>
                                    <w:left w:val="none" w:sz="0" w:space="0" w:color="B1D0F7"/>
                                    <w:bottom w:val="single" w:sz="6" w:space="0" w:color="B1D0F7"/>
                                    <w:right w:val="none" w:sz="0" w:space="13" w:color="B1D0F7"/>
                                  </w:divBdr>
                                  <w:divsChild>
                                    <w:div w:id="135542518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915943028">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874730673">
          <w:marLeft w:val="0"/>
          <w:marRight w:val="0"/>
          <w:marTop w:val="0"/>
          <w:marBottom w:val="300"/>
          <w:divBdr>
            <w:top w:val="none" w:sz="0" w:space="0" w:color="auto"/>
            <w:left w:val="none" w:sz="0" w:space="0" w:color="auto"/>
            <w:bottom w:val="none" w:sz="0" w:space="0" w:color="auto"/>
            <w:right w:val="none" w:sz="0" w:space="0" w:color="auto"/>
          </w:divBdr>
        </w:div>
        <w:div w:id="1946184923">
          <w:marLeft w:val="0"/>
          <w:marRight w:val="0"/>
          <w:marTop w:val="0"/>
          <w:marBottom w:val="0"/>
          <w:divBdr>
            <w:top w:val="single" w:sz="6" w:space="2" w:color="DDDDDD"/>
            <w:left w:val="single" w:sz="6" w:space="2" w:color="DDDDDD"/>
            <w:bottom w:val="single" w:sz="6" w:space="2" w:color="DDDDDD"/>
            <w:right w:val="single" w:sz="6" w:space="2" w:color="DDDDDD"/>
          </w:divBdr>
          <w:divsChild>
            <w:div w:id="623463911">
              <w:marLeft w:val="0"/>
              <w:marRight w:val="0"/>
              <w:marTop w:val="0"/>
              <w:marBottom w:val="0"/>
              <w:divBdr>
                <w:top w:val="single" w:sz="6" w:space="5" w:color="AED0EA"/>
                <w:left w:val="single" w:sz="6" w:space="12" w:color="AED0EA"/>
                <w:bottom w:val="single" w:sz="6" w:space="5" w:color="AED0EA"/>
                <w:right w:val="single" w:sz="6" w:space="12" w:color="AED0EA"/>
              </w:divBdr>
            </w:div>
            <w:div w:id="1897202147">
              <w:marLeft w:val="0"/>
              <w:marRight w:val="0"/>
              <w:marTop w:val="0"/>
              <w:marBottom w:val="0"/>
              <w:divBdr>
                <w:top w:val="none" w:sz="0" w:space="0" w:color="auto"/>
                <w:left w:val="none" w:sz="0" w:space="0" w:color="auto"/>
                <w:bottom w:val="none" w:sz="0" w:space="0" w:color="auto"/>
                <w:right w:val="none" w:sz="0" w:space="0" w:color="auto"/>
              </w:divBdr>
              <w:divsChild>
                <w:div w:id="1165777726">
                  <w:marLeft w:val="0"/>
                  <w:marRight w:val="0"/>
                  <w:marTop w:val="0"/>
                  <w:marBottom w:val="0"/>
                  <w:divBdr>
                    <w:top w:val="none" w:sz="0" w:space="0" w:color="auto"/>
                    <w:left w:val="none" w:sz="0" w:space="0" w:color="auto"/>
                    <w:bottom w:val="none" w:sz="0" w:space="0" w:color="auto"/>
                    <w:right w:val="none" w:sz="0" w:space="0" w:color="auto"/>
                  </w:divBdr>
                </w:div>
                <w:div w:id="720442045">
                  <w:marLeft w:val="0"/>
                  <w:marRight w:val="0"/>
                  <w:marTop w:val="0"/>
                  <w:marBottom w:val="0"/>
                  <w:divBdr>
                    <w:top w:val="single" w:sz="6" w:space="0" w:color="B1D0F7"/>
                    <w:left w:val="none" w:sz="0" w:space="0" w:color="auto"/>
                    <w:bottom w:val="none" w:sz="0" w:space="0" w:color="auto"/>
                    <w:right w:val="none" w:sz="0" w:space="0" w:color="auto"/>
                  </w:divBdr>
                  <w:divsChild>
                    <w:div w:id="1696737456">
                      <w:marLeft w:val="75"/>
                      <w:marRight w:val="75"/>
                      <w:marTop w:val="75"/>
                      <w:marBottom w:val="75"/>
                      <w:divBdr>
                        <w:top w:val="none" w:sz="0" w:space="0" w:color="auto"/>
                        <w:left w:val="none" w:sz="0" w:space="0" w:color="auto"/>
                        <w:bottom w:val="none" w:sz="0" w:space="0" w:color="auto"/>
                        <w:right w:val="none" w:sz="0" w:space="0" w:color="auto"/>
                      </w:divBdr>
                    </w:div>
                    <w:div w:id="1678455940">
                      <w:marLeft w:val="0"/>
                      <w:marRight w:val="0"/>
                      <w:marTop w:val="0"/>
                      <w:marBottom w:val="0"/>
                      <w:divBdr>
                        <w:top w:val="single" w:sz="6" w:space="0" w:color="B1D0F7"/>
                        <w:left w:val="single" w:sz="6" w:space="0" w:color="B1D0F7"/>
                        <w:bottom w:val="single" w:sz="6" w:space="0" w:color="B1D0F7"/>
                        <w:right w:val="single" w:sz="6" w:space="0" w:color="B1D0F7"/>
                      </w:divBdr>
                      <w:divsChild>
                        <w:div w:id="1476877172">
                          <w:marLeft w:val="0"/>
                          <w:marRight w:val="0"/>
                          <w:marTop w:val="0"/>
                          <w:marBottom w:val="0"/>
                          <w:divBdr>
                            <w:top w:val="none" w:sz="0" w:space="0" w:color="B1D0F7"/>
                            <w:left w:val="none" w:sz="0" w:space="0" w:color="B1D0F7"/>
                            <w:bottom w:val="single" w:sz="6" w:space="0" w:color="B1D0F7"/>
                            <w:right w:val="none" w:sz="0" w:space="13" w:color="B1D0F7"/>
                          </w:divBdr>
                          <w:divsChild>
                            <w:div w:id="746267346">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20672364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6657886">
                      <w:marLeft w:val="75"/>
                      <w:marRight w:val="75"/>
                      <w:marTop w:val="75"/>
                      <w:marBottom w:val="75"/>
                      <w:divBdr>
                        <w:top w:val="none" w:sz="0" w:space="0" w:color="auto"/>
                        <w:left w:val="none" w:sz="0" w:space="0" w:color="auto"/>
                        <w:bottom w:val="none" w:sz="0" w:space="0" w:color="auto"/>
                        <w:right w:val="none" w:sz="0" w:space="0" w:color="auto"/>
                      </w:divBdr>
                    </w:div>
                    <w:div w:id="1460949035">
                      <w:marLeft w:val="0"/>
                      <w:marRight w:val="0"/>
                      <w:marTop w:val="0"/>
                      <w:marBottom w:val="0"/>
                      <w:divBdr>
                        <w:top w:val="single" w:sz="6" w:space="0" w:color="B1D0F7"/>
                        <w:left w:val="single" w:sz="6" w:space="0" w:color="B1D0F7"/>
                        <w:bottom w:val="single" w:sz="6" w:space="0" w:color="B1D0F7"/>
                        <w:right w:val="single" w:sz="6" w:space="0" w:color="B1D0F7"/>
                      </w:divBdr>
                      <w:divsChild>
                        <w:div w:id="367141648">
                          <w:marLeft w:val="0"/>
                          <w:marRight w:val="0"/>
                          <w:marTop w:val="0"/>
                          <w:marBottom w:val="0"/>
                          <w:divBdr>
                            <w:top w:val="none" w:sz="0" w:space="0" w:color="B1D0F7"/>
                            <w:left w:val="none" w:sz="0" w:space="0" w:color="B1D0F7"/>
                            <w:bottom w:val="single" w:sz="6" w:space="0" w:color="B1D0F7"/>
                            <w:right w:val="none" w:sz="0" w:space="13" w:color="B1D0F7"/>
                          </w:divBdr>
                          <w:divsChild>
                            <w:div w:id="1241982839">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368220294">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274363204">
                      <w:marLeft w:val="75"/>
                      <w:marRight w:val="75"/>
                      <w:marTop w:val="75"/>
                      <w:marBottom w:val="75"/>
                      <w:divBdr>
                        <w:top w:val="none" w:sz="0" w:space="0" w:color="auto"/>
                        <w:left w:val="none" w:sz="0" w:space="0" w:color="auto"/>
                        <w:bottom w:val="none" w:sz="0" w:space="0" w:color="auto"/>
                        <w:right w:val="none" w:sz="0" w:space="0" w:color="auto"/>
                      </w:divBdr>
                    </w:div>
                    <w:div w:id="1288927105">
                      <w:marLeft w:val="0"/>
                      <w:marRight w:val="0"/>
                      <w:marTop w:val="0"/>
                      <w:marBottom w:val="0"/>
                      <w:divBdr>
                        <w:top w:val="single" w:sz="6" w:space="0" w:color="B1D0F7"/>
                        <w:left w:val="single" w:sz="6" w:space="0" w:color="B1D0F7"/>
                        <w:bottom w:val="single" w:sz="6" w:space="0" w:color="B1D0F7"/>
                        <w:right w:val="single" w:sz="6" w:space="0" w:color="B1D0F7"/>
                      </w:divBdr>
                      <w:divsChild>
                        <w:div w:id="1146555596">
                          <w:marLeft w:val="0"/>
                          <w:marRight w:val="0"/>
                          <w:marTop w:val="0"/>
                          <w:marBottom w:val="0"/>
                          <w:divBdr>
                            <w:top w:val="none" w:sz="0" w:space="0" w:color="B1D0F7"/>
                            <w:left w:val="none" w:sz="0" w:space="0" w:color="B1D0F7"/>
                            <w:bottom w:val="single" w:sz="6" w:space="0" w:color="B1D0F7"/>
                            <w:right w:val="none" w:sz="0" w:space="13" w:color="B1D0F7"/>
                          </w:divBdr>
                          <w:divsChild>
                            <w:div w:id="1135635008">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7630416">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 w:id="849100063">
      <w:bodyDiv w:val="1"/>
      <w:marLeft w:val="0"/>
      <w:marRight w:val="0"/>
      <w:marTop w:val="0"/>
      <w:marBottom w:val="0"/>
      <w:divBdr>
        <w:top w:val="none" w:sz="0" w:space="0" w:color="auto"/>
        <w:left w:val="none" w:sz="0" w:space="0" w:color="auto"/>
        <w:bottom w:val="none" w:sz="0" w:space="0" w:color="auto"/>
        <w:right w:val="none" w:sz="0" w:space="0" w:color="auto"/>
      </w:divBdr>
    </w:div>
    <w:div w:id="853807159">
      <w:bodyDiv w:val="1"/>
      <w:marLeft w:val="0"/>
      <w:marRight w:val="0"/>
      <w:marTop w:val="0"/>
      <w:marBottom w:val="0"/>
      <w:divBdr>
        <w:top w:val="none" w:sz="0" w:space="0" w:color="auto"/>
        <w:left w:val="none" w:sz="0" w:space="0" w:color="auto"/>
        <w:bottom w:val="none" w:sz="0" w:space="0" w:color="auto"/>
        <w:right w:val="none" w:sz="0" w:space="0" w:color="auto"/>
      </w:divBdr>
    </w:div>
    <w:div w:id="857353196">
      <w:bodyDiv w:val="1"/>
      <w:marLeft w:val="0"/>
      <w:marRight w:val="0"/>
      <w:marTop w:val="0"/>
      <w:marBottom w:val="0"/>
      <w:divBdr>
        <w:top w:val="none" w:sz="0" w:space="0" w:color="auto"/>
        <w:left w:val="none" w:sz="0" w:space="0" w:color="auto"/>
        <w:bottom w:val="none" w:sz="0" w:space="0" w:color="auto"/>
        <w:right w:val="none" w:sz="0" w:space="0" w:color="auto"/>
      </w:divBdr>
    </w:div>
    <w:div w:id="866719943">
      <w:bodyDiv w:val="1"/>
      <w:marLeft w:val="0"/>
      <w:marRight w:val="0"/>
      <w:marTop w:val="0"/>
      <w:marBottom w:val="0"/>
      <w:divBdr>
        <w:top w:val="none" w:sz="0" w:space="0" w:color="auto"/>
        <w:left w:val="none" w:sz="0" w:space="0" w:color="auto"/>
        <w:bottom w:val="none" w:sz="0" w:space="0" w:color="auto"/>
        <w:right w:val="none" w:sz="0" w:space="0" w:color="auto"/>
      </w:divBdr>
    </w:div>
    <w:div w:id="885680546">
      <w:bodyDiv w:val="1"/>
      <w:marLeft w:val="0"/>
      <w:marRight w:val="0"/>
      <w:marTop w:val="0"/>
      <w:marBottom w:val="0"/>
      <w:divBdr>
        <w:top w:val="none" w:sz="0" w:space="0" w:color="auto"/>
        <w:left w:val="none" w:sz="0" w:space="0" w:color="auto"/>
        <w:bottom w:val="none" w:sz="0" w:space="0" w:color="auto"/>
        <w:right w:val="none" w:sz="0" w:space="0" w:color="auto"/>
      </w:divBdr>
    </w:div>
    <w:div w:id="889918860">
      <w:bodyDiv w:val="1"/>
      <w:marLeft w:val="0"/>
      <w:marRight w:val="0"/>
      <w:marTop w:val="0"/>
      <w:marBottom w:val="0"/>
      <w:divBdr>
        <w:top w:val="none" w:sz="0" w:space="0" w:color="auto"/>
        <w:left w:val="none" w:sz="0" w:space="0" w:color="auto"/>
        <w:bottom w:val="none" w:sz="0" w:space="0" w:color="auto"/>
        <w:right w:val="none" w:sz="0" w:space="0" w:color="auto"/>
      </w:divBdr>
    </w:div>
    <w:div w:id="930312120">
      <w:bodyDiv w:val="1"/>
      <w:marLeft w:val="0"/>
      <w:marRight w:val="0"/>
      <w:marTop w:val="0"/>
      <w:marBottom w:val="0"/>
      <w:divBdr>
        <w:top w:val="none" w:sz="0" w:space="0" w:color="auto"/>
        <w:left w:val="none" w:sz="0" w:space="0" w:color="auto"/>
        <w:bottom w:val="none" w:sz="0" w:space="0" w:color="auto"/>
        <w:right w:val="none" w:sz="0" w:space="0" w:color="auto"/>
      </w:divBdr>
    </w:div>
    <w:div w:id="945499978">
      <w:bodyDiv w:val="1"/>
      <w:marLeft w:val="0"/>
      <w:marRight w:val="0"/>
      <w:marTop w:val="0"/>
      <w:marBottom w:val="0"/>
      <w:divBdr>
        <w:top w:val="none" w:sz="0" w:space="0" w:color="auto"/>
        <w:left w:val="none" w:sz="0" w:space="0" w:color="auto"/>
        <w:bottom w:val="none" w:sz="0" w:space="0" w:color="auto"/>
        <w:right w:val="none" w:sz="0" w:space="0" w:color="auto"/>
      </w:divBdr>
    </w:div>
    <w:div w:id="966665621">
      <w:bodyDiv w:val="1"/>
      <w:marLeft w:val="0"/>
      <w:marRight w:val="0"/>
      <w:marTop w:val="0"/>
      <w:marBottom w:val="0"/>
      <w:divBdr>
        <w:top w:val="none" w:sz="0" w:space="0" w:color="auto"/>
        <w:left w:val="none" w:sz="0" w:space="0" w:color="auto"/>
        <w:bottom w:val="none" w:sz="0" w:space="0" w:color="auto"/>
        <w:right w:val="none" w:sz="0" w:space="0" w:color="auto"/>
      </w:divBdr>
      <w:divsChild>
        <w:div w:id="2084989044">
          <w:marLeft w:val="0"/>
          <w:marRight w:val="0"/>
          <w:marTop w:val="0"/>
          <w:marBottom w:val="0"/>
          <w:divBdr>
            <w:top w:val="single" w:sz="6" w:space="0" w:color="B1D0F7"/>
            <w:left w:val="single" w:sz="6" w:space="0" w:color="B1D0F7"/>
            <w:bottom w:val="single" w:sz="6" w:space="0" w:color="B1D0F7"/>
            <w:right w:val="single" w:sz="6" w:space="0" w:color="B1D0F7"/>
          </w:divBdr>
          <w:divsChild>
            <w:div w:id="1865439181">
              <w:marLeft w:val="0"/>
              <w:marRight w:val="0"/>
              <w:marTop w:val="0"/>
              <w:marBottom w:val="0"/>
              <w:divBdr>
                <w:top w:val="none" w:sz="0" w:space="0" w:color="auto"/>
                <w:left w:val="none" w:sz="0" w:space="0" w:color="auto"/>
                <w:bottom w:val="none" w:sz="0" w:space="0" w:color="auto"/>
                <w:right w:val="none" w:sz="0" w:space="0" w:color="auto"/>
              </w:divBdr>
              <w:divsChild>
                <w:div w:id="1306162020">
                  <w:marLeft w:val="0"/>
                  <w:marRight w:val="0"/>
                  <w:marTop w:val="0"/>
                  <w:marBottom w:val="0"/>
                  <w:divBdr>
                    <w:top w:val="none" w:sz="0" w:space="0" w:color="auto"/>
                    <w:left w:val="none" w:sz="0" w:space="0" w:color="auto"/>
                    <w:bottom w:val="none" w:sz="0" w:space="0" w:color="auto"/>
                    <w:right w:val="none" w:sz="0" w:space="0" w:color="auto"/>
                  </w:divBdr>
                  <w:divsChild>
                    <w:div w:id="1542324873">
                      <w:marLeft w:val="0"/>
                      <w:marRight w:val="0"/>
                      <w:marTop w:val="0"/>
                      <w:marBottom w:val="0"/>
                      <w:divBdr>
                        <w:top w:val="none" w:sz="0" w:space="0" w:color="auto"/>
                        <w:left w:val="none" w:sz="0" w:space="0" w:color="auto"/>
                        <w:bottom w:val="none" w:sz="0" w:space="0" w:color="auto"/>
                        <w:right w:val="none" w:sz="0" w:space="0" w:color="auto"/>
                      </w:divBdr>
                    </w:div>
                  </w:divsChild>
                </w:div>
                <w:div w:id="833910952">
                  <w:marLeft w:val="0"/>
                  <w:marRight w:val="0"/>
                  <w:marTop w:val="0"/>
                  <w:marBottom w:val="0"/>
                  <w:divBdr>
                    <w:top w:val="none" w:sz="0" w:space="0" w:color="auto"/>
                    <w:left w:val="none" w:sz="0" w:space="0" w:color="auto"/>
                    <w:bottom w:val="none" w:sz="0" w:space="0" w:color="auto"/>
                    <w:right w:val="none" w:sz="0" w:space="0" w:color="auto"/>
                  </w:divBdr>
                  <w:divsChild>
                    <w:div w:id="1525752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06354">
              <w:marLeft w:val="0"/>
              <w:marRight w:val="0"/>
              <w:marTop w:val="0"/>
              <w:marBottom w:val="0"/>
              <w:divBdr>
                <w:top w:val="single" w:sz="6" w:space="0" w:color="B1D0F7"/>
                <w:left w:val="single" w:sz="6" w:space="0" w:color="B1D0F7"/>
                <w:bottom w:val="single" w:sz="6" w:space="0" w:color="B1D0F7"/>
                <w:right w:val="single" w:sz="6" w:space="0" w:color="B1D0F7"/>
              </w:divBdr>
              <w:divsChild>
                <w:div w:id="1364555543">
                  <w:marLeft w:val="0"/>
                  <w:marRight w:val="0"/>
                  <w:marTop w:val="0"/>
                  <w:marBottom w:val="0"/>
                  <w:divBdr>
                    <w:top w:val="none" w:sz="0" w:space="0" w:color="auto"/>
                    <w:left w:val="none" w:sz="0" w:space="0" w:color="auto"/>
                    <w:bottom w:val="none" w:sz="0" w:space="0" w:color="auto"/>
                    <w:right w:val="none" w:sz="0" w:space="0" w:color="auto"/>
                  </w:divBdr>
                  <w:divsChild>
                    <w:div w:id="181018812">
                      <w:marLeft w:val="0"/>
                      <w:marRight w:val="0"/>
                      <w:marTop w:val="0"/>
                      <w:marBottom w:val="0"/>
                      <w:divBdr>
                        <w:top w:val="none" w:sz="0" w:space="0" w:color="auto"/>
                        <w:left w:val="none" w:sz="0" w:space="0" w:color="auto"/>
                        <w:bottom w:val="none" w:sz="0" w:space="0" w:color="auto"/>
                        <w:right w:val="none" w:sz="0" w:space="0" w:color="auto"/>
                      </w:divBdr>
                      <w:divsChild>
                        <w:div w:id="1561550448">
                          <w:marLeft w:val="0"/>
                          <w:marRight w:val="0"/>
                          <w:marTop w:val="0"/>
                          <w:marBottom w:val="0"/>
                          <w:divBdr>
                            <w:top w:val="none" w:sz="0" w:space="0" w:color="auto"/>
                            <w:left w:val="none" w:sz="0" w:space="0" w:color="auto"/>
                            <w:bottom w:val="none" w:sz="0" w:space="0" w:color="auto"/>
                            <w:right w:val="none" w:sz="0" w:space="0" w:color="auto"/>
                          </w:divBdr>
                          <w:divsChild>
                            <w:div w:id="1471483958">
                              <w:marLeft w:val="0"/>
                              <w:marRight w:val="0"/>
                              <w:marTop w:val="0"/>
                              <w:marBottom w:val="0"/>
                              <w:divBdr>
                                <w:top w:val="single" w:sz="2" w:space="0" w:color="B1D0F7"/>
                                <w:left w:val="single" w:sz="2" w:space="0" w:color="B1D0F7"/>
                                <w:bottom w:val="single" w:sz="2" w:space="0" w:color="B1D0F7"/>
                                <w:right w:val="single" w:sz="2" w:space="0" w:color="B1D0F7"/>
                              </w:divBdr>
                              <w:divsChild>
                                <w:div w:id="957368080">
                                  <w:marLeft w:val="0"/>
                                  <w:marRight w:val="0"/>
                                  <w:marTop w:val="0"/>
                                  <w:marBottom w:val="0"/>
                                  <w:divBdr>
                                    <w:top w:val="none" w:sz="0" w:space="0" w:color="auto"/>
                                    <w:left w:val="none" w:sz="0" w:space="0" w:color="auto"/>
                                    <w:bottom w:val="none" w:sz="0" w:space="0" w:color="auto"/>
                                    <w:right w:val="none" w:sz="0" w:space="0" w:color="auto"/>
                                  </w:divBdr>
                                </w:div>
                              </w:divsChild>
                            </w:div>
                            <w:div w:id="981230831">
                              <w:marLeft w:val="0"/>
                              <w:marRight w:val="0"/>
                              <w:marTop w:val="0"/>
                              <w:marBottom w:val="0"/>
                              <w:divBdr>
                                <w:top w:val="single" w:sz="2" w:space="0" w:color="B1D0F7"/>
                                <w:left w:val="single" w:sz="2" w:space="0" w:color="B1D0F7"/>
                                <w:bottom w:val="single" w:sz="2" w:space="0" w:color="B1D0F7"/>
                                <w:right w:val="single" w:sz="2" w:space="0" w:color="B1D0F7"/>
                              </w:divBdr>
                              <w:divsChild>
                                <w:div w:id="1826969790">
                                  <w:marLeft w:val="0"/>
                                  <w:marRight w:val="0"/>
                                  <w:marTop w:val="0"/>
                                  <w:marBottom w:val="0"/>
                                  <w:divBdr>
                                    <w:top w:val="none" w:sz="0" w:space="0" w:color="auto"/>
                                    <w:left w:val="none" w:sz="0" w:space="0" w:color="auto"/>
                                    <w:bottom w:val="none" w:sz="0" w:space="0" w:color="auto"/>
                                    <w:right w:val="none" w:sz="0" w:space="0" w:color="auto"/>
                                  </w:divBdr>
                                </w:div>
                                <w:div w:id="138109509">
                                  <w:marLeft w:val="0"/>
                                  <w:marRight w:val="0"/>
                                  <w:marTop w:val="0"/>
                                  <w:marBottom w:val="0"/>
                                  <w:divBdr>
                                    <w:top w:val="none" w:sz="0" w:space="0" w:color="auto"/>
                                    <w:left w:val="none" w:sz="0" w:space="0" w:color="auto"/>
                                    <w:bottom w:val="none" w:sz="0" w:space="0" w:color="auto"/>
                                    <w:right w:val="none" w:sz="0" w:space="0" w:color="auto"/>
                                  </w:divBdr>
                                </w:div>
                                <w:div w:id="294679237">
                                  <w:marLeft w:val="0"/>
                                  <w:marRight w:val="0"/>
                                  <w:marTop w:val="0"/>
                                  <w:marBottom w:val="0"/>
                                  <w:divBdr>
                                    <w:top w:val="none" w:sz="0" w:space="0" w:color="auto"/>
                                    <w:left w:val="none" w:sz="0" w:space="0" w:color="auto"/>
                                    <w:bottom w:val="none" w:sz="0" w:space="0" w:color="auto"/>
                                    <w:right w:val="none" w:sz="0" w:space="0" w:color="auto"/>
                                  </w:divBdr>
                                </w:div>
                                <w:div w:id="704061761">
                                  <w:marLeft w:val="0"/>
                                  <w:marRight w:val="0"/>
                                  <w:marTop w:val="0"/>
                                  <w:marBottom w:val="0"/>
                                  <w:divBdr>
                                    <w:top w:val="none" w:sz="0" w:space="0" w:color="auto"/>
                                    <w:left w:val="none" w:sz="0" w:space="0" w:color="auto"/>
                                    <w:bottom w:val="none" w:sz="0" w:space="0" w:color="auto"/>
                                    <w:right w:val="none" w:sz="0" w:space="0" w:color="auto"/>
                                  </w:divBdr>
                                </w:div>
                                <w:div w:id="15496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9059902">
                  <w:marLeft w:val="0"/>
                  <w:marRight w:val="0"/>
                  <w:marTop w:val="0"/>
                  <w:marBottom w:val="0"/>
                  <w:divBdr>
                    <w:top w:val="none" w:sz="0" w:space="0" w:color="auto"/>
                    <w:left w:val="none" w:sz="0" w:space="0" w:color="auto"/>
                    <w:bottom w:val="none" w:sz="0" w:space="0" w:color="auto"/>
                    <w:right w:val="none" w:sz="0" w:space="0" w:color="auto"/>
                  </w:divBdr>
                  <w:divsChild>
                    <w:div w:id="1720473519">
                      <w:marLeft w:val="0"/>
                      <w:marRight w:val="0"/>
                      <w:marTop w:val="0"/>
                      <w:marBottom w:val="0"/>
                      <w:divBdr>
                        <w:top w:val="single" w:sz="6" w:space="0" w:color="B1D0F7"/>
                        <w:left w:val="single" w:sz="6" w:space="0" w:color="B1D0F7"/>
                        <w:bottom w:val="single" w:sz="6" w:space="0" w:color="B1D0F7"/>
                        <w:right w:val="single" w:sz="6" w:space="0" w:color="B1D0F7"/>
                      </w:divBdr>
                      <w:divsChild>
                        <w:div w:id="837188904">
                          <w:marLeft w:val="0"/>
                          <w:marRight w:val="0"/>
                          <w:marTop w:val="0"/>
                          <w:marBottom w:val="0"/>
                          <w:divBdr>
                            <w:top w:val="none" w:sz="0" w:space="0" w:color="auto"/>
                            <w:left w:val="none" w:sz="0" w:space="0" w:color="auto"/>
                            <w:bottom w:val="none" w:sz="0" w:space="0" w:color="auto"/>
                            <w:right w:val="none" w:sz="0" w:space="0" w:color="auto"/>
                          </w:divBdr>
                          <w:divsChild>
                            <w:div w:id="194733872">
                              <w:marLeft w:val="0"/>
                              <w:marRight w:val="0"/>
                              <w:marTop w:val="0"/>
                              <w:marBottom w:val="0"/>
                              <w:divBdr>
                                <w:top w:val="none" w:sz="0" w:space="0" w:color="auto"/>
                                <w:left w:val="none" w:sz="0" w:space="0" w:color="auto"/>
                                <w:bottom w:val="none" w:sz="0" w:space="0" w:color="auto"/>
                                <w:right w:val="none" w:sz="0" w:space="0" w:color="auto"/>
                              </w:divBdr>
                            </w:div>
                            <w:div w:id="1392581462">
                              <w:marLeft w:val="0"/>
                              <w:marRight w:val="0"/>
                              <w:marTop w:val="0"/>
                              <w:marBottom w:val="0"/>
                              <w:divBdr>
                                <w:top w:val="none" w:sz="0" w:space="0" w:color="auto"/>
                                <w:left w:val="none" w:sz="0" w:space="0" w:color="auto"/>
                                <w:bottom w:val="none" w:sz="0" w:space="0" w:color="auto"/>
                                <w:right w:val="none" w:sz="0" w:space="0" w:color="auto"/>
                              </w:divBdr>
                            </w:div>
                          </w:divsChild>
                        </w:div>
                        <w:div w:id="324818422">
                          <w:marLeft w:val="0"/>
                          <w:marRight w:val="0"/>
                          <w:marTop w:val="0"/>
                          <w:marBottom w:val="0"/>
                          <w:divBdr>
                            <w:top w:val="none" w:sz="0" w:space="0" w:color="auto"/>
                            <w:left w:val="none" w:sz="0" w:space="0" w:color="auto"/>
                            <w:bottom w:val="none" w:sz="0" w:space="0" w:color="auto"/>
                            <w:right w:val="none" w:sz="0" w:space="0" w:color="auto"/>
                          </w:divBdr>
                          <w:divsChild>
                            <w:div w:id="1063453657">
                              <w:marLeft w:val="0"/>
                              <w:marRight w:val="0"/>
                              <w:marTop w:val="0"/>
                              <w:marBottom w:val="0"/>
                              <w:divBdr>
                                <w:top w:val="single" w:sz="6" w:space="0" w:color="B1D0F7"/>
                                <w:left w:val="single" w:sz="6" w:space="0" w:color="B1D0F7"/>
                                <w:bottom w:val="single" w:sz="6" w:space="0" w:color="B1D0F7"/>
                                <w:right w:val="single" w:sz="6" w:space="0" w:color="B1D0F7"/>
                              </w:divBdr>
                              <w:divsChild>
                                <w:div w:id="1125081229">
                                  <w:marLeft w:val="0"/>
                                  <w:marRight w:val="0"/>
                                  <w:marTop w:val="0"/>
                                  <w:marBottom w:val="0"/>
                                  <w:divBdr>
                                    <w:top w:val="none" w:sz="0" w:space="0" w:color="B1D0F7"/>
                                    <w:left w:val="none" w:sz="0" w:space="0" w:color="B1D0F7"/>
                                    <w:bottom w:val="single" w:sz="6" w:space="0" w:color="B1D0F7"/>
                                    <w:right w:val="none" w:sz="0" w:space="13" w:color="B1D0F7"/>
                                  </w:divBdr>
                                  <w:divsChild>
                                    <w:div w:id="83185304">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3264401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 w:id="1408114079">
          <w:marLeft w:val="0"/>
          <w:marRight w:val="0"/>
          <w:marTop w:val="0"/>
          <w:marBottom w:val="300"/>
          <w:divBdr>
            <w:top w:val="none" w:sz="0" w:space="0" w:color="auto"/>
            <w:left w:val="none" w:sz="0" w:space="0" w:color="auto"/>
            <w:bottom w:val="none" w:sz="0" w:space="0" w:color="auto"/>
            <w:right w:val="none" w:sz="0" w:space="0" w:color="auto"/>
          </w:divBdr>
        </w:div>
        <w:div w:id="1257249608">
          <w:marLeft w:val="0"/>
          <w:marRight w:val="0"/>
          <w:marTop w:val="0"/>
          <w:marBottom w:val="0"/>
          <w:divBdr>
            <w:top w:val="single" w:sz="6" w:space="2" w:color="DDDDDD"/>
            <w:left w:val="single" w:sz="6" w:space="2" w:color="DDDDDD"/>
            <w:bottom w:val="single" w:sz="6" w:space="2" w:color="DDDDDD"/>
            <w:right w:val="single" w:sz="6" w:space="2" w:color="DDDDDD"/>
          </w:divBdr>
          <w:divsChild>
            <w:div w:id="1831865332">
              <w:marLeft w:val="0"/>
              <w:marRight w:val="0"/>
              <w:marTop w:val="0"/>
              <w:marBottom w:val="0"/>
              <w:divBdr>
                <w:top w:val="single" w:sz="6" w:space="5" w:color="AED0EA"/>
                <w:left w:val="single" w:sz="6" w:space="12" w:color="AED0EA"/>
                <w:bottom w:val="single" w:sz="6" w:space="5" w:color="AED0EA"/>
                <w:right w:val="single" w:sz="6" w:space="12" w:color="AED0EA"/>
              </w:divBdr>
            </w:div>
            <w:div w:id="985626424">
              <w:marLeft w:val="0"/>
              <w:marRight w:val="0"/>
              <w:marTop w:val="0"/>
              <w:marBottom w:val="0"/>
              <w:divBdr>
                <w:top w:val="none" w:sz="0" w:space="0" w:color="auto"/>
                <w:left w:val="none" w:sz="0" w:space="0" w:color="auto"/>
                <w:bottom w:val="none" w:sz="0" w:space="0" w:color="auto"/>
                <w:right w:val="none" w:sz="0" w:space="0" w:color="auto"/>
              </w:divBdr>
              <w:divsChild>
                <w:div w:id="612980971">
                  <w:marLeft w:val="0"/>
                  <w:marRight w:val="0"/>
                  <w:marTop w:val="0"/>
                  <w:marBottom w:val="0"/>
                  <w:divBdr>
                    <w:top w:val="none" w:sz="0" w:space="0" w:color="auto"/>
                    <w:left w:val="none" w:sz="0" w:space="0" w:color="auto"/>
                    <w:bottom w:val="none" w:sz="0" w:space="0" w:color="auto"/>
                    <w:right w:val="none" w:sz="0" w:space="0" w:color="auto"/>
                  </w:divBdr>
                </w:div>
                <w:div w:id="1274630405">
                  <w:marLeft w:val="0"/>
                  <w:marRight w:val="0"/>
                  <w:marTop w:val="0"/>
                  <w:marBottom w:val="0"/>
                  <w:divBdr>
                    <w:top w:val="single" w:sz="6" w:space="0" w:color="B1D0F7"/>
                    <w:left w:val="single" w:sz="6" w:space="0" w:color="B1D0F7"/>
                    <w:bottom w:val="single" w:sz="6" w:space="0" w:color="B1D0F7"/>
                    <w:right w:val="single" w:sz="6" w:space="0" w:color="B1D0F7"/>
                  </w:divBdr>
                  <w:divsChild>
                    <w:div w:id="1265189217">
                      <w:marLeft w:val="0"/>
                      <w:marRight w:val="0"/>
                      <w:marTop w:val="0"/>
                      <w:marBottom w:val="0"/>
                      <w:divBdr>
                        <w:top w:val="none" w:sz="0" w:space="0" w:color="auto"/>
                        <w:left w:val="none" w:sz="0" w:space="0" w:color="auto"/>
                        <w:bottom w:val="none" w:sz="0" w:space="0" w:color="auto"/>
                        <w:right w:val="none" w:sz="0" w:space="0" w:color="auto"/>
                      </w:divBdr>
                      <w:divsChild>
                        <w:div w:id="1260599942">
                          <w:marLeft w:val="0"/>
                          <w:marRight w:val="0"/>
                          <w:marTop w:val="0"/>
                          <w:marBottom w:val="0"/>
                          <w:divBdr>
                            <w:top w:val="none" w:sz="0" w:space="0" w:color="auto"/>
                            <w:left w:val="none" w:sz="0" w:space="0" w:color="auto"/>
                            <w:bottom w:val="none" w:sz="0" w:space="0" w:color="auto"/>
                            <w:right w:val="none" w:sz="0" w:space="0" w:color="auto"/>
                          </w:divBdr>
                          <w:divsChild>
                            <w:div w:id="656150754">
                              <w:marLeft w:val="0"/>
                              <w:marRight w:val="0"/>
                              <w:marTop w:val="0"/>
                              <w:marBottom w:val="0"/>
                              <w:divBdr>
                                <w:top w:val="single" w:sz="6" w:space="0" w:color="B1D0F7"/>
                                <w:left w:val="single" w:sz="6" w:space="0" w:color="B1D0F7"/>
                                <w:bottom w:val="single" w:sz="6" w:space="0" w:color="B1D0F7"/>
                                <w:right w:val="single" w:sz="6" w:space="0" w:color="B1D0F7"/>
                              </w:divBdr>
                              <w:divsChild>
                                <w:div w:id="1733314634">
                                  <w:marLeft w:val="0"/>
                                  <w:marRight w:val="0"/>
                                  <w:marTop w:val="0"/>
                                  <w:marBottom w:val="0"/>
                                  <w:divBdr>
                                    <w:top w:val="none" w:sz="0" w:space="0" w:color="B1D0F7"/>
                                    <w:left w:val="none" w:sz="0" w:space="0" w:color="B1D0F7"/>
                                    <w:bottom w:val="single" w:sz="6" w:space="0" w:color="B1D0F7"/>
                                    <w:right w:val="none" w:sz="0" w:space="13" w:color="B1D0F7"/>
                                  </w:divBdr>
                                  <w:divsChild>
                                    <w:div w:id="2102676261">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076709509">
                                  <w:marLeft w:val="0"/>
                                  <w:marRight w:val="0"/>
                                  <w:marTop w:val="0"/>
                                  <w:marBottom w:val="0"/>
                                  <w:divBdr>
                                    <w:top w:val="single" w:sz="6" w:space="5" w:color="B1D0F7"/>
                                    <w:left w:val="single" w:sz="2" w:space="7" w:color="B1D0F7"/>
                                    <w:bottom w:val="single" w:sz="2" w:space="5" w:color="B1D0F7"/>
                                    <w:right w:val="single" w:sz="2" w:space="7" w:color="B1D0F7"/>
                                  </w:divBdr>
                                </w:div>
                              </w:divsChild>
                            </w:div>
                            <w:div w:id="1125655741">
                              <w:marLeft w:val="75"/>
                              <w:marRight w:val="75"/>
                              <w:marTop w:val="75"/>
                              <w:marBottom w:val="75"/>
                              <w:divBdr>
                                <w:top w:val="none" w:sz="0" w:space="0" w:color="auto"/>
                                <w:left w:val="none" w:sz="0" w:space="0" w:color="auto"/>
                                <w:bottom w:val="none" w:sz="0" w:space="0" w:color="auto"/>
                                <w:right w:val="none" w:sz="0" w:space="0" w:color="auto"/>
                              </w:divBdr>
                            </w:div>
                            <w:div w:id="455489245">
                              <w:marLeft w:val="0"/>
                              <w:marRight w:val="0"/>
                              <w:marTop w:val="0"/>
                              <w:marBottom w:val="0"/>
                              <w:divBdr>
                                <w:top w:val="single" w:sz="6" w:space="0" w:color="B1D0F7"/>
                                <w:left w:val="single" w:sz="6" w:space="0" w:color="B1D0F7"/>
                                <w:bottom w:val="single" w:sz="6" w:space="0" w:color="B1D0F7"/>
                                <w:right w:val="single" w:sz="6" w:space="0" w:color="B1D0F7"/>
                              </w:divBdr>
                              <w:divsChild>
                                <w:div w:id="266158813">
                                  <w:marLeft w:val="0"/>
                                  <w:marRight w:val="0"/>
                                  <w:marTop w:val="0"/>
                                  <w:marBottom w:val="0"/>
                                  <w:divBdr>
                                    <w:top w:val="none" w:sz="0" w:space="0" w:color="B1D0F7"/>
                                    <w:left w:val="none" w:sz="0" w:space="0" w:color="B1D0F7"/>
                                    <w:bottom w:val="single" w:sz="6" w:space="0" w:color="B1D0F7"/>
                                    <w:right w:val="none" w:sz="0" w:space="13" w:color="B1D0F7"/>
                                  </w:divBdr>
                                  <w:divsChild>
                                    <w:div w:id="590820042">
                                      <w:marLeft w:val="0"/>
                                      <w:marRight w:val="0"/>
                                      <w:marTop w:val="0"/>
                                      <w:marBottom w:val="0"/>
                                      <w:divBdr>
                                        <w:top w:val="single" w:sz="2" w:space="0" w:color="B1D0F7"/>
                                        <w:left w:val="single" w:sz="2" w:space="0" w:color="B1D0F7"/>
                                        <w:bottom w:val="single" w:sz="2" w:space="0" w:color="B1D0F7"/>
                                        <w:right w:val="single" w:sz="6" w:space="0" w:color="B1D0F7"/>
                                      </w:divBdr>
                                    </w:div>
                                  </w:divsChild>
                                </w:div>
                                <w:div w:id="1668902760">
                                  <w:marLeft w:val="0"/>
                                  <w:marRight w:val="0"/>
                                  <w:marTop w:val="0"/>
                                  <w:marBottom w:val="0"/>
                                  <w:divBdr>
                                    <w:top w:val="single" w:sz="6" w:space="5" w:color="B1D0F7"/>
                                    <w:left w:val="single" w:sz="2" w:space="7" w:color="B1D0F7"/>
                                    <w:bottom w:val="single" w:sz="2" w:space="5" w:color="B1D0F7"/>
                                    <w:right w:val="single" w:sz="2" w:space="7" w:color="B1D0F7"/>
                                  </w:divBdr>
                                </w:div>
                              </w:divsChild>
                            </w:div>
                          </w:divsChild>
                        </w:div>
                      </w:divsChild>
                    </w:div>
                  </w:divsChild>
                </w:div>
              </w:divsChild>
            </w:div>
          </w:divsChild>
        </w:div>
      </w:divsChild>
    </w:div>
    <w:div w:id="972447103">
      <w:bodyDiv w:val="1"/>
      <w:marLeft w:val="0"/>
      <w:marRight w:val="0"/>
      <w:marTop w:val="0"/>
      <w:marBottom w:val="0"/>
      <w:divBdr>
        <w:top w:val="none" w:sz="0" w:space="0" w:color="auto"/>
        <w:left w:val="none" w:sz="0" w:space="0" w:color="auto"/>
        <w:bottom w:val="none" w:sz="0" w:space="0" w:color="auto"/>
        <w:right w:val="none" w:sz="0" w:space="0" w:color="auto"/>
      </w:divBdr>
    </w:div>
    <w:div w:id="973873326">
      <w:bodyDiv w:val="1"/>
      <w:marLeft w:val="0"/>
      <w:marRight w:val="0"/>
      <w:marTop w:val="0"/>
      <w:marBottom w:val="0"/>
      <w:divBdr>
        <w:top w:val="none" w:sz="0" w:space="0" w:color="auto"/>
        <w:left w:val="none" w:sz="0" w:space="0" w:color="auto"/>
        <w:bottom w:val="none" w:sz="0" w:space="0" w:color="auto"/>
        <w:right w:val="none" w:sz="0" w:space="0" w:color="auto"/>
      </w:divBdr>
    </w:div>
    <w:div w:id="981468083">
      <w:bodyDiv w:val="1"/>
      <w:marLeft w:val="0"/>
      <w:marRight w:val="0"/>
      <w:marTop w:val="0"/>
      <w:marBottom w:val="0"/>
      <w:divBdr>
        <w:top w:val="none" w:sz="0" w:space="0" w:color="auto"/>
        <w:left w:val="none" w:sz="0" w:space="0" w:color="auto"/>
        <w:bottom w:val="none" w:sz="0" w:space="0" w:color="auto"/>
        <w:right w:val="none" w:sz="0" w:space="0" w:color="auto"/>
      </w:divBdr>
    </w:div>
    <w:div w:id="1001154272">
      <w:bodyDiv w:val="1"/>
      <w:marLeft w:val="0"/>
      <w:marRight w:val="0"/>
      <w:marTop w:val="0"/>
      <w:marBottom w:val="0"/>
      <w:divBdr>
        <w:top w:val="none" w:sz="0" w:space="0" w:color="auto"/>
        <w:left w:val="none" w:sz="0" w:space="0" w:color="auto"/>
        <w:bottom w:val="none" w:sz="0" w:space="0" w:color="auto"/>
        <w:right w:val="none" w:sz="0" w:space="0" w:color="auto"/>
      </w:divBdr>
    </w:div>
    <w:div w:id="1037850857">
      <w:bodyDiv w:val="1"/>
      <w:marLeft w:val="0"/>
      <w:marRight w:val="0"/>
      <w:marTop w:val="0"/>
      <w:marBottom w:val="0"/>
      <w:divBdr>
        <w:top w:val="none" w:sz="0" w:space="0" w:color="auto"/>
        <w:left w:val="none" w:sz="0" w:space="0" w:color="auto"/>
        <w:bottom w:val="none" w:sz="0" w:space="0" w:color="auto"/>
        <w:right w:val="none" w:sz="0" w:space="0" w:color="auto"/>
      </w:divBdr>
    </w:div>
    <w:div w:id="1057626995">
      <w:bodyDiv w:val="1"/>
      <w:marLeft w:val="0"/>
      <w:marRight w:val="0"/>
      <w:marTop w:val="0"/>
      <w:marBottom w:val="0"/>
      <w:divBdr>
        <w:top w:val="none" w:sz="0" w:space="0" w:color="auto"/>
        <w:left w:val="none" w:sz="0" w:space="0" w:color="auto"/>
        <w:bottom w:val="none" w:sz="0" w:space="0" w:color="auto"/>
        <w:right w:val="none" w:sz="0" w:space="0" w:color="auto"/>
      </w:divBdr>
    </w:div>
    <w:div w:id="1128400381">
      <w:bodyDiv w:val="1"/>
      <w:marLeft w:val="0"/>
      <w:marRight w:val="0"/>
      <w:marTop w:val="0"/>
      <w:marBottom w:val="0"/>
      <w:divBdr>
        <w:top w:val="none" w:sz="0" w:space="0" w:color="auto"/>
        <w:left w:val="none" w:sz="0" w:space="0" w:color="auto"/>
        <w:bottom w:val="none" w:sz="0" w:space="0" w:color="auto"/>
        <w:right w:val="none" w:sz="0" w:space="0" w:color="auto"/>
      </w:divBdr>
    </w:div>
    <w:div w:id="1131941127">
      <w:bodyDiv w:val="1"/>
      <w:marLeft w:val="0"/>
      <w:marRight w:val="0"/>
      <w:marTop w:val="0"/>
      <w:marBottom w:val="0"/>
      <w:divBdr>
        <w:top w:val="none" w:sz="0" w:space="0" w:color="auto"/>
        <w:left w:val="none" w:sz="0" w:space="0" w:color="auto"/>
        <w:bottom w:val="none" w:sz="0" w:space="0" w:color="auto"/>
        <w:right w:val="none" w:sz="0" w:space="0" w:color="auto"/>
      </w:divBdr>
    </w:div>
    <w:div w:id="1212116893">
      <w:bodyDiv w:val="1"/>
      <w:marLeft w:val="0"/>
      <w:marRight w:val="0"/>
      <w:marTop w:val="0"/>
      <w:marBottom w:val="0"/>
      <w:divBdr>
        <w:top w:val="none" w:sz="0" w:space="0" w:color="auto"/>
        <w:left w:val="none" w:sz="0" w:space="0" w:color="auto"/>
        <w:bottom w:val="none" w:sz="0" w:space="0" w:color="auto"/>
        <w:right w:val="none" w:sz="0" w:space="0" w:color="auto"/>
      </w:divBdr>
    </w:div>
    <w:div w:id="1290820565">
      <w:bodyDiv w:val="1"/>
      <w:marLeft w:val="0"/>
      <w:marRight w:val="0"/>
      <w:marTop w:val="0"/>
      <w:marBottom w:val="0"/>
      <w:divBdr>
        <w:top w:val="none" w:sz="0" w:space="0" w:color="auto"/>
        <w:left w:val="none" w:sz="0" w:space="0" w:color="auto"/>
        <w:bottom w:val="none" w:sz="0" w:space="0" w:color="auto"/>
        <w:right w:val="none" w:sz="0" w:space="0" w:color="auto"/>
      </w:divBdr>
    </w:div>
    <w:div w:id="1311788601">
      <w:bodyDiv w:val="1"/>
      <w:marLeft w:val="0"/>
      <w:marRight w:val="0"/>
      <w:marTop w:val="0"/>
      <w:marBottom w:val="0"/>
      <w:divBdr>
        <w:top w:val="none" w:sz="0" w:space="0" w:color="auto"/>
        <w:left w:val="none" w:sz="0" w:space="0" w:color="auto"/>
        <w:bottom w:val="none" w:sz="0" w:space="0" w:color="auto"/>
        <w:right w:val="none" w:sz="0" w:space="0" w:color="auto"/>
      </w:divBdr>
    </w:div>
    <w:div w:id="1398241315">
      <w:bodyDiv w:val="1"/>
      <w:marLeft w:val="0"/>
      <w:marRight w:val="0"/>
      <w:marTop w:val="0"/>
      <w:marBottom w:val="0"/>
      <w:divBdr>
        <w:top w:val="none" w:sz="0" w:space="0" w:color="auto"/>
        <w:left w:val="none" w:sz="0" w:space="0" w:color="auto"/>
        <w:bottom w:val="none" w:sz="0" w:space="0" w:color="auto"/>
        <w:right w:val="none" w:sz="0" w:space="0" w:color="auto"/>
      </w:divBdr>
    </w:div>
    <w:div w:id="1399864948">
      <w:bodyDiv w:val="1"/>
      <w:marLeft w:val="0"/>
      <w:marRight w:val="0"/>
      <w:marTop w:val="0"/>
      <w:marBottom w:val="0"/>
      <w:divBdr>
        <w:top w:val="none" w:sz="0" w:space="0" w:color="auto"/>
        <w:left w:val="none" w:sz="0" w:space="0" w:color="auto"/>
        <w:bottom w:val="none" w:sz="0" w:space="0" w:color="auto"/>
        <w:right w:val="none" w:sz="0" w:space="0" w:color="auto"/>
      </w:divBdr>
    </w:div>
    <w:div w:id="1438210080">
      <w:bodyDiv w:val="1"/>
      <w:marLeft w:val="0"/>
      <w:marRight w:val="0"/>
      <w:marTop w:val="0"/>
      <w:marBottom w:val="0"/>
      <w:divBdr>
        <w:top w:val="none" w:sz="0" w:space="0" w:color="auto"/>
        <w:left w:val="none" w:sz="0" w:space="0" w:color="auto"/>
        <w:bottom w:val="none" w:sz="0" w:space="0" w:color="auto"/>
        <w:right w:val="none" w:sz="0" w:space="0" w:color="auto"/>
      </w:divBdr>
    </w:div>
    <w:div w:id="1483884465">
      <w:bodyDiv w:val="1"/>
      <w:marLeft w:val="0"/>
      <w:marRight w:val="0"/>
      <w:marTop w:val="0"/>
      <w:marBottom w:val="0"/>
      <w:divBdr>
        <w:top w:val="none" w:sz="0" w:space="0" w:color="auto"/>
        <w:left w:val="none" w:sz="0" w:space="0" w:color="auto"/>
        <w:bottom w:val="none" w:sz="0" w:space="0" w:color="auto"/>
        <w:right w:val="none" w:sz="0" w:space="0" w:color="auto"/>
      </w:divBdr>
    </w:div>
    <w:div w:id="1484808498">
      <w:bodyDiv w:val="1"/>
      <w:marLeft w:val="0"/>
      <w:marRight w:val="0"/>
      <w:marTop w:val="0"/>
      <w:marBottom w:val="0"/>
      <w:divBdr>
        <w:top w:val="none" w:sz="0" w:space="0" w:color="auto"/>
        <w:left w:val="none" w:sz="0" w:space="0" w:color="auto"/>
        <w:bottom w:val="none" w:sz="0" w:space="0" w:color="auto"/>
        <w:right w:val="none" w:sz="0" w:space="0" w:color="auto"/>
      </w:divBdr>
    </w:div>
    <w:div w:id="1514956867">
      <w:bodyDiv w:val="1"/>
      <w:marLeft w:val="0"/>
      <w:marRight w:val="0"/>
      <w:marTop w:val="0"/>
      <w:marBottom w:val="0"/>
      <w:divBdr>
        <w:top w:val="none" w:sz="0" w:space="0" w:color="auto"/>
        <w:left w:val="none" w:sz="0" w:space="0" w:color="auto"/>
        <w:bottom w:val="none" w:sz="0" w:space="0" w:color="auto"/>
        <w:right w:val="none" w:sz="0" w:space="0" w:color="auto"/>
      </w:divBdr>
    </w:div>
    <w:div w:id="1540782690">
      <w:bodyDiv w:val="1"/>
      <w:marLeft w:val="0"/>
      <w:marRight w:val="0"/>
      <w:marTop w:val="0"/>
      <w:marBottom w:val="0"/>
      <w:divBdr>
        <w:top w:val="none" w:sz="0" w:space="0" w:color="auto"/>
        <w:left w:val="none" w:sz="0" w:space="0" w:color="auto"/>
        <w:bottom w:val="none" w:sz="0" w:space="0" w:color="auto"/>
        <w:right w:val="none" w:sz="0" w:space="0" w:color="auto"/>
      </w:divBdr>
    </w:div>
    <w:div w:id="1561674586">
      <w:bodyDiv w:val="1"/>
      <w:marLeft w:val="0"/>
      <w:marRight w:val="0"/>
      <w:marTop w:val="0"/>
      <w:marBottom w:val="0"/>
      <w:divBdr>
        <w:top w:val="none" w:sz="0" w:space="0" w:color="auto"/>
        <w:left w:val="none" w:sz="0" w:space="0" w:color="auto"/>
        <w:bottom w:val="none" w:sz="0" w:space="0" w:color="auto"/>
        <w:right w:val="none" w:sz="0" w:space="0" w:color="auto"/>
      </w:divBdr>
    </w:div>
    <w:div w:id="1600598989">
      <w:bodyDiv w:val="1"/>
      <w:marLeft w:val="0"/>
      <w:marRight w:val="0"/>
      <w:marTop w:val="0"/>
      <w:marBottom w:val="0"/>
      <w:divBdr>
        <w:top w:val="none" w:sz="0" w:space="0" w:color="auto"/>
        <w:left w:val="none" w:sz="0" w:space="0" w:color="auto"/>
        <w:bottom w:val="none" w:sz="0" w:space="0" w:color="auto"/>
        <w:right w:val="none" w:sz="0" w:space="0" w:color="auto"/>
      </w:divBdr>
    </w:div>
    <w:div w:id="1609504497">
      <w:bodyDiv w:val="1"/>
      <w:marLeft w:val="0"/>
      <w:marRight w:val="0"/>
      <w:marTop w:val="0"/>
      <w:marBottom w:val="0"/>
      <w:divBdr>
        <w:top w:val="none" w:sz="0" w:space="0" w:color="auto"/>
        <w:left w:val="none" w:sz="0" w:space="0" w:color="auto"/>
        <w:bottom w:val="none" w:sz="0" w:space="0" w:color="auto"/>
        <w:right w:val="none" w:sz="0" w:space="0" w:color="auto"/>
      </w:divBdr>
    </w:div>
    <w:div w:id="1690598845">
      <w:bodyDiv w:val="1"/>
      <w:marLeft w:val="0"/>
      <w:marRight w:val="0"/>
      <w:marTop w:val="0"/>
      <w:marBottom w:val="0"/>
      <w:divBdr>
        <w:top w:val="none" w:sz="0" w:space="0" w:color="auto"/>
        <w:left w:val="none" w:sz="0" w:space="0" w:color="auto"/>
        <w:bottom w:val="none" w:sz="0" w:space="0" w:color="auto"/>
        <w:right w:val="none" w:sz="0" w:space="0" w:color="auto"/>
      </w:divBdr>
    </w:div>
    <w:div w:id="1720469963">
      <w:bodyDiv w:val="1"/>
      <w:marLeft w:val="0"/>
      <w:marRight w:val="0"/>
      <w:marTop w:val="0"/>
      <w:marBottom w:val="0"/>
      <w:divBdr>
        <w:top w:val="none" w:sz="0" w:space="0" w:color="auto"/>
        <w:left w:val="none" w:sz="0" w:space="0" w:color="auto"/>
        <w:bottom w:val="none" w:sz="0" w:space="0" w:color="auto"/>
        <w:right w:val="none" w:sz="0" w:space="0" w:color="auto"/>
      </w:divBdr>
    </w:div>
    <w:div w:id="1723210809">
      <w:bodyDiv w:val="1"/>
      <w:marLeft w:val="0"/>
      <w:marRight w:val="0"/>
      <w:marTop w:val="0"/>
      <w:marBottom w:val="0"/>
      <w:divBdr>
        <w:top w:val="none" w:sz="0" w:space="0" w:color="auto"/>
        <w:left w:val="none" w:sz="0" w:space="0" w:color="auto"/>
        <w:bottom w:val="none" w:sz="0" w:space="0" w:color="auto"/>
        <w:right w:val="none" w:sz="0" w:space="0" w:color="auto"/>
      </w:divBdr>
    </w:div>
    <w:div w:id="1741518225">
      <w:bodyDiv w:val="1"/>
      <w:marLeft w:val="0"/>
      <w:marRight w:val="0"/>
      <w:marTop w:val="0"/>
      <w:marBottom w:val="0"/>
      <w:divBdr>
        <w:top w:val="none" w:sz="0" w:space="0" w:color="auto"/>
        <w:left w:val="none" w:sz="0" w:space="0" w:color="auto"/>
        <w:bottom w:val="none" w:sz="0" w:space="0" w:color="auto"/>
        <w:right w:val="none" w:sz="0" w:space="0" w:color="auto"/>
      </w:divBdr>
    </w:div>
    <w:div w:id="1750273285">
      <w:bodyDiv w:val="1"/>
      <w:marLeft w:val="0"/>
      <w:marRight w:val="0"/>
      <w:marTop w:val="0"/>
      <w:marBottom w:val="0"/>
      <w:divBdr>
        <w:top w:val="none" w:sz="0" w:space="0" w:color="auto"/>
        <w:left w:val="none" w:sz="0" w:space="0" w:color="auto"/>
        <w:bottom w:val="none" w:sz="0" w:space="0" w:color="auto"/>
        <w:right w:val="none" w:sz="0" w:space="0" w:color="auto"/>
      </w:divBdr>
    </w:div>
    <w:div w:id="1764178866">
      <w:bodyDiv w:val="1"/>
      <w:marLeft w:val="0"/>
      <w:marRight w:val="0"/>
      <w:marTop w:val="0"/>
      <w:marBottom w:val="0"/>
      <w:divBdr>
        <w:top w:val="none" w:sz="0" w:space="0" w:color="auto"/>
        <w:left w:val="none" w:sz="0" w:space="0" w:color="auto"/>
        <w:bottom w:val="none" w:sz="0" w:space="0" w:color="auto"/>
        <w:right w:val="none" w:sz="0" w:space="0" w:color="auto"/>
      </w:divBdr>
    </w:div>
    <w:div w:id="1775174572">
      <w:bodyDiv w:val="1"/>
      <w:marLeft w:val="0"/>
      <w:marRight w:val="0"/>
      <w:marTop w:val="0"/>
      <w:marBottom w:val="0"/>
      <w:divBdr>
        <w:top w:val="none" w:sz="0" w:space="0" w:color="auto"/>
        <w:left w:val="none" w:sz="0" w:space="0" w:color="auto"/>
        <w:bottom w:val="none" w:sz="0" w:space="0" w:color="auto"/>
        <w:right w:val="none" w:sz="0" w:space="0" w:color="auto"/>
      </w:divBdr>
    </w:div>
    <w:div w:id="1794253359">
      <w:bodyDiv w:val="1"/>
      <w:marLeft w:val="0"/>
      <w:marRight w:val="0"/>
      <w:marTop w:val="0"/>
      <w:marBottom w:val="0"/>
      <w:divBdr>
        <w:top w:val="none" w:sz="0" w:space="0" w:color="auto"/>
        <w:left w:val="none" w:sz="0" w:space="0" w:color="auto"/>
        <w:bottom w:val="none" w:sz="0" w:space="0" w:color="auto"/>
        <w:right w:val="none" w:sz="0" w:space="0" w:color="auto"/>
      </w:divBdr>
    </w:div>
    <w:div w:id="1814637994">
      <w:bodyDiv w:val="1"/>
      <w:marLeft w:val="0"/>
      <w:marRight w:val="0"/>
      <w:marTop w:val="0"/>
      <w:marBottom w:val="0"/>
      <w:divBdr>
        <w:top w:val="none" w:sz="0" w:space="0" w:color="auto"/>
        <w:left w:val="none" w:sz="0" w:space="0" w:color="auto"/>
        <w:bottom w:val="none" w:sz="0" w:space="0" w:color="auto"/>
        <w:right w:val="none" w:sz="0" w:space="0" w:color="auto"/>
      </w:divBdr>
    </w:div>
    <w:div w:id="1815903382">
      <w:bodyDiv w:val="1"/>
      <w:marLeft w:val="0"/>
      <w:marRight w:val="0"/>
      <w:marTop w:val="0"/>
      <w:marBottom w:val="0"/>
      <w:divBdr>
        <w:top w:val="none" w:sz="0" w:space="0" w:color="auto"/>
        <w:left w:val="none" w:sz="0" w:space="0" w:color="auto"/>
        <w:bottom w:val="none" w:sz="0" w:space="0" w:color="auto"/>
        <w:right w:val="none" w:sz="0" w:space="0" w:color="auto"/>
      </w:divBdr>
    </w:div>
    <w:div w:id="1820490907">
      <w:bodyDiv w:val="1"/>
      <w:marLeft w:val="0"/>
      <w:marRight w:val="0"/>
      <w:marTop w:val="0"/>
      <w:marBottom w:val="0"/>
      <w:divBdr>
        <w:top w:val="none" w:sz="0" w:space="0" w:color="auto"/>
        <w:left w:val="none" w:sz="0" w:space="0" w:color="auto"/>
        <w:bottom w:val="none" w:sz="0" w:space="0" w:color="auto"/>
        <w:right w:val="none" w:sz="0" w:space="0" w:color="auto"/>
      </w:divBdr>
    </w:div>
    <w:div w:id="1881043780">
      <w:bodyDiv w:val="1"/>
      <w:marLeft w:val="0"/>
      <w:marRight w:val="0"/>
      <w:marTop w:val="0"/>
      <w:marBottom w:val="0"/>
      <w:divBdr>
        <w:top w:val="none" w:sz="0" w:space="0" w:color="auto"/>
        <w:left w:val="none" w:sz="0" w:space="0" w:color="auto"/>
        <w:bottom w:val="none" w:sz="0" w:space="0" w:color="auto"/>
        <w:right w:val="none" w:sz="0" w:space="0" w:color="auto"/>
      </w:divBdr>
    </w:div>
    <w:div w:id="1887058970">
      <w:bodyDiv w:val="1"/>
      <w:marLeft w:val="0"/>
      <w:marRight w:val="0"/>
      <w:marTop w:val="0"/>
      <w:marBottom w:val="0"/>
      <w:divBdr>
        <w:top w:val="none" w:sz="0" w:space="0" w:color="auto"/>
        <w:left w:val="none" w:sz="0" w:space="0" w:color="auto"/>
        <w:bottom w:val="none" w:sz="0" w:space="0" w:color="auto"/>
        <w:right w:val="none" w:sz="0" w:space="0" w:color="auto"/>
      </w:divBdr>
    </w:div>
    <w:div w:id="1890797350">
      <w:bodyDiv w:val="1"/>
      <w:marLeft w:val="0"/>
      <w:marRight w:val="0"/>
      <w:marTop w:val="0"/>
      <w:marBottom w:val="0"/>
      <w:divBdr>
        <w:top w:val="none" w:sz="0" w:space="0" w:color="auto"/>
        <w:left w:val="none" w:sz="0" w:space="0" w:color="auto"/>
        <w:bottom w:val="none" w:sz="0" w:space="0" w:color="auto"/>
        <w:right w:val="none" w:sz="0" w:space="0" w:color="auto"/>
      </w:divBdr>
    </w:div>
    <w:div w:id="1895697794">
      <w:bodyDiv w:val="1"/>
      <w:marLeft w:val="0"/>
      <w:marRight w:val="0"/>
      <w:marTop w:val="0"/>
      <w:marBottom w:val="0"/>
      <w:divBdr>
        <w:top w:val="none" w:sz="0" w:space="0" w:color="auto"/>
        <w:left w:val="none" w:sz="0" w:space="0" w:color="auto"/>
        <w:bottom w:val="none" w:sz="0" w:space="0" w:color="auto"/>
        <w:right w:val="none" w:sz="0" w:space="0" w:color="auto"/>
      </w:divBdr>
    </w:div>
    <w:div w:id="1900822567">
      <w:bodyDiv w:val="1"/>
      <w:marLeft w:val="0"/>
      <w:marRight w:val="0"/>
      <w:marTop w:val="0"/>
      <w:marBottom w:val="0"/>
      <w:divBdr>
        <w:top w:val="none" w:sz="0" w:space="0" w:color="auto"/>
        <w:left w:val="none" w:sz="0" w:space="0" w:color="auto"/>
        <w:bottom w:val="none" w:sz="0" w:space="0" w:color="auto"/>
        <w:right w:val="none" w:sz="0" w:space="0" w:color="auto"/>
      </w:divBdr>
    </w:div>
    <w:div w:id="1904369590">
      <w:bodyDiv w:val="1"/>
      <w:marLeft w:val="0"/>
      <w:marRight w:val="0"/>
      <w:marTop w:val="0"/>
      <w:marBottom w:val="0"/>
      <w:divBdr>
        <w:top w:val="none" w:sz="0" w:space="0" w:color="auto"/>
        <w:left w:val="none" w:sz="0" w:space="0" w:color="auto"/>
        <w:bottom w:val="none" w:sz="0" w:space="0" w:color="auto"/>
        <w:right w:val="none" w:sz="0" w:space="0" w:color="auto"/>
      </w:divBdr>
    </w:div>
    <w:div w:id="1928925762">
      <w:bodyDiv w:val="1"/>
      <w:marLeft w:val="0"/>
      <w:marRight w:val="0"/>
      <w:marTop w:val="0"/>
      <w:marBottom w:val="0"/>
      <w:divBdr>
        <w:top w:val="none" w:sz="0" w:space="0" w:color="auto"/>
        <w:left w:val="none" w:sz="0" w:space="0" w:color="auto"/>
        <w:bottom w:val="none" w:sz="0" w:space="0" w:color="auto"/>
        <w:right w:val="none" w:sz="0" w:space="0" w:color="auto"/>
      </w:divBdr>
    </w:div>
    <w:div w:id="1957131910">
      <w:bodyDiv w:val="1"/>
      <w:marLeft w:val="0"/>
      <w:marRight w:val="0"/>
      <w:marTop w:val="0"/>
      <w:marBottom w:val="0"/>
      <w:divBdr>
        <w:top w:val="none" w:sz="0" w:space="0" w:color="auto"/>
        <w:left w:val="none" w:sz="0" w:space="0" w:color="auto"/>
        <w:bottom w:val="none" w:sz="0" w:space="0" w:color="auto"/>
        <w:right w:val="none" w:sz="0" w:space="0" w:color="auto"/>
      </w:divBdr>
    </w:div>
    <w:div w:id="2052150537">
      <w:bodyDiv w:val="1"/>
      <w:marLeft w:val="0"/>
      <w:marRight w:val="0"/>
      <w:marTop w:val="0"/>
      <w:marBottom w:val="0"/>
      <w:divBdr>
        <w:top w:val="none" w:sz="0" w:space="0" w:color="auto"/>
        <w:left w:val="none" w:sz="0" w:space="0" w:color="auto"/>
        <w:bottom w:val="none" w:sz="0" w:space="0" w:color="auto"/>
        <w:right w:val="none" w:sz="0" w:space="0" w:color="auto"/>
      </w:divBdr>
      <w:divsChild>
        <w:div w:id="321156524">
          <w:marLeft w:val="0"/>
          <w:marRight w:val="0"/>
          <w:marTop w:val="0"/>
          <w:marBottom w:val="0"/>
          <w:divBdr>
            <w:top w:val="none" w:sz="0" w:space="0" w:color="auto"/>
            <w:left w:val="none" w:sz="0" w:space="0" w:color="auto"/>
            <w:bottom w:val="none" w:sz="0" w:space="0" w:color="auto"/>
            <w:right w:val="none" w:sz="0" w:space="0" w:color="auto"/>
          </w:divBdr>
          <w:divsChild>
            <w:div w:id="1028601526">
              <w:marLeft w:val="0"/>
              <w:marRight w:val="0"/>
              <w:marTop w:val="0"/>
              <w:marBottom w:val="0"/>
              <w:divBdr>
                <w:top w:val="none" w:sz="0" w:space="0" w:color="auto"/>
                <w:left w:val="none" w:sz="0" w:space="0" w:color="auto"/>
                <w:bottom w:val="none" w:sz="0" w:space="0" w:color="auto"/>
                <w:right w:val="none" w:sz="0" w:space="0" w:color="auto"/>
              </w:divBdr>
              <w:divsChild>
                <w:div w:id="1466192993">
                  <w:marLeft w:val="0"/>
                  <w:marRight w:val="0"/>
                  <w:marTop w:val="0"/>
                  <w:marBottom w:val="0"/>
                  <w:divBdr>
                    <w:top w:val="none" w:sz="0" w:space="0" w:color="auto"/>
                    <w:left w:val="none" w:sz="0" w:space="0" w:color="auto"/>
                    <w:bottom w:val="none" w:sz="0" w:space="0" w:color="auto"/>
                    <w:right w:val="none" w:sz="0" w:space="0" w:color="auto"/>
                  </w:divBdr>
                  <w:divsChild>
                    <w:div w:id="1243568393">
                      <w:marLeft w:val="0"/>
                      <w:marRight w:val="0"/>
                      <w:marTop w:val="0"/>
                      <w:marBottom w:val="0"/>
                      <w:divBdr>
                        <w:top w:val="none" w:sz="0" w:space="0" w:color="auto"/>
                        <w:left w:val="none" w:sz="0" w:space="0" w:color="auto"/>
                        <w:bottom w:val="none" w:sz="0" w:space="0" w:color="auto"/>
                        <w:right w:val="none" w:sz="0" w:space="0" w:color="auto"/>
                      </w:divBdr>
                      <w:divsChild>
                        <w:div w:id="8371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555393">
              <w:marLeft w:val="0"/>
              <w:marRight w:val="0"/>
              <w:marTop w:val="0"/>
              <w:marBottom w:val="0"/>
              <w:divBdr>
                <w:top w:val="none" w:sz="0" w:space="0" w:color="auto"/>
                <w:left w:val="none" w:sz="0" w:space="0" w:color="auto"/>
                <w:bottom w:val="none" w:sz="0" w:space="0" w:color="auto"/>
                <w:right w:val="none" w:sz="0" w:space="0" w:color="auto"/>
              </w:divBdr>
              <w:divsChild>
                <w:div w:id="543949640">
                  <w:marLeft w:val="0"/>
                  <w:marRight w:val="0"/>
                  <w:marTop w:val="0"/>
                  <w:marBottom w:val="0"/>
                  <w:divBdr>
                    <w:top w:val="none" w:sz="0" w:space="0" w:color="auto"/>
                    <w:left w:val="none" w:sz="0" w:space="0" w:color="auto"/>
                    <w:bottom w:val="none" w:sz="0" w:space="0" w:color="auto"/>
                    <w:right w:val="none" w:sz="0" w:space="0" w:color="auto"/>
                  </w:divBdr>
                  <w:divsChild>
                    <w:div w:id="906765822">
                      <w:marLeft w:val="0"/>
                      <w:marRight w:val="0"/>
                      <w:marTop w:val="0"/>
                      <w:marBottom w:val="0"/>
                      <w:divBdr>
                        <w:top w:val="none" w:sz="0" w:space="0" w:color="auto"/>
                        <w:left w:val="none" w:sz="0" w:space="0" w:color="auto"/>
                        <w:bottom w:val="none" w:sz="0" w:space="0" w:color="auto"/>
                        <w:right w:val="none" w:sz="0" w:space="0" w:color="auto"/>
                      </w:divBdr>
                      <w:divsChild>
                        <w:div w:id="2025013851">
                          <w:marLeft w:val="0"/>
                          <w:marRight w:val="0"/>
                          <w:marTop w:val="0"/>
                          <w:marBottom w:val="0"/>
                          <w:divBdr>
                            <w:top w:val="none" w:sz="0" w:space="0" w:color="auto"/>
                            <w:left w:val="none" w:sz="0" w:space="0" w:color="auto"/>
                            <w:bottom w:val="none" w:sz="0" w:space="0" w:color="auto"/>
                            <w:right w:val="none" w:sz="0" w:space="0" w:color="auto"/>
                          </w:divBdr>
                          <w:divsChild>
                            <w:div w:id="1388796907">
                              <w:marLeft w:val="0"/>
                              <w:marRight w:val="0"/>
                              <w:marTop w:val="0"/>
                              <w:marBottom w:val="0"/>
                              <w:divBdr>
                                <w:top w:val="none" w:sz="0" w:space="0" w:color="auto"/>
                                <w:left w:val="none" w:sz="0" w:space="0" w:color="auto"/>
                                <w:bottom w:val="none" w:sz="0" w:space="0" w:color="auto"/>
                                <w:right w:val="none" w:sz="0" w:space="0" w:color="auto"/>
                              </w:divBdr>
                              <w:divsChild>
                                <w:div w:id="450439520">
                                  <w:marLeft w:val="0"/>
                                  <w:marRight w:val="0"/>
                                  <w:marTop w:val="0"/>
                                  <w:marBottom w:val="0"/>
                                  <w:divBdr>
                                    <w:top w:val="none" w:sz="0" w:space="0" w:color="auto"/>
                                    <w:left w:val="none" w:sz="0" w:space="0" w:color="auto"/>
                                    <w:bottom w:val="none" w:sz="0" w:space="0" w:color="auto"/>
                                    <w:right w:val="none" w:sz="0" w:space="0" w:color="auto"/>
                                  </w:divBdr>
                                  <w:divsChild>
                                    <w:div w:id="2025160607">
                                      <w:marLeft w:val="0"/>
                                      <w:marRight w:val="0"/>
                                      <w:marTop w:val="0"/>
                                      <w:marBottom w:val="0"/>
                                      <w:divBdr>
                                        <w:top w:val="none" w:sz="0" w:space="0" w:color="auto"/>
                                        <w:left w:val="none" w:sz="0" w:space="0" w:color="auto"/>
                                        <w:bottom w:val="none" w:sz="0" w:space="0" w:color="auto"/>
                                        <w:right w:val="none" w:sz="0" w:space="0" w:color="auto"/>
                                      </w:divBdr>
                                      <w:divsChild>
                                        <w:div w:id="1366059175">
                                          <w:marLeft w:val="0"/>
                                          <w:marRight w:val="0"/>
                                          <w:marTop w:val="0"/>
                                          <w:marBottom w:val="0"/>
                                          <w:divBdr>
                                            <w:top w:val="none" w:sz="0" w:space="0" w:color="auto"/>
                                            <w:left w:val="none" w:sz="0" w:space="0" w:color="auto"/>
                                            <w:bottom w:val="none" w:sz="0" w:space="0" w:color="auto"/>
                                            <w:right w:val="none" w:sz="0" w:space="0" w:color="auto"/>
                                          </w:divBdr>
                                          <w:divsChild>
                                            <w:div w:id="1518340">
                                              <w:marLeft w:val="0"/>
                                              <w:marRight w:val="0"/>
                                              <w:marTop w:val="0"/>
                                              <w:marBottom w:val="0"/>
                                              <w:divBdr>
                                                <w:top w:val="none" w:sz="0" w:space="0" w:color="auto"/>
                                                <w:left w:val="none" w:sz="0" w:space="0" w:color="auto"/>
                                                <w:bottom w:val="none" w:sz="0" w:space="0" w:color="auto"/>
                                                <w:right w:val="none" w:sz="0" w:space="0" w:color="auto"/>
                                              </w:divBdr>
                                            </w:div>
                                          </w:divsChild>
                                        </w:div>
                                        <w:div w:id="901142504">
                                          <w:marLeft w:val="0"/>
                                          <w:marRight w:val="0"/>
                                          <w:marTop w:val="0"/>
                                          <w:marBottom w:val="0"/>
                                          <w:divBdr>
                                            <w:top w:val="none" w:sz="0" w:space="0" w:color="auto"/>
                                            <w:left w:val="none" w:sz="0" w:space="0" w:color="auto"/>
                                            <w:bottom w:val="none" w:sz="0" w:space="0" w:color="auto"/>
                                            <w:right w:val="none" w:sz="0" w:space="0" w:color="auto"/>
                                          </w:divBdr>
                                          <w:divsChild>
                                            <w:div w:id="187049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605050">
                          <w:marLeft w:val="0"/>
                          <w:marRight w:val="0"/>
                          <w:marTop w:val="0"/>
                          <w:marBottom w:val="0"/>
                          <w:divBdr>
                            <w:top w:val="none" w:sz="0" w:space="0" w:color="auto"/>
                            <w:left w:val="none" w:sz="0" w:space="0" w:color="auto"/>
                            <w:bottom w:val="none" w:sz="0" w:space="0" w:color="auto"/>
                            <w:right w:val="none" w:sz="0" w:space="0" w:color="auto"/>
                          </w:divBdr>
                          <w:divsChild>
                            <w:div w:id="305476695">
                              <w:marLeft w:val="0"/>
                              <w:marRight w:val="0"/>
                              <w:marTop w:val="0"/>
                              <w:marBottom w:val="0"/>
                              <w:divBdr>
                                <w:top w:val="none" w:sz="0" w:space="0" w:color="auto"/>
                                <w:left w:val="none" w:sz="0" w:space="0" w:color="auto"/>
                                <w:bottom w:val="none" w:sz="0" w:space="0" w:color="auto"/>
                                <w:right w:val="none" w:sz="0" w:space="0" w:color="auto"/>
                              </w:divBdr>
                              <w:divsChild>
                                <w:div w:id="524710116">
                                  <w:marLeft w:val="0"/>
                                  <w:marRight w:val="0"/>
                                  <w:marTop w:val="0"/>
                                  <w:marBottom w:val="0"/>
                                  <w:divBdr>
                                    <w:top w:val="none" w:sz="0" w:space="0" w:color="auto"/>
                                    <w:left w:val="none" w:sz="0" w:space="0" w:color="auto"/>
                                    <w:bottom w:val="none" w:sz="0" w:space="0" w:color="auto"/>
                                    <w:right w:val="none" w:sz="0" w:space="0" w:color="auto"/>
                                  </w:divBdr>
                                  <w:divsChild>
                                    <w:div w:id="2093037826">
                                      <w:marLeft w:val="0"/>
                                      <w:marRight w:val="0"/>
                                      <w:marTop w:val="0"/>
                                      <w:marBottom w:val="0"/>
                                      <w:divBdr>
                                        <w:top w:val="none" w:sz="0" w:space="0" w:color="auto"/>
                                        <w:left w:val="none" w:sz="0" w:space="0" w:color="auto"/>
                                        <w:bottom w:val="none" w:sz="0" w:space="0" w:color="auto"/>
                                        <w:right w:val="none" w:sz="0" w:space="0" w:color="auto"/>
                                      </w:divBdr>
                                      <w:divsChild>
                                        <w:div w:id="2034187915">
                                          <w:marLeft w:val="0"/>
                                          <w:marRight w:val="0"/>
                                          <w:marTop w:val="0"/>
                                          <w:marBottom w:val="0"/>
                                          <w:divBdr>
                                            <w:top w:val="none" w:sz="0" w:space="0" w:color="auto"/>
                                            <w:left w:val="none" w:sz="0" w:space="0" w:color="auto"/>
                                            <w:bottom w:val="none" w:sz="0" w:space="0" w:color="auto"/>
                                            <w:right w:val="none" w:sz="0" w:space="0" w:color="auto"/>
                                          </w:divBdr>
                                          <w:divsChild>
                                            <w:div w:id="825366946">
                                              <w:marLeft w:val="0"/>
                                              <w:marRight w:val="0"/>
                                              <w:marTop w:val="0"/>
                                              <w:marBottom w:val="0"/>
                                              <w:divBdr>
                                                <w:top w:val="none" w:sz="0" w:space="0" w:color="auto"/>
                                                <w:left w:val="none" w:sz="0" w:space="0" w:color="auto"/>
                                                <w:bottom w:val="none" w:sz="0" w:space="0" w:color="auto"/>
                                                <w:right w:val="none" w:sz="0" w:space="0" w:color="auto"/>
                                              </w:divBdr>
                                            </w:div>
                                          </w:divsChild>
                                        </w:div>
                                        <w:div w:id="1503156040">
                                          <w:marLeft w:val="0"/>
                                          <w:marRight w:val="0"/>
                                          <w:marTop w:val="0"/>
                                          <w:marBottom w:val="0"/>
                                          <w:divBdr>
                                            <w:top w:val="none" w:sz="0" w:space="0" w:color="auto"/>
                                            <w:left w:val="none" w:sz="0" w:space="0" w:color="auto"/>
                                            <w:bottom w:val="none" w:sz="0" w:space="0" w:color="auto"/>
                                            <w:right w:val="none" w:sz="0" w:space="0" w:color="auto"/>
                                          </w:divBdr>
                                          <w:divsChild>
                                            <w:div w:id="139156409">
                                              <w:marLeft w:val="0"/>
                                              <w:marRight w:val="0"/>
                                              <w:marTop w:val="0"/>
                                              <w:marBottom w:val="0"/>
                                              <w:divBdr>
                                                <w:top w:val="none" w:sz="0" w:space="0" w:color="auto"/>
                                                <w:left w:val="none" w:sz="0" w:space="0" w:color="auto"/>
                                                <w:bottom w:val="none" w:sz="0" w:space="0" w:color="auto"/>
                                                <w:right w:val="none" w:sz="0" w:space="0" w:color="auto"/>
                                              </w:divBdr>
                                              <w:divsChild>
                                                <w:div w:id="1807314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32637077">
                          <w:marLeft w:val="0"/>
                          <w:marRight w:val="0"/>
                          <w:marTop w:val="0"/>
                          <w:marBottom w:val="0"/>
                          <w:divBdr>
                            <w:top w:val="none" w:sz="0" w:space="0" w:color="auto"/>
                            <w:left w:val="none" w:sz="0" w:space="0" w:color="auto"/>
                            <w:bottom w:val="none" w:sz="0" w:space="0" w:color="auto"/>
                            <w:right w:val="none" w:sz="0" w:space="0" w:color="auto"/>
                          </w:divBdr>
                          <w:divsChild>
                            <w:div w:id="1280916885">
                              <w:marLeft w:val="0"/>
                              <w:marRight w:val="0"/>
                              <w:marTop w:val="0"/>
                              <w:marBottom w:val="0"/>
                              <w:divBdr>
                                <w:top w:val="none" w:sz="0" w:space="0" w:color="auto"/>
                                <w:left w:val="none" w:sz="0" w:space="0" w:color="auto"/>
                                <w:bottom w:val="none" w:sz="0" w:space="0" w:color="auto"/>
                                <w:right w:val="none" w:sz="0" w:space="0" w:color="auto"/>
                              </w:divBdr>
                              <w:divsChild>
                                <w:div w:id="1385175390">
                                  <w:marLeft w:val="0"/>
                                  <w:marRight w:val="0"/>
                                  <w:marTop w:val="0"/>
                                  <w:marBottom w:val="0"/>
                                  <w:divBdr>
                                    <w:top w:val="none" w:sz="0" w:space="0" w:color="auto"/>
                                    <w:left w:val="none" w:sz="0" w:space="0" w:color="auto"/>
                                    <w:bottom w:val="none" w:sz="0" w:space="0" w:color="auto"/>
                                    <w:right w:val="none" w:sz="0" w:space="0" w:color="auto"/>
                                  </w:divBdr>
                                  <w:divsChild>
                                    <w:div w:id="1348409524">
                                      <w:marLeft w:val="0"/>
                                      <w:marRight w:val="0"/>
                                      <w:marTop w:val="0"/>
                                      <w:marBottom w:val="180"/>
                                      <w:divBdr>
                                        <w:top w:val="none" w:sz="0" w:space="0" w:color="auto"/>
                                        <w:left w:val="none" w:sz="0" w:space="0" w:color="auto"/>
                                        <w:bottom w:val="none" w:sz="0" w:space="0" w:color="auto"/>
                                        <w:right w:val="none" w:sz="0" w:space="0" w:color="auto"/>
                                      </w:divBdr>
                                      <w:divsChild>
                                        <w:div w:id="1047295080">
                                          <w:marLeft w:val="0"/>
                                          <w:marRight w:val="0"/>
                                          <w:marTop w:val="0"/>
                                          <w:marBottom w:val="0"/>
                                          <w:divBdr>
                                            <w:top w:val="none" w:sz="0" w:space="0" w:color="auto"/>
                                            <w:left w:val="none" w:sz="0" w:space="0" w:color="auto"/>
                                            <w:bottom w:val="none" w:sz="0" w:space="0" w:color="auto"/>
                                            <w:right w:val="none" w:sz="0" w:space="0" w:color="auto"/>
                                          </w:divBdr>
                                          <w:divsChild>
                                            <w:div w:id="544490365">
                                              <w:marLeft w:val="0"/>
                                              <w:marRight w:val="0"/>
                                              <w:marTop w:val="0"/>
                                              <w:marBottom w:val="0"/>
                                              <w:divBdr>
                                                <w:top w:val="none" w:sz="0" w:space="0" w:color="auto"/>
                                                <w:left w:val="none" w:sz="0" w:space="0" w:color="auto"/>
                                                <w:bottom w:val="none" w:sz="0" w:space="0" w:color="auto"/>
                                                <w:right w:val="none" w:sz="0" w:space="0" w:color="auto"/>
                                              </w:divBdr>
                                            </w:div>
                                          </w:divsChild>
                                        </w:div>
                                        <w:div w:id="1481776429">
                                          <w:marLeft w:val="0"/>
                                          <w:marRight w:val="0"/>
                                          <w:marTop w:val="0"/>
                                          <w:marBottom w:val="0"/>
                                          <w:divBdr>
                                            <w:top w:val="none" w:sz="0" w:space="0" w:color="auto"/>
                                            <w:left w:val="none" w:sz="0" w:space="0" w:color="auto"/>
                                            <w:bottom w:val="none" w:sz="0" w:space="0" w:color="auto"/>
                                            <w:right w:val="none" w:sz="0" w:space="0" w:color="auto"/>
                                          </w:divBdr>
                                        </w:div>
                                      </w:divsChild>
                                    </w:div>
                                    <w:div w:id="1355618221">
                                      <w:marLeft w:val="0"/>
                                      <w:marRight w:val="0"/>
                                      <w:marTop w:val="0"/>
                                      <w:marBottom w:val="0"/>
                                      <w:divBdr>
                                        <w:top w:val="none" w:sz="0" w:space="0" w:color="auto"/>
                                        <w:left w:val="none" w:sz="0" w:space="0" w:color="auto"/>
                                        <w:bottom w:val="none" w:sz="0" w:space="0" w:color="auto"/>
                                        <w:right w:val="none" w:sz="0" w:space="0" w:color="auto"/>
                                      </w:divBdr>
                                      <w:divsChild>
                                        <w:div w:id="95768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8775117">
                          <w:marLeft w:val="0"/>
                          <w:marRight w:val="0"/>
                          <w:marTop w:val="0"/>
                          <w:marBottom w:val="0"/>
                          <w:divBdr>
                            <w:top w:val="none" w:sz="0" w:space="0" w:color="auto"/>
                            <w:left w:val="none" w:sz="0" w:space="0" w:color="auto"/>
                            <w:bottom w:val="none" w:sz="0" w:space="0" w:color="auto"/>
                            <w:right w:val="none" w:sz="0" w:space="0" w:color="auto"/>
                          </w:divBdr>
                          <w:divsChild>
                            <w:div w:id="14573822">
                              <w:marLeft w:val="0"/>
                              <w:marRight w:val="0"/>
                              <w:marTop w:val="0"/>
                              <w:marBottom w:val="0"/>
                              <w:divBdr>
                                <w:top w:val="none" w:sz="0" w:space="0" w:color="auto"/>
                                <w:left w:val="none" w:sz="0" w:space="0" w:color="auto"/>
                                <w:bottom w:val="none" w:sz="0" w:space="0" w:color="auto"/>
                                <w:right w:val="none" w:sz="0" w:space="0" w:color="auto"/>
                              </w:divBdr>
                              <w:divsChild>
                                <w:div w:id="1294365707">
                                  <w:marLeft w:val="0"/>
                                  <w:marRight w:val="0"/>
                                  <w:marTop w:val="0"/>
                                  <w:marBottom w:val="180"/>
                                  <w:divBdr>
                                    <w:top w:val="none" w:sz="0" w:space="0" w:color="auto"/>
                                    <w:left w:val="none" w:sz="0" w:space="0" w:color="auto"/>
                                    <w:bottom w:val="none" w:sz="0" w:space="0" w:color="auto"/>
                                    <w:right w:val="none" w:sz="0" w:space="0" w:color="auto"/>
                                  </w:divBdr>
                                  <w:divsChild>
                                    <w:div w:id="1345323732">
                                      <w:marLeft w:val="0"/>
                                      <w:marRight w:val="0"/>
                                      <w:marTop w:val="0"/>
                                      <w:marBottom w:val="0"/>
                                      <w:divBdr>
                                        <w:top w:val="none" w:sz="0" w:space="0" w:color="auto"/>
                                        <w:left w:val="none" w:sz="0" w:space="0" w:color="auto"/>
                                        <w:bottom w:val="none" w:sz="0" w:space="0" w:color="auto"/>
                                        <w:right w:val="none" w:sz="0" w:space="0" w:color="auto"/>
                                      </w:divBdr>
                                    </w:div>
                                    <w:div w:id="227113431">
                                      <w:marLeft w:val="0"/>
                                      <w:marRight w:val="0"/>
                                      <w:marTop w:val="0"/>
                                      <w:marBottom w:val="0"/>
                                      <w:divBdr>
                                        <w:top w:val="none" w:sz="0" w:space="0" w:color="auto"/>
                                        <w:left w:val="none" w:sz="0" w:space="0" w:color="auto"/>
                                        <w:bottom w:val="none" w:sz="0" w:space="0" w:color="auto"/>
                                        <w:right w:val="none" w:sz="0" w:space="0" w:color="auto"/>
                                      </w:divBdr>
                                    </w:div>
                                  </w:divsChild>
                                </w:div>
                                <w:div w:id="1249340080">
                                  <w:marLeft w:val="0"/>
                                  <w:marRight w:val="0"/>
                                  <w:marTop w:val="0"/>
                                  <w:marBottom w:val="0"/>
                                  <w:divBdr>
                                    <w:top w:val="none" w:sz="0" w:space="0" w:color="auto"/>
                                    <w:left w:val="none" w:sz="0" w:space="0" w:color="auto"/>
                                    <w:bottom w:val="none" w:sz="0" w:space="0" w:color="auto"/>
                                    <w:right w:val="none" w:sz="0" w:space="0" w:color="auto"/>
                                  </w:divBdr>
                                  <w:divsChild>
                                    <w:div w:id="1289361859">
                                      <w:marLeft w:val="0"/>
                                      <w:marRight w:val="0"/>
                                      <w:marTop w:val="0"/>
                                      <w:marBottom w:val="0"/>
                                      <w:divBdr>
                                        <w:top w:val="none" w:sz="0" w:space="0" w:color="auto"/>
                                        <w:left w:val="none" w:sz="0" w:space="0" w:color="auto"/>
                                        <w:bottom w:val="none" w:sz="0" w:space="0" w:color="auto"/>
                                        <w:right w:val="none" w:sz="0" w:space="0" w:color="auto"/>
                                      </w:divBdr>
                                      <w:divsChild>
                                        <w:div w:id="777456611">
                                          <w:marLeft w:val="0"/>
                                          <w:marRight w:val="0"/>
                                          <w:marTop w:val="0"/>
                                          <w:marBottom w:val="0"/>
                                          <w:divBdr>
                                            <w:top w:val="none" w:sz="0" w:space="0" w:color="auto"/>
                                            <w:left w:val="none" w:sz="0" w:space="0" w:color="auto"/>
                                            <w:bottom w:val="none" w:sz="0" w:space="0" w:color="auto"/>
                                            <w:right w:val="none" w:sz="0" w:space="0" w:color="auto"/>
                                          </w:divBdr>
                                        </w:div>
                                        <w:div w:id="348676929">
                                          <w:marLeft w:val="0"/>
                                          <w:marRight w:val="0"/>
                                          <w:marTop w:val="0"/>
                                          <w:marBottom w:val="0"/>
                                          <w:divBdr>
                                            <w:top w:val="none" w:sz="0" w:space="0" w:color="auto"/>
                                            <w:left w:val="none" w:sz="0" w:space="0" w:color="auto"/>
                                            <w:bottom w:val="none" w:sz="0" w:space="0" w:color="auto"/>
                                            <w:right w:val="none" w:sz="0" w:space="0" w:color="auto"/>
                                          </w:divBdr>
                                          <w:divsChild>
                                            <w:div w:id="694111249">
                                              <w:marLeft w:val="0"/>
                                              <w:marRight w:val="0"/>
                                              <w:marTop w:val="0"/>
                                              <w:marBottom w:val="0"/>
                                              <w:divBdr>
                                                <w:top w:val="none" w:sz="0" w:space="0" w:color="auto"/>
                                                <w:left w:val="none" w:sz="0" w:space="0" w:color="auto"/>
                                                <w:bottom w:val="none" w:sz="0" w:space="0" w:color="auto"/>
                                                <w:right w:val="none" w:sz="0" w:space="0" w:color="auto"/>
                                              </w:divBdr>
                                              <w:divsChild>
                                                <w:div w:id="2114322546">
                                                  <w:marLeft w:val="0"/>
                                                  <w:marRight w:val="0"/>
                                                  <w:marTop w:val="0"/>
                                                  <w:marBottom w:val="0"/>
                                                  <w:divBdr>
                                                    <w:top w:val="none" w:sz="0" w:space="0" w:color="auto"/>
                                                    <w:left w:val="none" w:sz="0" w:space="0" w:color="auto"/>
                                                    <w:bottom w:val="none" w:sz="0" w:space="0" w:color="auto"/>
                                                    <w:right w:val="none" w:sz="0" w:space="0" w:color="auto"/>
                                                  </w:divBdr>
                                                </w:div>
                                              </w:divsChild>
                                            </w:div>
                                            <w:div w:id="94492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2718615">
                                  <w:marLeft w:val="0"/>
                                  <w:marRight w:val="0"/>
                                  <w:marTop w:val="0"/>
                                  <w:marBottom w:val="0"/>
                                  <w:divBdr>
                                    <w:top w:val="none" w:sz="0" w:space="0" w:color="auto"/>
                                    <w:left w:val="none" w:sz="0" w:space="0" w:color="auto"/>
                                    <w:bottom w:val="none" w:sz="0" w:space="0" w:color="auto"/>
                                    <w:right w:val="none" w:sz="0" w:space="0" w:color="auto"/>
                                  </w:divBdr>
                                  <w:divsChild>
                                    <w:div w:id="967512029">
                                      <w:marLeft w:val="0"/>
                                      <w:marRight w:val="0"/>
                                      <w:marTop w:val="0"/>
                                      <w:marBottom w:val="0"/>
                                      <w:divBdr>
                                        <w:top w:val="none" w:sz="0" w:space="0" w:color="auto"/>
                                        <w:left w:val="none" w:sz="0" w:space="0" w:color="auto"/>
                                        <w:bottom w:val="none" w:sz="0" w:space="0" w:color="auto"/>
                                        <w:right w:val="none" w:sz="0" w:space="0" w:color="auto"/>
                                      </w:divBdr>
                                    </w:div>
                                    <w:div w:id="182979494">
                                      <w:marLeft w:val="0"/>
                                      <w:marRight w:val="0"/>
                                      <w:marTop w:val="0"/>
                                      <w:marBottom w:val="0"/>
                                      <w:divBdr>
                                        <w:top w:val="none" w:sz="0" w:space="0" w:color="auto"/>
                                        <w:left w:val="none" w:sz="0" w:space="0" w:color="auto"/>
                                        <w:bottom w:val="none" w:sz="0" w:space="0" w:color="auto"/>
                                        <w:right w:val="none" w:sz="0" w:space="0" w:color="auto"/>
                                      </w:divBdr>
                                      <w:divsChild>
                                        <w:div w:id="361244438">
                                          <w:marLeft w:val="0"/>
                                          <w:marRight w:val="0"/>
                                          <w:marTop w:val="0"/>
                                          <w:marBottom w:val="0"/>
                                          <w:divBdr>
                                            <w:top w:val="none" w:sz="0" w:space="0" w:color="auto"/>
                                            <w:left w:val="none" w:sz="0" w:space="0" w:color="auto"/>
                                            <w:bottom w:val="none" w:sz="0" w:space="0" w:color="auto"/>
                                            <w:right w:val="none" w:sz="0" w:space="0" w:color="auto"/>
                                          </w:divBdr>
                                          <w:divsChild>
                                            <w:div w:id="1083531758">
                                              <w:marLeft w:val="0"/>
                                              <w:marRight w:val="0"/>
                                              <w:marTop w:val="0"/>
                                              <w:marBottom w:val="0"/>
                                              <w:divBdr>
                                                <w:top w:val="none" w:sz="0" w:space="0" w:color="auto"/>
                                                <w:left w:val="none" w:sz="0" w:space="0" w:color="auto"/>
                                                <w:bottom w:val="none" w:sz="0" w:space="0" w:color="auto"/>
                                                <w:right w:val="none" w:sz="0" w:space="0" w:color="auto"/>
                                              </w:divBdr>
                                            </w:div>
                                          </w:divsChild>
                                        </w:div>
                                        <w:div w:id="153349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433534">
                                  <w:marLeft w:val="0"/>
                                  <w:marRight w:val="0"/>
                                  <w:marTop w:val="0"/>
                                  <w:marBottom w:val="0"/>
                                  <w:divBdr>
                                    <w:top w:val="none" w:sz="0" w:space="0" w:color="auto"/>
                                    <w:left w:val="none" w:sz="0" w:space="0" w:color="auto"/>
                                    <w:bottom w:val="none" w:sz="0" w:space="0" w:color="auto"/>
                                    <w:right w:val="none" w:sz="0" w:space="0" w:color="auto"/>
                                  </w:divBdr>
                                  <w:divsChild>
                                    <w:div w:id="1889221415">
                                      <w:marLeft w:val="0"/>
                                      <w:marRight w:val="0"/>
                                      <w:marTop w:val="0"/>
                                      <w:marBottom w:val="0"/>
                                      <w:divBdr>
                                        <w:top w:val="none" w:sz="0" w:space="0" w:color="auto"/>
                                        <w:left w:val="none" w:sz="0" w:space="0" w:color="auto"/>
                                        <w:bottom w:val="none" w:sz="0" w:space="0" w:color="auto"/>
                                        <w:right w:val="none" w:sz="0" w:space="0" w:color="auto"/>
                                      </w:divBdr>
                                    </w:div>
                                    <w:div w:id="534541789">
                                      <w:marLeft w:val="0"/>
                                      <w:marRight w:val="0"/>
                                      <w:marTop w:val="0"/>
                                      <w:marBottom w:val="0"/>
                                      <w:divBdr>
                                        <w:top w:val="none" w:sz="0" w:space="0" w:color="auto"/>
                                        <w:left w:val="none" w:sz="0" w:space="0" w:color="auto"/>
                                        <w:bottom w:val="none" w:sz="0" w:space="0" w:color="auto"/>
                                        <w:right w:val="none" w:sz="0" w:space="0" w:color="auto"/>
                                      </w:divBdr>
                                      <w:divsChild>
                                        <w:div w:id="529220903">
                                          <w:marLeft w:val="0"/>
                                          <w:marRight w:val="0"/>
                                          <w:marTop w:val="0"/>
                                          <w:marBottom w:val="0"/>
                                          <w:divBdr>
                                            <w:top w:val="none" w:sz="0" w:space="0" w:color="auto"/>
                                            <w:left w:val="none" w:sz="0" w:space="0" w:color="auto"/>
                                            <w:bottom w:val="none" w:sz="0" w:space="0" w:color="auto"/>
                                            <w:right w:val="none" w:sz="0" w:space="0" w:color="auto"/>
                                          </w:divBdr>
                                          <w:divsChild>
                                            <w:div w:id="646202367">
                                              <w:marLeft w:val="0"/>
                                              <w:marRight w:val="0"/>
                                              <w:marTop w:val="0"/>
                                              <w:marBottom w:val="0"/>
                                              <w:divBdr>
                                                <w:top w:val="none" w:sz="0" w:space="0" w:color="auto"/>
                                                <w:left w:val="none" w:sz="0" w:space="0" w:color="auto"/>
                                                <w:bottom w:val="none" w:sz="0" w:space="0" w:color="auto"/>
                                                <w:right w:val="none" w:sz="0" w:space="0" w:color="auto"/>
                                              </w:divBdr>
                                            </w:div>
                                          </w:divsChild>
                                        </w:div>
                                        <w:div w:id="155523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273753">
                                  <w:marLeft w:val="0"/>
                                  <w:marRight w:val="0"/>
                                  <w:marTop w:val="0"/>
                                  <w:marBottom w:val="0"/>
                                  <w:divBdr>
                                    <w:top w:val="none" w:sz="0" w:space="0" w:color="auto"/>
                                    <w:left w:val="none" w:sz="0" w:space="0" w:color="auto"/>
                                    <w:bottom w:val="none" w:sz="0" w:space="0" w:color="auto"/>
                                    <w:right w:val="none" w:sz="0" w:space="0" w:color="auto"/>
                                  </w:divBdr>
                                  <w:divsChild>
                                    <w:div w:id="1343585606">
                                      <w:marLeft w:val="0"/>
                                      <w:marRight w:val="0"/>
                                      <w:marTop w:val="0"/>
                                      <w:marBottom w:val="0"/>
                                      <w:divBdr>
                                        <w:top w:val="none" w:sz="0" w:space="0" w:color="auto"/>
                                        <w:left w:val="none" w:sz="0" w:space="0" w:color="auto"/>
                                        <w:bottom w:val="none" w:sz="0" w:space="0" w:color="auto"/>
                                        <w:right w:val="none" w:sz="0" w:space="0" w:color="auto"/>
                                      </w:divBdr>
                                    </w:div>
                                    <w:div w:id="437675858">
                                      <w:marLeft w:val="0"/>
                                      <w:marRight w:val="0"/>
                                      <w:marTop w:val="0"/>
                                      <w:marBottom w:val="0"/>
                                      <w:divBdr>
                                        <w:top w:val="none" w:sz="0" w:space="0" w:color="auto"/>
                                        <w:left w:val="none" w:sz="0" w:space="0" w:color="auto"/>
                                        <w:bottom w:val="none" w:sz="0" w:space="0" w:color="auto"/>
                                        <w:right w:val="none" w:sz="0" w:space="0" w:color="auto"/>
                                      </w:divBdr>
                                      <w:divsChild>
                                        <w:div w:id="1263418989">
                                          <w:marLeft w:val="0"/>
                                          <w:marRight w:val="0"/>
                                          <w:marTop w:val="0"/>
                                          <w:marBottom w:val="0"/>
                                          <w:divBdr>
                                            <w:top w:val="none" w:sz="0" w:space="0" w:color="auto"/>
                                            <w:left w:val="none" w:sz="0" w:space="0" w:color="auto"/>
                                            <w:bottom w:val="none" w:sz="0" w:space="0" w:color="auto"/>
                                            <w:right w:val="none" w:sz="0" w:space="0" w:color="auto"/>
                                          </w:divBdr>
                                          <w:divsChild>
                                            <w:div w:id="1920750106">
                                              <w:marLeft w:val="0"/>
                                              <w:marRight w:val="0"/>
                                              <w:marTop w:val="0"/>
                                              <w:marBottom w:val="0"/>
                                              <w:divBdr>
                                                <w:top w:val="none" w:sz="0" w:space="0" w:color="auto"/>
                                                <w:left w:val="none" w:sz="0" w:space="0" w:color="auto"/>
                                                <w:bottom w:val="none" w:sz="0" w:space="0" w:color="auto"/>
                                                <w:right w:val="none" w:sz="0" w:space="0" w:color="auto"/>
                                              </w:divBdr>
                                            </w:div>
                                          </w:divsChild>
                                        </w:div>
                                        <w:div w:id="108488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101701">
                                  <w:marLeft w:val="0"/>
                                  <w:marRight w:val="0"/>
                                  <w:marTop w:val="0"/>
                                  <w:marBottom w:val="0"/>
                                  <w:divBdr>
                                    <w:top w:val="none" w:sz="0" w:space="0" w:color="auto"/>
                                    <w:left w:val="none" w:sz="0" w:space="0" w:color="auto"/>
                                    <w:bottom w:val="none" w:sz="0" w:space="0" w:color="auto"/>
                                    <w:right w:val="none" w:sz="0" w:space="0" w:color="auto"/>
                                  </w:divBdr>
                                  <w:divsChild>
                                    <w:div w:id="1409880791">
                                      <w:marLeft w:val="0"/>
                                      <w:marRight w:val="0"/>
                                      <w:marTop w:val="0"/>
                                      <w:marBottom w:val="0"/>
                                      <w:divBdr>
                                        <w:top w:val="none" w:sz="0" w:space="0" w:color="auto"/>
                                        <w:left w:val="none" w:sz="0" w:space="0" w:color="auto"/>
                                        <w:bottom w:val="none" w:sz="0" w:space="0" w:color="auto"/>
                                        <w:right w:val="none" w:sz="0" w:space="0" w:color="auto"/>
                                      </w:divBdr>
                                    </w:div>
                                    <w:div w:id="1680813151">
                                      <w:marLeft w:val="0"/>
                                      <w:marRight w:val="0"/>
                                      <w:marTop w:val="0"/>
                                      <w:marBottom w:val="0"/>
                                      <w:divBdr>
                                        <w:top w:val="none" w:sz="0" w:space="0" w:color="auto"/>
                                        <w:left w:val="none" w:sz="0" w:space="0" w:color="auto"/>
                                        <w:bottom w:val="none" w:sz="0" w:space="0" w:color="auto"/>
                                        <w:right w:val="none" w:sz="0" w:space="0" w:color="auto"/>
                                      </w:divBdr>
                                      <w:divsChild>
                                        <w:div w:id="612981889">
                                          <w:marLeft w:val="0"/>
                                          <w:marRight w:val="0"/>
                                          <w:marTop w:val="0"/>
                                          <w:marBottom w:val="0"/>
                                          <w:divBdr>
                                            <w:top w:val="none" w:sz="0" w:space="0" w:color="auto"/>
                                            <w:left w:val="none" w:sz="0" w:space="0" w:color="auto"/>
                                            <w:bottom w:val="none" w:sz="0" w:space="0" w:color="auto"/>
                                            <w:right w:val="none" w:sz="0" w:space="0" w:color="auto"/>
                                          </w:divBdr>
                                          <w:divsChild>
                                            <w:div w:id="1552495587">
                                              <w:marLeft w:val="0"/>
                                              <w:marRight w:val="0"/>
                                              <w:marTop w:val="0"/>
                                              <w:marBottom w:val="0"/>
                                              <w:divBdr>
                                                <w:top w:val="none" w:sz="0" w:space="0" w:color="auto"/>
                                                <w:left w:val="none" w:sz="0" w:space="0" w:color="auto"/>
                                                <w:bottom w:val="none" w:sz="0" w:space="0" w:color="auto"/>
                                                <w:right w:val="none" w:sz="0" w:space="0" w:color="auto"/>
                                              </w:divBdr>
                                            </w:div>
                                          </w:divsChild>
                                        </w:div>
                                        <w:div w:id="1474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89726">
                                  <w:marLeft w:val="0"/>
                                  <w:marRight w:val="0"/>
                                  <w:marTop w:val="0"/>
                                  <w:marBottom w:val="0"/>
                                  <w:divBdr>
                                    <w:top w:val="none" w:sz="0" w:space="0" w:color="auto"/>
                                    <w:left w:val="none" w:sz="0" w:space="0" w:color="auto"/>
                                    <w:bottom w:val="none" w:sz="0" w:space="0" w:color="auto"/>
                                    <w:right w:val="none" w:sz="0" w:space="0" w:color="auto"/>
                                  </w:divBdr>
                                  <w:divsChild>
                                    <w:div w:id="1278100242">
                                      <w:marLeft w:val="0"/>
                                      <w:marRight w:val="0"/>
                                      <w:marTop w:val="0"/>
                                      <w:marBottom w:val="0"/>
                                      <w:divBdr>
                                        <w:top w:val="none" w:sz="0" w:space="0" w:color="auto"/>
                                        <w:left w:val="none" w:sz="0" w:space="0" w:color="auto"/>
                                        <w:bottom w:val="none" w:sz="0" w:space="0" w:color="auto"/>
                                        <w:right w:val="none" w:sz="0" w:space="0" w:color="auto"/>
                                      </w:divBdr>
                                    </w:div>
                                    <w:div w:id="147215665">
                                      <w:marLeft w:val="0"/>
                                      <w:marRight w:val="0"/>
                                      <w:marTop w:val="0"/>
                                      <w:marBottom w:val="0"/>
                                      <w:divBdr>
                                        <w:top w:val="none" w:sz="0" w:space="0" w:color="auto"/>
                                        <w:left w:val="none" w:sz="0" w:space="0" w:color="auto"/>
                                        <w:bottom w:val="none" w:sz="0" w:space="0" w:color="auto"/>
                                        <w:right w:val="none" w:sz="0" w:space="0" w:color="auto"/>
                                      </w:divBdr>
                                      <w:divsChild>
                                        <w:div w:id="567149669">
                                          <w:marLeft w:val="0"/>
                                          <w:marRight w:val="0"/>
                                          <w:marTop w:val="0"/>
                                          <w:marBottom w:val="0"/>
                                          <w:divBdr>
                                            <w:top w:val="none" w:sz="0" w:space="0" w:color="auto"/>
                                            <w:left w:val="none" w:sz="0" w:space="0" w:color="auto"/>
                                            <w:bottom w:val="none" w:sz="0" w:space="0" w:color="auto"/>
                                            <w:right w:val="none" w:sz="0" w:space="0" w:color="auto"/>
                                          </w:divBdr>
                                          <w:divsChild>
                                            <w:div w:id="750084067">
                                              <w:marLeft w:val="0"/>
                                              <w:marRight w:val="0"/>
                                              <w:marTop w:val="0"/>
                                              <w:marBottom w:val="0"/>
                                              <w:divBdr>
                                                <w:top w:val="none" w:sz="0" w:space="0" w:color="auto"/>
                                                <w:left w:val="none" w:sz="0" w:space="0" w:color="auto"/>
                                                <w:bottom w:val="none" w:sz="0" w:space="0" w:color="auto"/>
                                                <w:right w:val="none" w:sz="0" w:space="0" w:color="auto"/>
                                              </w:divBdr>
                                            </w:div>
                                          </w:divsChild>
                                        </w:div>
                                        <w:div w:id="67773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018246">
                                  <w:marLeft w:val="0"/>
                                  <w:marRight w:val="0"/>
                                  <w:marTop w:val="0"/>
                                  <w:marBottom w:val="0"/>
                                  <w:divBdr>
                                    <w:top w:val="none" w:sz="0" w:space="0" w:color="auto"/>
                                    <w:left w:val="none" w:sz="0" w:space="0" w:color="auto"/>
                                    <w:bottom w:val="none" w:sz="0" w:space="0" w:color="auto"/>
                                    <w:right w:val="none" w:sz="0" w:space="0" w:color="auto"/>
                                  </w:divBdr>
                                  <w:divsChild>
                                    <w:div w:id="1182742005">
                                      <w:marLeft w:val="0"/>
                                      <w:marRight w:val="0"/>
                                      <w:marTop w:val="0"/>
                                      <w:marBottom w:val="0"/>
                                      <w:divBdr>
                                        <w:top w:val="none" w:sz="0" w:space="0" w:color="auto"/>
                                        <w:left w:val="none" w:sz="0" w:space="0" w:color="auto"/>
                                        <w:bottom w:val="none" w:sz="0" w:space="0" w:color="auto"/>
                                        <w:right w:val="none" w:sz="0" w:space="0" w:color="auto"/>
                                      </w:divBdr>
                                    </w:div>
                                    <w:div w:id="640615278">
                                      <w:marLeft w:val="0"/>
                                      <w:marRight w:val="0"/>
                                      <w:marTop w:val="0"/>
                                      <w:marBottom w:val="0"/>
                                      <w:divBdr>
                                        <w:top w:val="none" w:sz="0" w:space="0" w:color="auto"/>
                                        <w:left w:val="none" w:sz="0" w:space="0" w:color="auto"/>
                                        <w:bottom w:val="none" w:sz="0" w:space="0" w:color="auto"/>
                                        <w:right w:val="none" w:sz="0" w:space="0" w:color="auto"/>
                                      </w:divBdr>
                                      <w:divsChild>
                                        <w:div w:id="567956687">
                                          <w:marLeft w:val="0"/>
                                          <w:marRight w:val="0"/>
                                          <w:marTop w:val="0"/>
                                          <w:marBottom w:val="0"/>
                                          <w:divBdr>
                                            <w:top w:val="none" w:sz="0" w:space="0" w:color="auto"/>
                                            <w:left w:val="none" w:sz="0" w:space="0" w:color="auto"/>
                                            <w:bottom w:val="none" w:sz="0" w:space="0" w:color="auto"/>
                                            <w:right w:val="none" w:sz="0" w:space="0" w:color="auto"/>
                                          </w:divBdr>
                                          <w:divsChild>
                                            <w:div w:id="1169833692">
                                              <w:marLeft w:val="0"/>
                                              <w:marRight w:val="0"/>
                                              <w:marTop w:val="0"/>
                                              <w:marBottom w:val="0"/>
                                              <w:divBdr>
                                                <w:top w:val="none" w:sz="0" w:space="0" w:color="auto"/>
                                                <w:left w:val="none" w:sz="0" w:space="0" w:color="auto"/>
                                                <w:bottom w:val="none" w:sz="0" w:space="0" w:color="auto"/>
                                                <w:right w:val="none" w:sz="0" w:space="0" w:color="auto"/>
                                              </w:divBdr>
                                            </w:div>
                                          </w:divsChild>
                                        </w:div>
                                        <w:div w:id="54815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407630">
                                  <w:marLeft w:val="0"/>
                                  <w:marRight w:val="0"/>
                                  <w:marTop w:val="0"/>
                                  <w:marBottom w:val="0"/>
                                  <w:divBdr>
                                    <w:top w:val="none" w:sz="0" w:space="0" w:color="auto"/>
                                    <w:left w:val="none" w:sz="0" w:space="0" w:color="auto"/>
                                    <w:bottom w:val="none" w:sz="0" w:space="0" w:color="auto"/>
                                    <w:right w:val="none" w:sz="0" w:space="0" w:color="auto"/>
                                  </w:divBdr>
                                  <w:divsChild>
                                    <w:div w:id="1307394627">
                                      <w:marLeft w:val="0"/>
                                      <w:marRight w:val="0"/>
                                      <w:marTop w:val="0"/>
                                      <w:marBottom w:val="0"/>
                                      <w:divBdr>
                                        <w:top w:val="none" w:sz="0" w:space="0" w:color="auto"/>
                                        <w:left w:val="none" w:sz="0" w:space="0" w:color="auto"/>
                                        <w:bottom w:val="none" w:sz="0" w:space="0" w:color="auto"/>
                                        <w:right w:val="none" w:sz="0" w:space="0" w:color="auto"/>
                                      </w:divBdr>
                                    </w:div>
                                    <w:div w:id="1334337515">
                                      <w:marLeft w:val="0"/>
                                      <w:marRight w:val="0"/>
                                      <w:marTop w:val="0"/>
                                      <w:marBottom w:val="0"/>
                                      <w:divBdr>
                                        <w:top w:val="none" w:sz="0" w:space="0" w:color="auto"/>
                                        <w:left w:val="none" w:sz="0" w:space="0" w:color="auto"/>
                                        <w:bottom w:val="none" w:sz="0" w:space="0" w:color="auto"/>
                                        <w:right w:val="none" w:sz="0" w:space="0" w:color="auto"/>
                                      </w:divBdr>
                                      <w:divsChild>
                                        <w:div w:id="65346356">
                                          <w:marLeft w:val="0"/>
                                          <w:marRight w:val="0"/>
                                          <w:marTop w:val="0"/>
                                          <w:marBottom w:val="0"/>
                                          <w:divBdr>
                                            <w:top w:val="none" w:sz="0" w:space="0" w:color="auto"/>
                                            <w:left w:val="none" w:sz="0" w:space="0" w:color="auto"/>
                                            <w:bottom w:val="none" w:sz="0" w:space="0" w:color="auto"/>
                                            <w:right w:val="none" w:sz="0" w:space="0" w:color="auto"/>
                                          </w:divBdr>
                                          <w:divsChild>
                                            <w:div w:id="1638339729">
                                              <w:marLeft w:val="0"/>
                                              <w:marRight w:val="0"/>
                                              <w:marTop w:val="0"/>
                                              <w:marBottom w:val="0"/>
                                              <w:divBdr>
                                                <w:top w:val="none" w:sz="0" w:space="0" w:color="auto"/>
                                                <w:left w:val="none" w:sz="0" w:space="0" w:color="auto"/>
                                                <w:bottom w:val="none" w:sz="0" w:space="0" w:color="auto"/>
                                                <w:right w:val="none" w:sz="0" w:space="0" w:color="auto"/>
                                              </w:divBdr>
                                            </w:div>
                                          </w:divsChild>
                                        </w:div>
                                        <w:div w:id="663780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9428">
                                  <w:marLeft w:val="0"/>
                                  <w:marRight w:val="0"/>
                                  <w:marTop w:val="0"/>
                                  <w:marBottom w:val="0"/>
                                  <w:divBdr>
                                    <w:top w:val="none" w:sz="0" w:space="0" w:color="auto"/>
                                    <w:left w:val="none" w:sz="0" w:space="0" w:color="auto"/>
                                    <w:bottom w:val="none" w:sz="0" w:space="0" w:color="auto"/>
                                    <w:right w:val="none" w:sz="0" w:space="0" w:color="auto"/>
                                  </w:divBdr>
                                  <w:divsChild>
                                    <w:div w:id="1453015005">
                                      <w:marLeft w:val="0"/>
                                      <w:marRight w:val="0"/>
                                      <w:marTop w:val="0"/>
                                      <w:marBottom w:val="0"/>
                                      <w:divBdr>
                                        <w:top w:val="none" w:sz="0" w:space="0" w:color="auto"/>
                                        <w:left w:val="none" w:sz="0" w:space="0" w:color="auto"/>
                                        <w:bottom w:val="none" w:sz="0" w:space="0" w:color="auto"/>
                                        <w:right w:val="none" w:sz="0" w:space="0" w:color="auto"/>
                                      </w:divBdr>
                                    </w:div>
                                    <w:div w:id="1065101848">
                                      <w:marLeft w:val="0"/>
                                      <w:marRight w:val="0"/>
                                      <w:marTop w:val="0"/>
                                      <w:marBottom w:val="0"/>
                                      <w:divBdr>
                                        <w:top w:val="none" w:sz="0" w:space="0" w:color="auto"/>
                                        <w:left w:val="none" w:sz="0" w:space="0" w:color="auto"/>
                                        <w:bottom w:val="none" w:sz="0" w:space="0" w:color="auto"/>
                                        <w:right w:val="none" w:sz="0" w:space="0" w:color="auto"/>
                                      </w:divBdr>
                                      <w:divsChild>
                                        <w:div w:id="1839225100">
                                          <w:marLeft w:val="0"/>
                                          <w:marRight w:val="0"/>
                                          <w:marTop w:val="0"/>
                                          <w:marBottom w:val="0"/>
                                          <w:divBdr>
                                            <w:top w:val="none" w:sz="0" w:space="0" w:color="auto"/>
                                            <w:left w:val="none" w:sz="0" w:space="0" w:color="auto"/>
                                            <w:bottom w:val="none" w:sz="0" w:space="0" w:color="auto"/>
                                            <w:right w:val="none" w:sz="0" w:space="0" w:color="auto"/>
                                          </w:divBdr>
                                          <w:divsChild>
                                            <w:div w:id="1271665585">
                                              <w:marLeft w:val="0"/>
                                              <w:marRight w:val="0"/>
                                              <w:marTop w:val="0"/>
                                              <w:marBottom w:val="0"/>
                                              <w:divBdr>
                                                <w:top w:val="none" w:sz="0" w:space="0" w:color="auto"/>
                                                <w:left w:val="none" w:sz="0" w:space="0" w:color="auto"/>
                                                <w:bottom w:val="none" w:sz="0" w:space="0" w:color="auto"/>
                                                <w:right w:val="none" w:sz="0" w:space="0" w:color="auto"/>
                                              </w:divBdr>
                                            </w:div>
                                          </w:divsChild>
                                        </w:div>
                                        <w:div w:id="163715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674174">
                                  <w:marLeft w:val="0"/>
                                  <w:marRight w:val="0"/>
                                  <w:marTop w:val="0"/>
                                  <w:marBottom w:val="0"/>
                                  <w:divBdr>
                                    <w:top w:val="none" w:sz="0" w:space="0" w:color="auto"/>
                                    <w:left w:val="none" w:sz="0" w:space="0" w:color="auto"/>
                                    <w:bottom w:val="none" w:sz="0" w:space="0" w:color="auto"/>
                                    <w:right w:val="none" w:sz="0" w:space="0" w:color="auto"/>
                                  </w:divBdr>
                                  <w:divsChild>
                                    <w:div w:id="1792698463">
                                      <w:marLeft w:val="0"/>
                                      <w:marRight w:val="0"/>
                                      <w:marTop w:val="0"/>
                                      <w:marBottom w:val="0"/>
                                      <w:divBdr>
                                        <w:top w:val="none" w:sz="0" w:space="0" w:color="auto"/>
                                        <w:left w:val="none" w:sz="0" w:space="0" w:color="auto"/>
                                        <w:bottom w:val="none" w:sz="0" w:space="0" w:color="auto"/>
                                        <w:right w:val="none" w:sz="0" w:space="0" w:color="auto"/>
                                      </w:divBdr>
                                    </w:div>
                                    <w:div w:id="1311330557">
                                      <w:marLeft w:val="0"/>
                                      <w:marRight w:val="0"/>
                                      <w:marTop w:val="0"/>
                                      <w:marBottom w:val="0"/>
                                      <w:divBdr>
                                        <w:top w:val="none" w:sz="0" w:space="0" w:color="auto"/>
                                        <w:left w:val="none" w:sz="0" w:space="0" w:color="auto"/>
                                        <w:bottom w:val="none" w:sz="0" w:space="0" w:color="auto"/>
                                        <w:right w:val="none" w:sz="0" w:space="0" w:color="auto"/>
                                      </w:divBdr>
                                      <w:divsChild>
                                        <w:div w:id="1808082322">
                                          <w:marLeft w:val="0"/>
                                          <w:marRight w:val="0"/>
                                          <w:marTop w:val="0"/>
                                          <w:marBottom w:val="0"/>
                                          <w:divBdr>
                                            <w:top w:val="none" w:sz="0" w:space="0" w:color="auto"/>
                                            <w:left w:val="none" w:sz="0" w:space="0" w:color="auto"/>
                                            <w:bottom w:val="none" w:sz="0" w:space="0" w:color="auto"/>
                                            <w:right w:val="none" w:sz="0" w:space="0" w:color="auto"/>
                                          </w:divBdr>
                                          <w:divsChild>
                                            <w:div w:id="1721368765">
                                              <w:marLeft w:val="0"/>
                                              <w:marRight w:val="0"/>
                                              <w:marTop w:val="0"/>
                                              <w:marBottom w:val="0"/>
                                              <w:divBdr>
                                                <w:top w:val="none" w:sz="0" w:space="0" w:color="auto"/>
                                                <w:left w:val="none" w:sz="0" w:space="0" w:color="auto"/>
                                                <w:bottom w:val="none" w:sz="0" w:space="0" w:color="auto"/>
                                                <w:right w:val="none" w:sz="0" w:space="0" w:color="auto"/>
                                              </w:divBdr>
                                            </w:div>
                                          </w:divsChild>
                                        </w:div>
                                        <w:div w:id="2021664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650682">
                                  <w:marLeft w:val="0"/>
                                  <w:marRight w:val="0"/>
                                  <w:marTop w:val="0"/>
                                  <w:marBottom w:val="0"/>
                                  <w:divBdr>
                                    <w:top w:val="none" w:sz="0" w:space="0" w:color="auto"/>
                                    <w:left w:val="none" w:sz="0" w:space="0" w:color="auto"/>
                                    <w:bottom w:val="none" w:sz="0" w:space="0" w:color="auto"/>
                                    <w:right w:val="none" w:sz="0" w:space="0" w:color="auto"/>
                                  </w:divBdr>
                                  <w:divsChild>
                                    <w:div w:id="504369544">
                                      <w:marLeft w:val="0"/>
                                      <w:marRight w:val="0"/>
                                      <w:marTop w:val="0"/>
                                      <w:marBottom w:val="0"/>
                                      <w:divBdr>
                                        <w:top w:val="none" w:sz="0" w:space="0" w:color="auto"/>
                                        <w:left w:val="none" w:sz="0" w:space="0" w:color="auto"/>
                                        <w:bottom w:val="none" w:sz="0" w:space="0" w:color="auto"/>
                                        <w:right w:val="none" w:sz="0" w:space="0" w:color="auto"/>
                                      </w:divBdr>
                                      <w:divsChild>
                                        <w:div w:id="1109859186">
                                          <w:marLeft w:val="0"/>
                                          <w:marRight w:val="0"/>
                                          <w:marTop w:val="0"/>
                                          <w:marBottom w:val="0"/>
                                          <w:divBdr>
                                            <w:top w:val="none" w:sz="0" w:space="0" w:color="auto"/>
                                            <w:left w:val="none" w:sz="0" w:space="0" w:color="auto"/>
                                            <w:bottom w:val="none" w:sz="0" w:space="0" w:color="auto"/>
                                            <w:right w:val="none" w:sz="0" w:space="0" w:color="auto"/>
                                          </w:divBdr>
                                          <w:divsChild>
                                            <w:div w:id="1982030897">
                                              <w:marLeft w:val="0"/>
                                              <w:marRight w:val="0"/>
                                              <w:marTop w:val="0"/>
                                              <w:marBottom w:val="0"/>
                                              <w:divBdr>
                                                <w:top w:val="none" w:sz="0" w:space="0" w:color="auto"/>
                                                <w:left w:val="none" w:sz="0" w:space="0" w:color="auto"/>
                                                <w:bottom w:val="none" w:sz="0" w:space="0" w:color="auto"/>
                                                <w:right w:val="none" w:sz="0" w:space="0" w:color="auto"/>
                                              </w:divBdr>
                                            </w:div>
                                          </w:divsChild>
                                        </w:div>
                                        <w:div w:id="1843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66287">
                                  <w:marLeft w:val="0"/>
                                  <w:marRight w:val="0"/>
                                  <w:marTop w:val="0"/>
                                  <w:marBottom w:val="0"/>
                                  <w:divBdr>
                                    <w:top w:val="none" w:sz="0" w:space="0" w:color="auto"/>
                                    <w:left w:val="none" w:sz="0" w:space="0" w:color="auto"/>
                                    <w:bottom w:val="none" w:sz="0" w:space="0" w:color="auto"/>
                                    <w:right w:val="none" w:sz="0" w:space="0" w:color="auto"/>
                                  </w:divBdr>
                                  <w:divsChild>
                                    <w:div w:id="456024411">
                                      <w:marLeft w:val="0"/>
                                      <w:marRight w:val="0"/>
                                      <w:marTop w:val="0"/>
                                      <w:marBottom w:val="0"/>
                                      <w:divBdr>
                                        <w:top w:val="none" w:sz="0" w:space="0" w:color="auto"/>
                                        <w:left w:val="none" w:sz="0" w:space="0" w:color="auto"/>
                                        <w:bottom w:val="none" w:sz="0" w:space="0" w:color="auto"/>
                                        <w:right w:val="none" w:sz="0" w:space="0" w:color="auto"/>
                                      </w:divBdr>
                                      <w:divsChild>
                                        <w:div w:id="1080523575">
                                          <w:marLeft w:val="0"/>
                                          <w:marRight w:val="0"/>
                                          <w:marTop w:val="0"/>
                                          <w:marBottom w:val="0"/>
                                          <w:divBdr>
                                            <w:top w:val="none" w:sz="0" w:space="0" w:color="auto"/>
                                            <w:left w:val="none" w:sz="0" w:space="0" w:color="auto"/>
                                            <w:bottom w:val="none" w:sz="0" w:space="0" w:color="auto"/>
                                            <w:right w:val="none" w:sz="0" w:space="0" w:color="auto"/>
                                          </w:divBdr>
                                          <w:divsChild>
                                            <w:div w:id="797989863">
                                              <w:marLeft w:val="0"/>
                                              <w:marRight w:val="0"/>
                                              <w:marTop w:val="0"/>
                                              <w:marBottom w:val="0"/>
                                              <w:divBdr>
                                                <w:top w:val="none" w:sz="0" w:space="0" w:color="auto"/>
                                                <w:left w:val="none" w:sz="0" w:space="0" w:color="auto"/>
                                                <w:bottom w:val="none" w:sz="0" w:space="0" w:color="auto"/>
                                                <w:right w:val="none" w:sz="0" w:space="0" w:color="auto"/>
                                              </w:divBdr>
                                            </w:div>
                                          </w:divsChild>
                                        </w:div>
                                        <w:div w:id="30304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335915">
                                  <w:marLeft w:val="0"/>
                                  <w:marRight w:val="0"/>
                                  <w:marTop w:val="0"/>
                                  <w:marBottom w:val="0"/>
                                  <w:divBdr>
                                    <w:top w:val="none" w:sz="0" w:space="0" w:color="auto"/>
                                    <w:left w:val="none" w:sz="0" w:space="0" w:color="auto"/>
                                    <w:bottom w:val="none" w:sz="0" w:space="0" w:color="auto"/>
                                    <w:right w:val="none" w:sz="0" w:space="0" w:color="auto"/>
                                  </w:divBdr>
                                  <w:divsChild>
                                    <w:div w:id="1842547364">
                                      <w:marLeft w:val="0"/>
                                      <w:marRight w:val="0"/>
                                      <w:marTop w:val="0"/>
                                      <w:marBottom w:val="0"/>
                                      <w:divBdr>
                                        <w:top w:val="none" w:sz="0" w:space="0" w:color="auto"/>
                                        <w:left w:val="none" w:sz="0" w:space="0" w:color="auto"/>
                                        <w:bottom w:val="none" w:sz="0" w:space="0" w:color="auto"/>
                                        <w:right w:val="none" w:sz="0" w:space="0" w:color="auto"/>
                                      </w:divBdr>
                                      <w:divsChild>
                                        <w:div w:id="1168835642">
                                          <w:marLeft w:val="0"/>
                                          <w:marRight w:val="0"/>
                                          <w:marTop w:val="0"/>
                                          <w:marBottom w:val="0"/>
                                          <w:divBdr>
                                            <w:top w:val="none" w:sz="0" w:space="0" w:color="auto"/>
                                            <w:left w:val="none" w:sz="0" w:space="0" w:color="auto"/>
                                            <w:bottom w:val="none" w:sz="0" w:space="0" w:color="auto"/>
                                            <w:right w:val="none" w:sz="0" w:space="0" w:color="auto"/>
                                          </w:divBdr>
                                          <w:divsChild>
                                            <w:div w:id="1241712415">
                                              <w:marLeft w:val="0"/>
                                              <w:marRight w:val="0"/>
                                              <w:marTop w:val="0"/>
                                              <w:marBottom w:val="0"/>
                                              <w:divBdr>
                                                <w:top w:val="none" w:sz="0" w:space="0" w:color="auto"/>
                                                <w:left w:val="none" w:sz="0" w:space="0" w:color="auto"/>
                                                <w:bottom w:val="none" w:sz="0" w:space="0" w:color="auto"/>
                                                <w:right w:val="none" w:sz="0" w:space="0" w:color="auto"/>
                                              </w:divBdr>
                                            </w:div>
                                          </w:divsChild>
                                        </w:div>
                                        <w:div w:id="1823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970202">
                                  <w:marLeft w:val="0"/>
                                  <w:marRight w:val="0"/>
                                  <w:marTop w:val="0"/>
                                  <w:marBottom w:val="0"/>
                                  <w:divBdr>
                                    <w:top w:val="none" w:sz="0" w:space="0" w:color="auto"/>
                                    <w:left w:val="none" w:sz="0" w:space="0" w:color="auto"/>
                                    <w:bottom w:val="none" w:sz="0" w:space="0" w:color="auto"/>
                                    <w:right w:val="none" w:sz="0" w:space="0" w:color="auto"/>
                                  </w:divBdr>
                                  <w:divsChild>
                                    <w:div w:id="130637219">
                                      <w:marLeft w:val="0"/>
                                      <w:marRight w:val="0"/>
                                      <w:marTop w:val="0"/>
                                      <w:marBottom w:val="0"/>
                                      <w:divBdr>
                                        <w:top w:val="none" w:sz="0" w:space="0" w:color="auto"/>
                                        <w:left w:val="none" w:sz="0" w:space="0" w:color="auto"/>
                                        <w:bottom w:val="none" w:sz="0" w:space="0" w:color="auto"/>
                                        <w:right w:val="none" w:sz="0" w:space="0" w:color="auto"/>
                                      </w:divBdr>
                                      <w:divsChild>
                                        <w:div w:id="518157593">
                                          <w:marLeft w:val="0"/>
                                          <w:marRight w:val="0"/>
                                          <w:marTop w:val="0"/>
                                          <w:marBottom w:val="0"/>
                                          <w:divBdr>
                                            <w:top w:val="none" w:sz="0" w:space="0" w:color="auto"/>
                                            <w:left w:val="none" w:sz="0" w:space="0" w:color="auto"/>
                                            <w:bottom w:val="none" w:sz="0" w:space="0" w:color="auto"/>
                                            <w:right w:val="none" w:sz="0" w:space="0" w:color="auto"/>
                                          </w:divBdr>
                                          <w:divsChild>
                                            <w:div w:id="121655626">
                                              <w:marLeft w:val="0"/>
                                              <w:marRight w:val="0"/>
                                              <w:marTop w:val="0"/>
                                              <w:marBottom w:val="0"/>
                                              <w:divBdr>
                                                <w:top w:val="none" w:sz="0" w:space="0" w:color="auto"/>
                                                <w:left w:val="none" w:sz="0" w:space="0" w:color="auto"/>
                                                <w:bottom w:val="none" w:sz="0" w:space="0" w:color="auto"/>
                                                <w:right w:val="none" w:sz="0" w:space="0" w:color="auto"/>
                                              </w:divBdr>
                                            </w:div>
                                          </w:divsChild>
                                        </w:div>
                                        <w:div w:id="82864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156550">
                                  <w:marLeft w:val="0"/>
                                  <w:marRight w:val="0"/>
                                  <w:marTop w:val="0"/>
                                  <w:marBottom w:val="0"/>
                                  <w:divBdr>
                                    <w:top w:val="none" w:sz="0" w:space="0" w:color="auto"/>
                                    <w:left w:val="none" w:sz="0" w:space="0" w:color="auto"/>
                                    <w:bottom w:val="none" w:sz="0" w:space="0" w:color="auto"/>
                                    <w:right w:val="none" w:sz="0" w:space="0" w:color="auto"/>
                                  </w:divBdr>
                                  <w:divsChild>
                                    <w:div w:id="727343814">
                                      <w:marLeft w:val="0"/>
                                      <w:marRight w:val="0"/>
                                      <w:marTop w:val="0"/>
                                      <w:marBottom w:val="0"/>
                                      <w:divBdr>
                                        <w:top w:val="none" w:sz="0" w:space="0" w:color="auto"/>
                                        <w:left w:val="none" w:sz="0" w:space="0" w:color="auto"/>
                                        <w:bottom w:val="none" w:sz="0" w:space="0" w:color="auto"/>
                                        <w:right w:val="none" w:sz="0" w:space="0" w:color="auto"/>
                                      </w:divBdr>
                                      <w:divsChild>
                                        <w:div w:id="1713185099">
                                          <w:marLeft w:val="0"/>
                                          <w:marRight w:val="0"/>
                                          <w:marTop w:val="0"/>
                                          <w:marBottom w:val="0"/>
                                          <w:divBdr>
                                            <w:top w:val="none" w:sz="0" w:space="0" w:color="auto"/>
                                            <w:left w:val="none" w:sz="0" w:space="0" w:color="auto"/>
                                            <w:bottom w:val="none" w:sz="0" w:space="0" w:color="auto"/>
                                            <w:right w:val="none" w:sz="0" w:space="0" w:color="auto"/>
                                          </w:divBdr>
                                          <w:divsChild>
                                            <w:div w:id="1458447629">
                                              <w:marLeft w:val="0"/>
                                              <w:marRight w:val="0"/>
                                              <w:marTop w:val="0"/>
                                              <w:marBottom w:val="0"/>
                                              <w:divBdr>
                                                <w:top w:val="none" w:sz="0" w:space="0" w:color="auto"/>
                                                <w:left w:val="none" w:sz="0" w:space="0" w:color="auto"/>
                                                <w:bottom w:val="none" w:sz="0" w:space="0" w:color="auto"/>
                                                <w:right w:val="none" w:sz="0" w:space="0" w:color="auto"/>
                                              </w:divBdr>
                                            </w:div>
                                          </w:divsChild>
                                        </w:div>
                                        <w:div w:id="11515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239712">
                                  <w:marLeft w:val="0"/>
                                  <w:marRight w:val="0"/>
                                  <w:marTop w:val="0"/>
                                  <w:marBottom w:val="0"/>
                                  <w:divBdr>
                                    <w:top w:val="none" w:sz="0" w:space="0" w:color="auto"/>
                                    <w:left w:val="none" w:sz="0" w:space="0" w:color="auto"/>
                                    <w:bottom w:val="none" w:sz="0" w:space="0" w:color="auto"/>
                                    <w:right w:val="none" w:sz="0" w:space="0" w:color="auto"/>
                                  </w:divBdr>
                                  <w:divsChild>
                                    <w:div w:id="377163591">
                                      <w:marLeft w:val="0"/>
                                      <w:marRight w:val="0"/>
                                      <w:marTop w:val="0"/>
                                      <w:marBottom w:val="0"/>
                                      <w:divBdr>
                                        <w:top w:val="none" w:sz="0" w:space="0" w:color="auto"/>
                                        <w:left w:val="none" w:sz="0" w:space="0" w:color="auto"/>
                                        <w:bottom w:val="none" w:sz="0" w:space="0" w:color="auto"/>
                                        <w:right w:val="none" w:sz="0" w:space="0" w:color="auto"/>
                                      </w:divBdr>
                                      <w:divsChild>
                                        <w:div w:id="1702438057">
                                          <w:marLeft w:val="0"/>
                                          <w:marRight w:val="0"/>
                                          <w:marTop w:val="0"/>
                                          <w:marBottom w:val="0"/>
                                          <w:divBdr>
                                            <w:top w:val="none" w:sz="0" w:space="0" w:color="auto"/>
                                            <w:left w:val="none" w:sz="0" w:space="0" w:color="auto"/>
                                            <w:bottom w:val="none" w:sz="0" w:space="0" w:color="auto"/>
                                            <w:right w:val="none" w:sz="0" w:space="0" w:color="auto"/>
                                          </w:divBdr>
                                          <w:divsChild>
                                            <w:div w:id="789318352">
                                              <w:marLeft w:val="0"/>
                                              <w:marRight w:val="0"/>
                                              <w:marTop w:val="0"/>
                                              <w:marBottom w:val="0"/>
                                              <w:divBdr>
                                                <w:top w:val="none" w:sz="0" w:space="0" w:color="auto"/>
                                                <w:left w:val="none" w:sz="0" w:space="0" w:color="auto"/>
                                                <w:bottom w:val="none" w:sz="0" w:space="0" w:color="auto"/>
                                                <w:right w:val="none" w:sz="0" w:space="0" w:color="auto"/>
                                              </w:divBdr>
                                            </w:div>
                                          </w:divsChild>
                                        </w:div>
                                        <w:div w:id="152524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665123">
                                  <w:marLeft w:val="0"/>
                                  <w:marRight w:val="0"/>
                                  <w:marTop w:val="0"/>
                                  <w:marBottom w:val="0"/>
                                  <w:divBdr>
                                    <w:top w:val="none" w:sz="0" w:space="0" w:color="auto"/>
                                    <w:left w:val="none" w:sz="0" w:space="0" w:color="auto"/>
                                    <w:bottom w:val="none" w:sz="0" w:space="0" w:color="auto"/>
                                    <w:right w:val="none" w:sz="0" w:space="0" w:color="auto"/>
                                  </w:divBdr>
                                  <w:divsChild>
                                    <w:div w:id="1746296461">
                                      <w:marLeft w:val="0"/>
                                      <w:marRight w:val="0"/>
                                      <w:marTop w:val="0"/>
                                      <w:marBottom w:val="0"/>
                                      <w:divBdr>
                                        <w:top w:val="none" w:sz="0" w:space="0" w:color="auto"/>
                                        <w:left w:val="none" w:sz="0" w:space="0" w:color="auto"/>
                                        <w:bottom w:val="none" w:sz="0" w:space="0" w:color="auto"/>
                                        <w:right w:val="none" w:sz="0" w:space="0" w:color="auto"/>
                                      </w:divBdr>
                                      <w:divsChild>
                                        <w:div w:id="1473523223">
                                          <w:marLeft w:val="0"/>
                                          <w:marRight w:val="0"/>
                                          <w:marTop w:val="0"/>
                                          <w:marBottom w:val="0"/>
                                          <w:divBdr>
                                            <w:top w:val="none" w:sz="0" w:space="0" w:color="auto"/>
                                            <w:left w:val="none" w:sz="0" w:space="0" w:color="auto"/>
                                            <w:bottom w:val="none" w:sz="0" w:space="0" w:color="auto"/>
                                            <w:right w:val="none" w:sz="0" w:space="0" w:color="auto"/>
                                          </w:divBdr>
                                          <w:divsChild>
                                            <w:div w:id="412896350">
                                              <w:marLeft w:val="0"/>
                                              <w:marRight w:val="0"/>
                                              <w:marTop w:val="0"/>
                                              <w:marBottom w:val="0"/>
                                              <w:divBdr>
                                                <w:top w:val="none" w:sz="0" w:space="0" w:color="auto"/>
                                                <w:left w:val="none" w:sz="0" w:space="0" w:color="auto"/>
                                                <w:bottom w:val="none" w:sz="0" w:space="0" w:color="auto"/>
                                                <w:right w:val="none" w:sz="0" w:space="0" w:color="auto"/>
                                              </w:divBdr>
                                            </w:div>
                                          </w:divsChild>
                                        </w:div>
                                        <w:div w:id="151310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19074">
                                  <w:marLeft w:val="0"/>
                                  <w:marRight w:val="0"/>
                                  <w:marTop w:val="0"/>
                                  <w:marBottom w:val="0"/>
                                  <w:divBdr>
                                    <w:top w:val="none" w:sz="0" w:space="0" w:color="auto"/>
                                    <w:left w:val="none" w:sz="0" w:space="0" w:color="auto"/>
                                    <w:bottom w:val="none" w:sz="0" w:space="0" w:color="auto"/>
                                    <w:right w:val="none" w:sz="0" w:space="0" w:color="auto"/>
                                  </w:divBdr>
                                  <w:divsChild>
                                    <w:div w:id="1049576710">
                                      <w:marLeft w:val="0"/>
                                      <w:marRight w:val="0"/>
                                      <w:marTop w:val="0"/>
                                      <w:marBottom w:val="0"/>
                                      <w:divBdr>
                                        <w:top w:val="none" w:sz="0" w:space="0" w:color="auto"/>
                                        <w:left w:val="none" w:sz="0" w:space="0" w:color="auto"/>
                                        <w:bottom w:val="none" w:sz="0" w:space="0" w:color="auto"/>
                                        <w:right w:val="none" w:sz="0" w:space="0" w:color="auto"/>
                                      </w:divBdr>
                                      <w:divsChild>
                                        <w:div w:id="413019047">
                                          <w:marLeft w:val="0"/>
                                          <w:marRight w:val="0"/>
                                          <w:marTop w:val="0"/>
                                          <w:marBottom w:val="0"/>
                                          <w:divBdr>
                                            <w:top w:val="none" w:sz="0" w:space="0" w:color="auto"/>
                                            <w:left w:val="none" w:sz="0" w:space="0" w:color="auto"/>
                                            <w:bottom w:val="none" w:sz="0" w:space="0" w:color="auto"/>
                                            <w:right w:val="none" w:sz="0" w:space="0" w:color="auto"/>
                                          </w:divBdr>
                                          <w:divsChild>
                                            <w:div w:id="1896307739">
                                              <w:marLeft w:val="0"/>
                                              <w:marRight w:val="0"/>
                                              <w:marTop w:val="0"/>
                                              <w:marBottom w:val="0"/>
                                              <w:divBdr>
                                                <w:top w:val="none" w:sz="0" w:space="0" w:color="auto"/>
                                                <w:left w:val="none" w:sz="0" w:space="0" w:color="auto"/>
                                                <w:bottom w:val="none" w:sz="0" w:space="0" w:color="auto"/>
                                                <w:right w:val="none" w:sz="0" w:space="0" w:color="auto"/>
                                              </w:divBdr>
                                            </w:div>
                                          </w:divsChild>
                                        </w:div>
                                        <w:div w:id="170775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942576">
                                  <w:marLeft w:val="0"/>
                                  <w:marRight w:val="0"/>
                                  <w:marTop w:val="0"/>
                                  <w:marBottom w:val="0"/>
                                  <w:divBdr>
                                    <w:top w:val="none" w:sz="0" w:space="0" w:color="auto"/>
                                    <w:left w:val="none" w:sz="0" w:space="0" w:color="auto"/>
                                    <w:bottom w:val="none" w:sz="0" w:space="0" w:color="auto"/>
                                    <w:right w:val="none" w:sz="0" w:space="0" w:color="auto"/>
                                  </w:divBdr>
                                  <w:divsChild>
                                    <w:div w:id="696733287">
                                      <w:marLeft w:val="0"/>
                                      <w:marRight w:val="0"/>
                                      <w:marTop w:val="0"/>
                                      <w:marBottom w:val="0"/>
                                      <w:divBdr>
                                        <w:top w:val="none" w:sz="0" w:space="0" w:color="auto"/>
                                        <w:left w:val="none" w:sz="0" w:space="0" w:color="auto"/>
                                        <w:bottom w:val="none" w:sz="0" w:space="0" w:color="auto"/>
                                        <w:right w:val="none" w:sz="0" w:space="0" w:color="auto"/>
                                      </w:divBdr>
                                      <w:divsChild>
                                        <w:div w:id="328097475">
                                          <w:marLeft w:val="0"/>
                                          <w:marRight w:val="0"/>
                                          <w:marTop w:val="0"/>
                                          <w:marBottom w:val="0"/>
                                          <w:divBdr>
                                            <w:top w:val="none" w:sz="0" w:space="0" w:color="auto"/>
                                            <w:left w:val="none" w:sz="0" w:space="0" w:color="auto"/>
                                            <w:bottom w:val="none" w:sz="0" w:space="0" w:color="auto"/>
                                            <w:right w:val="none" w:sz="0" w:space="0" w:color="auto"/>
                                          </w:divBdr>
                                          <w:divsChild>
                                            <w:div w:id="1770392217">
                                              <w:marLeft w:val="0"/>
                                              <w:marRight w:val="0"/>
                                              <w:marTop w:val="0"/>
                                              <w:marBottom w:val="0"/>
                                              <w:divBdr>
                                                <w:top w:val="none" w:sz="0" w:space="0" w:color="auto"/>
                                                <w:left w:val="none" w:sz="0" w:space="0" w:color="auto"/>
                                                <w:bottom w:val="none" w:sz="0" w:space="0" w:color="auto"/>
                                                <w:right w:val="none" w:sz="0" w:space="0" w:color="auto"/>
                                              </w:divBdr>
                                            </w:div>
                                          </w:divsChild>
                                        </w:div>
                                        <w:div w:id="608784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38173">
                                  <w:marLeft w:val="0"/>
                                  <w:marRight w:val="0"/>
                                  <w:marTop w:val="0"/>
                                  <w:marBottom w:val="0"/>
                                  <w:divBdr>
                                    <w:top w:val="none" w:sz="0" w:space="0" w:color="auto"/>
                                    <w:left w:val="none" w:sz="0" w:space="0" w:color="auto"/>
                                    <w:bottom w:val="none" w:sz="0" w:space="0" w:color="auto"/>
                                    <w:right w:val="none" w:sz="0" w:space="0" w:color="auto"/>
                                  </w:divBdr>
                                  <w:divsChild>
                                    <w:div w:id="1055205909">
                                      <w:marLeft w:val="0"/>
                                      <w:marRight w:val="0"/>
                                      <w:marTop w:val="0"/>
                                      <w:marBottom w:val="0"/>
                                      <w:divBdr>
                                        <w:top w:val="none" w:sz="0" w:space="0" w:color="auto"/>
                                        <w:left w:val="none" w:sz="0" w:space="0" w:color="auto"/>
                                        <w:bottom w:val="none" w:sz="0" w:space="0" w:color="auto"/>
                                        <w:right w:val="none" w:sz="0" w:space="0" w:color="auto"/>
                                      </w:divBdr>
                                      <w:divsChild>
                                        <w:div w:id="1907564082">
                                          <w:marLeft w:val="0"/>
                                          <w:marRight w:val="0"/>
                                          <w:marTop w:val="0"/>
                                          <w:marBottom w:val="0"/>
                                          <w:divBdr>
                                            <w:top w:val="none" w:sz="0" w:space="0" w:color="auto"/>
                                            <w:left w:val="none" w:sz="0" w:space="0" w:color="auto"/>
                                            <w:bottom w:val="none" w:sz="0" w:space="0" w:color="auto"/>
                                            <w:right w:val="none" w:sz="0" w:space="0" w:color="auto"/>
                                          </w:divBdr>
                                          <w:divsChild>
                                            <w:div w:id="1338460461">
                                              <w:marLeft w:val="0"/>
                                              <w:marRight w:val="0"/>
                                              <w:marTop w:val="0"/>
                                              <w:marBottom w:val="0"/>
                                              <w:divBdr>
                                                <w:top w:val="none" w:sz="0" w:space="0" w:color="auto"/>
                                                <w:left w:val="none" w:sz="0" w:space="0" w:color="auto"/>
                                                <w:bottom w:val="none" w:sz="0" w:space="0" w:color="auto"/>
                                                <w:right w:val="none" w:sz="0" w:space="0" w:color="auto"/>
                                              </w:divBdr>
                                            </w:div>
                                          </w:divsChild>
                                        </w:div>
                                        <w:div w:id="190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png"/><Relationship Id="rId16" Type="http://schemas.openxmlformats.org/officeDocument/2006/relationships/image" Target="media/image7.png"/><Relationship Id="rId11" Type="http://schemas.openxmlformats.org/officeDocument/2006/relationships/image" Target="media/image3.png"/><Relationship Id="rId24" Type="http://schemas.openxmlformats.org/officeDocument/2006/relationships/package" Target="embeddings/Microsoft_Visio_Drawing1222111111.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customXml" Target="../customXml/item4.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hyperlink" Target="file:///D:/HongNT/DuAn/BoTuPhap(qlvbdemo.moj.gov.vn%20TK%20hoannt.123456a@)/HDSD_QuanLyVanBan_VBDH_BTP_06032019_V4.2.docx" TargetMode="External"/><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customXml" Target="../customXml/item2.xml"/><Relationship Id="rId8" Type="http://schemas.openxmlformats.org/officeDocument/2006/relationships/header" Target="header1.xml"/><Relationship Id="rId51" Type="http://schemas.openxmlformats.org/officeDocument/2006/relationships/image" Target="media/image40.png"/><Relationship Id="rId72"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yperlink" Target="http://qlvb.moj.gov.vn" TargetMode="External"/><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14CA32E-577F-4079-A3B0-F48EBE5DAD7F}"/>
</file>

<file path=customXml/itemProps2.xml><?xml version="1.0" encoding="utf-8"?>
<ds:datastoreItem xmlns:ds="http://schemas.openxmlformats.org/officeDocument/2006/customXml" ds:itemID="{C91CA162-A302-47A2-BF17-4BD27CBE446D}"/>
</file>

<file path=customXml/itemProps3.xml><?xml version="1.0" encoding="utf-8"?>
<ds:datastoreItem xmlns:ds="http://schemas.openxmlformats.org/officeDocument/2006/customXml" ds:itemID="{205738E4-3C13-4DFA-82FA-7B71A3A12C65}"/>
</file>

<file path=customXml/itemProps4.xml><?xml version="1.0" encoding="utf-8"?>
<ds:datastoreItem xmlns:ds="http://schemas.openxmlformats.org/officeDocument/2006/customXml" ds:itemID="{9ED2A0DF-CC3E-4C80-9B75-C3A289D078AD}"/>
</file>

<file path=docProps/app.xml><?xml version="1.0" encoding="utf-8"?>
<Properties xmlns="http://schemas.openxmlformats.org/officeDocument/2006/extended-properties" xmlns:vt="http://schemas.openxmlformats.org/officeDocument/2006/docPropsVTypes">
  <Template>Normal</Template>
  <TotalTime>144</TotalTime>
  <Pages>39</Pages>
  <Words>5812</Words>
  <Characters>33135</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1</vt:lpstr>
    </vt:vector>
  </TitlesOfParts>
  <Company>TINH VAN</Company>
  <LinksUpToDate>false</LinksUpToDate>
  <CharactersWithSpaces>38870</CharactersWithSpaces>
  <SharedDoc>false</SharedDoc>
  <HLinks>
    <vt:vector size="414" baseType="variant">
      <vt:variant>
        <vt:i4>535363600</vt:i4>
      </vt:variant>
      <vt:variant>
        <vt:i4>384</vt:i4>
      </vt:variant>
      <vt:variant>
        <vt:i4>0</vt:i4>
      </vt:variant>
      <vt:variant>
        <vt:i4>5</vt:i4>
      </vt:variant>
      <vt:variant>
        <vt:lpwstr/>
      </vt:variant>
      <vt:variant>
        <vt:lpwstr>_Điều_chuyển_một</vt:lpwstr>
      </vt:variant>
      <vt:variant>
        <vt:i4>513933737</vt:i4>
      </vt:variant>
      <vt:variant>
        <vt:i4>381</vt:i4>
      </vt:variant>
      <vt:variant>
        <vt:i4>0</vt:i4>
      </vt:variant>
      <vt:variant>
        <vt:i4>5</vt:i4>
      </vt:variant>
      <vt:variant>
        <vt:lpwstr/>
      </vt:variant>
      <vt:variant>
        <vt:lpwstr>_Giảm_số_lượng</vt:lpwstr>
      </vt:variant>
      <vt:variant>
        <vt:i4>516366233</vt:i4>
      </vt:variant>
      <vt:variant>
        <vt:i4>378</vt:i4>
      </vt:variant>
      <vt:variant>
        <vt:i4>0</vt:i4>
      </vt:variant>
      <vt:variant>
        <vt:i4>5</vt:i4>
      </vt:variant>
      <vt:variant>
        <vt:lpwstr/>
      </vt:variant>
      <vt:variant>
        <vt:lpwstr>_Thay_đổi_hiện</vt:lpwstr>
      </vt:variant>
      <vt:variant>
        <vt:i4>510460060</vt:i4>
      </vt:variant>
      <vt:variant>
        <vt:i4>375</vt:i4>
      </vt:variant>
      <vt:variant>
        <vt:i4>0</vt:i4>
      </vt:variant>
      <vt:variant>
        <vt:i4>5</vt:i4>
      </vt:variant>
      <vt:variant>
        <vt:lpwstr/>
      </vt:variant>
      <vt:variant>
        <vt:lpwstr>_Giảm_nguyên_giá</vt:lpwstr>
      </vt:variant>
      <vt:variant>
        <vt:i4>11731452</vt:i4>
      </vt:variant>
      <vt:variant>
        <vt:i4>372</vt:i4>
      </vt:variant>
      <vt:variant>
        <vt:i4>0</vt:i4>
      </vt:variant>
      <vt:variant>
        <vt:i4>5</vt:i4>
      </vt:variant>
      <vt:variant>
        <vt:lpwstr/>
      </vt:variant>
      <vt:variant>
        <vt:lpwstr>_Tăng_nguyên_giá</vt:lpwstr>
      </vt:variant>
      <vt:variant>
        <vt:i4>9051764</vt:i4>
      </vt:variant>
      <vt:variant>
        <vt:i4>366</vt:i4>
      </vt:variant>
      <vt:variant>
        <vt:i4>0</vt:i4>
      </vt:variant>
      <vt:variant>
        <vt:i4>5</vt:i4>
      </vt:variant>
      <vt:variant>
        <vt:lpwstr/>
      </vt:variant>
      <vt:variant>
        <vt:lpwstr>_Tài_sản_khác</vt:lpwstr>
      </vt:variant>
      <vt:variant>
        <vt:i4>517742568</vt:i4>
      </vt:variant>
      <vt:variant>
        <vt:i4>363</vt:i4>
      </vt:variant>
      <vt:variant>
        <vt:i4>0</vt:i4>
      </vt:variant>
      <vt:variant>
        <vt:i4>5</vt:i4>
      </vt:variant>
      <vt:variant>
        <vt:lpwstr/>
      </vt:variant>
      <vt:variant>
        <vt:lpwstr>_Các_bước_thực_1</vt:lpwstr>
      </vt:variant>
      <vt:variant>
        <vt:i4>508829322</vt:i4>
      </vt:variant>
      <vt:variant>
        <vt:i4>360</vt:i4>
      </vt:variant>
      <vt:variant>
        <vt:i4>0</vt:i4>
      </vt:variant>
      <vt:variant>
        <vt:i4>5</vt:i4>
      </vt:variant>
      <vt:variant>
        <vt:lpwstr/>
      </vt:variant>
      <vt:variant>
        <vt:lpwstr>_Nhà_(Trụ_sở</vt:lpwstr>
      </vt:variant>
      <vt:variant>
        <vt:i4>508829322</vt:i4>
      </vt:variant>
      <vt:variant>
        <vt:i4>357</vt:i4>
      </vt:variant>
      <vt:variant>
        <vt:i4>0</vt:i4>
      </vt:variant>
      <vt:variant>
        <vt:i4>5</vt:i4>
      </vt:variant>
      <vt:variant>
        <vt:lpwstr/>
      </vt:variant>
      <vt:variant>
        <vt:lpwstr>_Nhà_(Trụ_sở</vt:lpwstr>
      </vt:variant>
      <vt:variant>
        <vt:i4>518856631</vt:i4>
      </vt:variant>
      <vt:variant>
        <vt:i4>354</vt:i4>
      </vt:variant>
      <vt:variant>
        <vt:i4>0</vt:i4>
      </vt:variant>
      <vt:variant>
        <vt:i4>5</vt:i4>
      </vt:variant>
      <vt:variant>
        <vt:lpwstr/>
      </vt:variant>
      <vt:variant>
        <vt:lpwstr>_Các_bước_thực</vt:lpwstr>
      </vt:variant>
      <vt:variant>
        <vt:i4>8061053</vt:i4>
      </vt:variant>
      <vt:variant>
        <vt:i4>342</vt:i4>
      </vt:variant>
      <vt:variant>
        <vt:i4>0</vt:i4>
      </vt:variant>
      <vt:variant>
        <vt:i4>5</vt:i4>
      </vt:variant>
      <vt:variant>
        <vt:lpwstr>http://dkts.mof.gov.vn/</vt:lpwstr>
      </vt:variant>
      <vt:variant>
        <vt:lpwstr/>
      </vt:variant>
      <vt:variant>
        <vt:i4>5111824</vt:i4>
      </vt:variant>
      <vt:variant>
        <vt:i4>339</vt:i4>
      </vt:variant>
      <vt:variant>
        <vt:i4>0</vt:i4>
      </vt:variant>
      <vt:variant>
        <vt:i4>5</vt:i4>
      </vt:variant>
      <vt:variant>
        <vt:lpwstr>http://dkts.btc/</vt:lpwstr>
      </vt:variant>
      <vt:variant>
        <vt:lpwstr/>
      </vt:variant>
      <vt:variant>
        <vt:i4>1507383</vt:i4>
      </vt:variant>
      <vt:variant>
        <vt:i4>332</vt:i4>
      </vt:variant>
      <vt:variant>
        <vt:i4>0</vt:i4>
      </vt:variant>
      <vt:variant>
        <vt:i4>5</vt:i4>
      </vt:variant>
      <vt:variant>
        <vt:lpwstr/>
      </vt:variant>
      <vt:variant>
        <vt:lpwstr>_Toc373414674</vt:lpwstr>
      </vt:variant>
      <vt:variant>
        <vt:i4>1507383</vt:i4>
      </vt:variant>
      <vt:variant>
        <vt:i4>326</vt:i4>
      </vt:variant>
      <vt:variant>
        <vt:i4>0</vt:i4>
      </vt:variant>
      <vt:variant>
        <vt:i4>5</vt:i4>
      </vt:variant>
      <vt:variant>
        <vt:lpwstr/>
      </vt:variant>
      <vt:variant>
        <vt:lpwstr>_Toc373414673</vt:lpwstr>
      </vt:variant>
      <vt:variant>
        <vt:i4>1507383</vt:i4>
      </vt:variant>
      <vt:variant>
        <vt:i4>320</vt:i4>
      </vt:variant>
      <vt:variant>
        <vt:i4>0</vt:i4>
      </vt:variant>
      <vt:variant>
        <vt:i4>5</vt:i4>
      </vt:variant>
      <vt:variant>
        <vt:lpwstr/>
      </vt:variant>
      <vt:variant>
        <vt:lpwstr>_Toc373414672</vt:lpwstr>
      </vt:variant>
      <vt:variant>
        <vt:i4>1507383</vt:i4>
      </vt:variant>
      <vt:variant>
        <vt:i4>314</vt:i4>
      </vt:variant>
      <vt:variant>
        <vt:i4>0</vt:i4>
      </vt:variant>
      <vt:variant>
        <vt:i4>5</vt:i4>
      </vt:variant>
      <vt:variant>
        <vt:lpwstr/>
      </vt:variant>
      <vt:variant>
        <vt:lpwstr>_Toc373414671</vt:lpwstr>
      </vt:variant>
      <vt:variant>
        <vt:i4>1507383</vt:i4>
      </vt:variant>
      <vt:variant>
        <vt:i4>308</vt:i4>
      </vt:variant>
      <vt:variant>
        <vt:i4>0</vt:i4>
      </vt:variant>
      <vt:variant>
        <vt:i4>5</vt:i4>
      </vt:variant>
      <vt:variant>
        <vt:lpwstr/>
      </vt:variant>
      <vt:variant>
        <vt:lpwstr>_Toc373414670</vt:lpwstr>
      </vt:variant>
      <vt:variant>
        <vt:i4>1441847</vt:i4>
      </vt:variant>
      <vt:variant>
        <vt:i4>302</vt:i4>
      </vt:variant>
      <vt:variant>
        <vt:i4>0</vt:i4>
      </vt:variant>
      <vt:variant>
        <vt:i4>5</vt:i4>
      </vt:variant>
      <vt:variant>
        <vt:lpwstr/>
      </vt:variant>
      <vt:variant>
        <vt:lpwstr>_Toc373414669</vt:lpwstr>
      </vt:variant>
      <vt:variant>
        <vt:i4>1441847</vt:i4>
      </vt:variant>
      <vt:variant>
        <vt:i4>296</vt:i4>
      </vt:variant>
      <vt:variant>
        <vt:i4>0</vt:i4>
      </vt:variant>
      <vt:variant>
        <vt:i4>5</vt:i4>
      </vt:variant>
      <vt:variant>
        <vt:lpwstr/>
      </vt:variant>
      <vt:variant>
        <vt:lpwstr>_Toc373414668</vt:lpwstr>
      </vt:variant>
      <vt:variant>
        <vt:i4>1441847</vt:i4>
      </vt:variant>
      <vt:variant>
        <vt:i4>290</vt:i4>
      </vt:variant>
      <vt:variant>
        <vt:i4>0</vt:i4>
      </vt:variant>
      <vt:variant>
        <vt:i4>5</vt:i4>
      </vt:variant>
      <vt:variant>
        <vt:lpwstr/>
      </vt:variant>
      <vt:variant>
        <vt:lpwstr>_Toc373414667</vt:lpwstr>
      </vt:variant>
      <vt:variant>
        <vt:i4>1441847</vt:i4>
      </vt:variant>
      <vt:variant>
        <vt:i4>284</vt:i4>
      </vt:variant>
      <vt:variant>
        <vt:i4>0</vt:i4>
      </vt:variant>
      <vt:variant>
        <vt:i4>5</vt:i4>
      </vt:variant>
      <vt:variant>
        <vt:lpwstr/>
      </vt:variant>
      <vt:variant>
        <vt:lpwstr>_Toc373414666</vt:lpwstr>
      </vt:variant>
      <vt:variant>
        <vt:i4>1441847</vt:i4>
      </vt:variant>
      <vt:variant>
        <vt:i4>278</vt:i4>
      </vt:variant>
      <vt:variant>
        <vt:i4>0</vt:i4>
      </vt:variant>
      <vt:variant>
        <vt:i4>5</vt:i4>
      </vt:variant>
      <vt:variant>
        <vt:lpwstr/>
      </vt:variant>
      <vt:variant>
        <vt:lpwstr>_Toc373414665</vt:lpwstr>
      </vt:variant>
      <vt:variant>
        <vt:i4>1441847</vt:i4>
      </vt:variant>
      <vt:variant>
        <vt:i4>272</vt:i4>
      </vt:variant>
      <vt:variant>
        <vt:i4>0</vt:i4>
      </vt:variant>
      <vt:variant>
        <vt:i4>5</vt:i4>
      </vt:variant>
      <vt:variant>
        <vt:lpwstr/>
      </vt:variant>
      <vt:variant>
        <vt:lpwstr>_Toc373414664</vt:lpwstr>
      </vt:variant>
      <vt:variant>
        <vt:i4>1441847</vt:i4>
      </vt:variant>
      <vt:variant>
        <vt:i4>266</vt:i4>
      </vt:variant>
      <vt:variant>
        <vt:i4>0</vt:i4>
      </vt:variant>
      <vt:variant>
        <vt:i4>5</vt:i4>
      </vt:variant>
      <vt:variant>
        <vt:lpwstr/>
      </vt:variant>
      <vt:variant>
        <vt:lpwstr>_Toc373414663</vt:lpwstr>
      </vt:variant>
      <vt:variant>
        <vt:i4>1441847</vt:i4>
      </vt:variant>
      <vt:variant>
        <vt:i4>260</vt:i4>
      </vt:variant>
      <vt:variant>
        <vt:i4>0</vt:i4>
      </vt:variant>
      <vt:variant>
        <vt:i4>5</vt:i4>
      </vt:variant>
      <vt:variant>
        <vt:lpwstr/>
      </vt:variant>
      <vt:variant>
        <vt:lpwstr>_Toc373414662</vt:lpwstr>
      </vt:variant>
      <vt:variant>
        <vt:i4>1441847</vt:i4>
      </vt:variant>
      <vt:variant>
        <vt:i4>254</vt:i4>
      </vt:variant>
      <vt:variant>
        <vt:i4>0</vt:i4>
      </vt:variant>
      <vt:variant>
        <vt:i4>5</vt:i4>
      </vt:variant>
      <vt:variant>
        <vt:lpwstr/>
      </vt:variant>
      <vt:variant>
        <vt:lpwstr>_Toc373414661</vt:lpwstr>
      </vt:variant>
      <vt:variant>
        <vt:i4>1441847</vt:i4>
      </vt:variant>
      <vt:variant>
        <vt:i4>248</vt:i4>
      </vt:variant>
      <vt:variant>
        <vt:i4>0</vt:i4>
      </vt:variant>
      <vt:variant>
        <vt:i4>5</vt:i4>
      </vt:variant>
      <vt:variant>
        <vt:lpwstr/>
      </vt:variant>
      <vt:variant>
        <vt:lpwstr>_Toc373414660</vt:lpwstr>
      </vt:variant>
      <vt:variant>
        <vt:i4>1376311</vt:i4>
      </vt:variant>
      <vt:variant>
        <vt:i4>242</vt:i4>
      </vt:variant>
      <vt:variant>
        <vt:i4>0</vt:i4>
      </vt:variant>
      <vt:variant>
        <vt:i4>5</vt:i4>
      </vt:variant>
      <vt:variant>
        <vt:lpwstr/>
      </vt:variant>
      <vt:variant>
        <vt:lpwstr>_Toc373414659</vt:lpwstr>
      </vt:variant>
      <vt:variant>
        <vt:i4>1376311</vt:i4>
      </vt:variant>
      <vt:variant>
        <vt:i4>236</vt:i4>
      </vt:variant>
      <vt:variant>
        <vt:i4>0</vt:i4>
      </vt:variant>
      <vt:variant>
        <vt:i4>5</vt:i4>
      </vt:variant>
      <vt:variant>
        <vt:lpwstr/>
      </vt:variant>
      <vt:variant>
        <vt:lpwstr>_Toc373414658</vt:lpwstr>
      </vt:variant>
      <vt:variant>
        <vt:i4>1376311</vt:i4>
      </vt:variant>
      <vt:variant>
        <vt:i4>230</vt:i4>
      </vt:variant>
      <vt:variant>
        <vt:i4>0</vt:i4>
      </vt:variant>
      <vt:variant>
        <vt:i4>5</vt:i4>
      </vt:variant>
      <vt:variant>
        <vt:lpwstr/>
      </vt:variant>
      <vt:variant>
        <vt:lpwstr>_Toc373414657</vt:lpwstr>
      </vt:variant>
      <vt:variant>
        <vt:i4>1376311</vt:i4>
      </vt:variant>
      <vt:variant>
        <vt:i4>224</vt:i4>
      </vt:variant>
      <vt:variant>
        <vt:i4>0</vt:i4>
      </vt:variant>
      <vt:variant>
        <vt:i4>5</vt:i4>
      </vt:variant>
      <vt:variant>
        <vt:lpwstr/>
      </vt:variant>
      <vt:variant>
        <vt:lpwstr>_Toc373414656</vt:lpwstr>
      </vt:variant>
      <vt:variant>
        <vt:i4>1376311</vt:i4>
      </vt:variant>
      <vt:variant>
        <vt:i4>218</vt:i4>
      </vt:variant>
      <vt:variant>
        <vt:i4>0</vt:i4>
      </vt:variant>
      <vt:variant>
        <vt:i4>5</vt:i4>
      </vt:variant>
      <vt:variant>
        <vt:lpwstr/>
      </vt:variant>
      <vt:variant>
        <vt:lpwstr>_Toc373414655</vt:lpwstr>
      </vt:variant>
      <vt:variant>
        <vt:i4>1376311</vt:i4>
      </vt:variant>
      <vt:variant>
        <vt:i4>212</vt:i4>
      </vt:variant>
      <vt:variant>
        <vt:i4>0</vt:i4>
      </vt:variant>
      <vt:variant>
        <vt:i4>5</vt:i4>
      </vt:variant>
      <vt:variant>
        <vt:lpwstr/>
      </vt:variant>
      <vt:variant>
        <vt:lpwstr>_Toc373414654</vt:lpwstr>
      </vt:variant>
      <vt:variant>
        <vt:i4>1376311</vt:i4>
      </vt:variant>
      <vt:variant>
        <vt:i4>206</vt:i4>
      </vt:variant>
      <vt:variant>
        <vt:i4>0</vt:i4>
      </vt:variant>
      <vt:variant>
        <vt:i4>5</vt:i4>
      </vt:variant>
      <vt:variant>
        <vt:lpwstr/>
      </vt:variant>
      <vt:variant>
        <vt:lpwstr>_Toc373414653</vt:lpwstr>
      </vt:variant>
      <vt:variant>
        <vt:i4>1376311</vt:i4>
      </vt:variant>
      <vt:variant>
        <vt:i4>200</vt:i4>
      </vt:variant>
      <vt:variant>
        <vt:i4>0</vt:i4>
      </vt:variant>
      <vt:variant>
        <vt:i4>5</vt:i4>
      </vt:variant>
      <vt:variant>
        <vt:lpwstr/>
      </vt:variant>
      <vt:variant>
        <vt:lpwstr>_Toc373414652</vt:lpwstr>
      </vt:variant>
      <vt:variant>
        <vt:i4>1376311</vt:i4>
      </vt:variant>
      <vt:variant>
        <vt:i4>194</vt:i4>
      </vt:variant>
      <vt:variant>
        <vt:i4>0</vt:i4>
      </vt:variant>
      <vt:variant>
        <vt:i4>5</vt:i4>
      </vt:variant>
      <vt:variant>
        <vt:lpwstr/>
      </vt:variant>
      <vt:variant>
        <vt:lpwstr>_Toc373414651</vt:lpwstr>
      </vt:variant>
      <vt:variant>
        <vt:i4>1376311</vt:i4>
      </vt:variant>
      <vt:variant>
        <vt:i4>188</vt:i4>
      </vt:variant>
      <vt:variant>
        <vt:i4>0</vt:i4>
      </vt:variant>
      <vt:variant>
        <vt:i4>5</vt:i4>
      </vt:variant>
      <vt:variant>
        <vt:lpwstr/>
      </vt:variant>
      <vt:variant>
        <vt:lpwstr>_Toc373414650</vt:lpwstr>
      </vt:variant>
      <vt:variant>
        <vt:i4>1310775</vt:i4>
      </vt:variant>
      <vt:variant>
        <vt:i4>182</vt:i4>
      </vt:variant>
      <vt:variant>
        <vt:i4>0</vt:i4>
      </vt:variant>
      <vt:variant>
        <vt:i4>5</vt:i4>
      </vt:variant>
      <vt:variant>
        <vt:lpwstr/>
      </vt:variant>
      <vt:variant>
        <vt:lpwstr>_Toc373414649</vt:lpwstr>
      </vt:variant>
      <vt:variant>
        <vt:i4>1310775</vt:i4>
      </vt:variant>
      <vt:variant>
        <vt:i4>176</vt:i4>
      </vt:variant>
      <vt:variant>
        <vt:i4>0</vt:i4>
      </vt:variant>
      <vt:variant>
        <vt:i4>5</vt:i4>
      </vt:variant>
      <vt:variant>
        <vt:lpwstr/>
      </vt:variant>
      <vt:variant>
        <vt:lpwstr>_Toc373414648</vt:lpwstr>
      </vt:variant>
      <vt:variant>
        <vt:i4>1310775</vt:i4>
      </vt:variant>
      <vt:variant>
        <vt:i4>170</vt:i4>
      </vt:variant>
      <vt:variant>
        <vt:i4>0</vt:i4>
      </vt:variant>
      <vt:variant>
        <vt:i4>5</vt:i4>
      </vt:variant>
      <vt:variant>
        <vt:lpwstr/>
      </vt:variant>
      <vt:variant>
        <vt:lpwstr>_Toc373414647</vt:lpwstr>
      </vt:variant>
      <vt:variant>
        <vt:i4>1310775</vt:i4>
      </vt:variant>
      <vt:variant>
        <vt:i4>164</vt:i4>
      </vt:variant>
      <vt:variant>
        <vt:i4>0</vt:i4>
      </vt:variant>
      <vt:variant>
        <vt:i4>5</vt:i4>
      </vt:variant>
      <vt:variant>
        <vt:lpwstr/>
      </vt:variant>
      <vt:variant>
        <vt:lpwstr>_Toc373414646</vt:lpwstr>
      </vt:variant>
      <vt:variant>
        <vt:i4>1310775</vt:i4>
      </vt:variant>
      <vt:variant>
        <vt:i4>158</vt:i4>
      </vt:variant>
      <vt:variant>
        <vt:i4>0</vt:i4>
      </vt:variant>
      <vt:variant>
        <vt:i4>5</vt:i4>
      </vt:variant>
      <vt:variant>
        <vt:lpwstr/>
      </vt:variant>
      <vt:variant>
        <vt:lpwstr>_Toc373414645</vt:lpwstr>
      </vt:variant>
      <vt:variant>
        <vt:i4>1310775</vt:i4>
      </vt:variant>
      <vt:variant>
        <vt:i4>152</vt:i4>
      </vt:variant>
      <vt:variant>
        <vt:i4>0</vt:i4>
      </vt:variant>
      <vt:variant>
        <vt:i4>5</vt:i4>
      </vt:variant>
      <vt:variant>
        <vt:lpwstr/>
      </vt:variant>
      <vt:variant>
        <vt:lpwstr>_Toc373414644</vt:lpwstr>
      </vt:variant>
      <vt:variant>
        <vt:i4>1310775</vt:i4>
      </vt:variant>
      <vt:variant>
        <vt:i4>146</vt:i4>
      </vt:variant>
      <vt:variant>
        <vt:i4>0</vt:i4>
      </vt:variant>
      <vt:variant>
        <vt:i4>5</vt:i4>
      </vt:variant>
      <vt:variant>
        <vt:lpwstr/>
      </vt:variant>
      <vt:variant>
        <vt:lpwstr>_Toc373414643</vt:lpwstr>
      </vt:variant>
      <vt:variant>
        <vt:i4>1310775</vt:i4>
      </vt:variant>
      <vt:variant>
        <vt:i4>140</vt:i4>
      </vt:variant>
      <vt:variant>
        <vt:i4>0</vt:i4>
      </vt:variant>
      <vt:variant>
        <vt:i4>5</vt:i4>
      </vt:variant>
      <vt:variant>
        <vt:lpwstr/>
      </vt:variant>
      <vt:variant>
        <vt:lpwstr>_Toc373414642</vt:lpwstr>
      </vt:variant>
      <vt:variant>
        <vt:i4>1310775</vt:i4>
      </vt:variant>
      <vt:variant>
        <vt:i4>134</vt:i4>
      </vt:variant>
      <vt:variant>
        <vt:i4>0</vt:i4>
      </vt:variant>
      <vt:variant>
        <vt:i4>5</vt:i4>
      </vt:variant>
      <vt:variant>
        <vt:lpwstr/>
      </vt:variant>
      <vt:variant>
        <vt:lpwstr>_Toc373414641</vt:lpwstr>
      </vt:variant>
      <vt:variant>
        <vt:i4>1310775</vt:i4>
      </vt:variant>
      <vt:variant>
        <vt:i4>128</vt:i4>
      </vt:variant>
      <vt:variant>
        <vt:i4>0</vt:i4>
      </vt:variant>
      <vt:variant>
        <vt:i4>5</vt:i4>
      </vt:variant>
      <vt:variant>
        <vt:lpwstr/>
      </vt:variant>
      <vt:variant>
        <vt:lpwstr>_Toc373414640</vt:lpwstr>
      </vt:variant>
      <vt:variant>
        <vt:i4>1245239</vt:i4>
      </vt:variant>
      <vt:variant>
        <vt:i4>122</vt:i4>
      </vt:variant>
      <vt:variant>
        <vt:i4>0</vt:i4>
      </vt:variant>
      <vt:variant>
        <vt:i4>5</vt:i4>
      </vt:variant>
      <vt:variant>
        <vt:lpwstr/>
      </vt:variant>
      <vt:variant>
        <vt:lpwstr>_Toc373414639</vt:lpwstr>
      </vt:variant>
      <vt:variant>
        <vt:i4>1245239</vt:i4>
      </vt:variant>
      <vt:variant>
        <vt:i4>116</vt:i4>
      </vt:variant>
      <vt:variant>
        <vt:i4>0</vt:i4>
      </vt:variant>
      <vt:variant>
        <vt:i4>5</vt:i4>
      </vt:variant>
      <vt:variant>
        <vt:lpwstr/>
      </vt:variant>
      <vt:variant>
        <vt:lpwstr>_Toc373414638</vt:lpwstr>
      </vt:variant>
      <vt:variant>
        <vt:i4>1245239</vt:i4>
      </vt:variant>
      <vt:variant>
        <vt:i4>110</vt:i4>
      </vt:variant>
      <vt:variant>
        <vt:i4>0</vt:i4>
      </vt:variant>
      <vt:variant>
        <vt:i4>5</vt:i4>
      </vt:variant>
      <vt:variant>
        <vt:lpwstr/>
      </vt:variant>
      <vt:variant>
        <vt:lpwstr>_Toc373414637</vt:lpwstr>
      </vt:variant>
      <vt:variant>
        <vt:i4>1245239</vt:i4>
      </vt:variant>
      <vt:variant>
        <vt:i4>104</vt:i4>
      </vt:variant>
      <vt:variant>
        <vt:i4>0</vt:i4>
      </vt:variant>
      <vt:variant>
        <vt:i4>5</vt:i4>
      </vt:variant>
      <vt:variant>
        <vt:lpwstr/>
      </vt:variant>
      <vt:variant>
        <vt:lpwstr>_Toc373414636</vt:lpwstr>
      </vt:variant>
      <vt:variant>
        <vt:i4>1245239</vt:i4>
      </vt:variant>
      <vt:variant>
        <vt:i4>98</vt:i4>
      </vt:variant>
      <vt:variant>
        <vt:i4>0</vt:i4>
      </vt:variant>
      <vt:variant>
        <vt:i4>5</vt:i4>
      </vt:variant>
      <vt:variant>
        <vt:lpwstr/>
      </vt:variant>
      <vt:variant>
        <vt:lpwstr>_Toc373414635</vt:lpwstr>
      </vt:variant>
      <vt:variant>
        <vt:i4>1245239</vt:i4>
      </vt:variant>
      <vt:variant>
        <vt:i4>92</vt:i4>
      </vt:variant>
      <vt:variant>
        <vt:i4>0</vt:i4>
      </vt:variant>
      <vt:variant>
        <vt:i4>5</vt:i4>
      </vt:variant>
      <vt:variant>
        <vt:lpwstr/>
      </vt:variant>
      <vt:variant>
        <vt:lpwstr>_Toc373414634</vt:lpwstr>
      </vt:variant>
      <vt:variant>
        <vt:i4>1245239</vt:i4>
      </vt:variant>
      <vt:variant>
        <vt:i4>86</vt:i4>
      </vt:variant>
      <vt:variant>
        <vt:i4>0</vt:i4>
      </vt:variant>
      <vt:variant>
        <vt:i4>5</vt:i4>
      </vt:variant>
      <vt:variant>
        <vt:lpwstr/>
      </vt:variant>
      <vt:variant>
        <vt:lpwstr>_Toc373414633</vt:lpwstr>
      </vt:variant>
      <vt:variant>
        <vt:i4>1245239</vt:i4>
      </vt:variant>
      <vt:variant>
        <vt:i4>80</vt:i4>
      </vt:variant>
      <vt:variant>
        <vt:i4>0</vt:i4>
      </vt:variant>
      <vt:variant>
        <vt:i4>5</vt:i4>
      </vt:variant>
      <vt:variant>
        <vt:lpwstr/>
      </vt:variant>
      <vt:variant>
        <vt:lpwstr>_Toc373414632</vt:lpwstr>
      </vt:variant>
      <vt:variant>
        <vt:i4>1245239</vt:i4>
      </vt:variant>
      <vt:variant>
        <vt:i4>74</vt:i4>
      </vt:variant>
      <vt:variant>
        <vt:i4>0</vt:i4>
      </vt:variant>
      <vt:variant>
        <vt:i4>5</vt:i4>
      </vt:variant>
      <vt:variant>
        <vt:lpwstr/>
      </vt:variant>
      <vt:variant>
        <vt:lpwstr>_Toc373414631</vt:lpwstr>
      </vt:variant>
      <vt:variant>
        <vt:i4>1245239</vt:i4>
      </vt:variant>
      <vt:variant>
        <vt:i4>68</vt:i4>
      </vt:variant>
      <vt:variant>
        <vt:i4>0</vt:i4>
      </vt:variant>
      <vt:variant>
        <vt:i4>5</vt:i4>
      </vt:variant>
      <vt:variant>
        <vt:lpwstr/>
      </vt:variant>
      <vt:variant>
        <vt:lpwstr>_Toc373414630</vt:lpwstr>
      </vt:variant>
      <vt:variant>
        <vt:i4>1179703</vt:i4>
      </vt:variant>
      <vt:variant>
        <vt:i4>62</vt:i4>
      </vt:variant>
      <vt:variant>
        <vt:i4>0</vt:i4>
      </vt:variant>
      <vt:variant>
        <vt:i4>5</vt:i4>
      </vt:variant>
      <vt:variant>
        <vt:lpwstr/>
      </vt:variant>
      <vt:variant>
        <vt:lpwstr>_Toc373414629</vt:lpwstr>
      </vt:variant>
      <vt:variant>
        <vt:i4>1179703</vt:i4>
      </vt:variant>
      <vt:variant>
        <vt:i4>56</vt:i4>
      </vt:variant>
      <vt:variant>
        <vt:i4>0</vt:i4>
      </vt:variant>
      <vt:variant>
        <vt:i4>5</vt:i4>
      </vt:variant>
      <vt:variant>
        <vt:lpwstr/>
      </vt:variant>
      <vt:variant>
        <vt:lpwstr>_Toc373414628</vt:lpwstr>
      </vt:variant>
      <vt:variant>
        <vt:i4>1179703</vt:i4>
      </vt:variant>
      <vt:variant>
        <vt:i4>50</vt:i4>
      </vt:variant>
      <vt:variant>
        <vt:i4>0</vt:i4>
      </vt:variant>
      <vt:variant>
        <vt:i4>5</vt:i4>
      </vt:variant>
      <vt:variant>
        <vt:lpwstr/>
      </vt:variant>
      <vt:variant>
        <vt:lpwstr>_Toc373414627</vt:lpwstr>
      </vt:variant>
      <vt:variant>
        <vt:i4>1179703</vt:i4>
      </vt:variant>
      <vt:variant>
        <vt:i4>44</vt:i4>
      </vt:variant>
      <vt:variant>
        <vt:i4>0</vt:i4>
      </vt:variant>
      <vt:variant>
        <vt:i4>5</vt:i4>
      </vt:variant>
      <vt:variant>
        <vt:lpwstr/>
      </vt:variant>
      <vt:variant>
        <vt:lpwstr>_Toc373414626</vt:lpwstr>
      </vt:variant>
      <vt:variant>
        <vt:i4>1179703</vt:i4>
      </vt:variant>
      <vt:variant>
        <vt:i4>38</vt:i4>
      </vt:variant>
      <vt:variant>
        <vt:i4>0</vt:i4>
      </vt:variant>
      <vt:variant>
        <vt:i4>5</vt:i4>
      </vt:variant>
      <vt:variant>
        <vt:lpwstr/>
      </vt:variant>
      <vt:variant>
        <vt:lpwstr>_Toc373414625</vt:lpwstr>
      </vt:variant>
      <vt:variant>
        <vt:i4>1179703</vt:i4>
      </vt:variant>
      <vt:variant>
        <vt:i4>32</vt:i4>
      </vt:variant>
      <vt:variant>
        <vt:i4>0</vt:i4>
      </vt:variant>
      <vt:variant>
        <vt:i4>5</vt:i4>
      </vt:variant>
      <vt:variant>
        <vt:lpwstr/>
      </vt:variant>
      <vt:variant>
        <vt:lpwstr>_Toc373414624</vt:lpwstr>
      </vt:variant>
      <vt:variant>
        <vt:i4>1179703</vt:i4>
      </vt:variant>
      <vt:variant>
        <vt:i4>26</vt:i4>
      </vt:variant>
      <vt:variant>
        <vt:i4>0</vt:i4>
      </vt:variant>
      <vt:variant>
        <vt:i4>5</vt:i4>
      </vt:variant>
      <vt:variant>
        <vt:lpwstr/>
      </vt:variant>
      <vt:variant>
        <vt:lpwstr>_Toc373414623</vt:lpwstr>
      </vt:variant>
      <vt:variant>
        <vt:i4>1179703</vt:i4>
      </vt:variant>
      <vt:variant>
        <vt:i4>20</vt:i4>
      </vt:variant>
      <vt:variant>
        <vt:i4>0</vt:i4>
      </vt:variant>
      <vt:variant>
        <vt:i4>5</vt:i4>
      </vt:variant>
      <vt:variant>
        <vt:lpwstr/>
      </vt:variant>
      <vt:variant>
        <vt:lpwstr>_Toc373414622</vt:lpwstr>
      </vt:variant>
      <vt:variant>
        <vt:i4>1179703</vt:i4>
      </vt:variant>
      <vt:variant>
        <vt:i4>14</vt:i4>
      </vt:variant>
      <vt:variant>
        <vt:i4>0</vt:i4>
      </vt:variant>
      <vt:variant>
        <vt:i4>5</vt:i4>
      </vt:variant>
      <vt:variant>
        <vt:lpwstr/>
      </vt:variant>
      <vt:variant>
        <vt:lpwstr>_Toc373414621</vt:lpwstr>
      </vt:variant>
      <vt:variant>
        <vt:i4>1179703</vt:i4>
      </vt:variant>
      <vt:variant>
        <vt:i4>8</vt:i4>
      </vt:variant>
      <vt:variant>
        <vt:i4>0</vt:i4>
      </vt:variant>
      <vt:variant>
        <vt:i4>5</vt:i4>
      </vt:variant>
      <vt:variant>
        <vt:lpwstr/>
      </vt:variant>
      <vt:variant>
        <vt:lpwstr>_Toc373414620</vt:lpwstr>
      </vt:variant>
      <vt:variant>
        <vt:i4>2556017</vt:i4>
      </vt:variant>
      <vt:variant>
        <vt:i4>3</vt:i4>
      </vt:variant>
      <vt:variant>
        <vt:i4>0</vt:i4>
      </vt:variant>
      <vt:variant>
        <vt:i4>5</vt:i4>
      </vt:variant>
      <vt:variant>
        <vt:lpwstr>http://www.tinhvan.com/</vt:lpwstr>
      </vt:variant>
      <vt:variant>
        <vt:lpwstr/>
      </vt:variant>
      <vt:variant>
        <vt:i4>786474</vt:i4>
      </vt:variant>
      <vt:variant>
        <vt:i4>0</vt:i4>
      </vt:variant>
      <vt:variant>
        <vt:i4>0</vt:i4>
      </vt:variant>
      <vt:variant>
        <vt:i4>5</vt:i4>
      </vt:variant>
      <vt:variant>
        <vt:lpwstr>mailto:info@tinhva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HOA</dc:creator>
  <cp:keywords/>
  <dc:description/>
  <cp:lastModifiedBy>HongNT3</cp:lastModifiedBy>
  <cp:revision>54</cp:revision>
  <cp:lastPrinted>2019-02-26T04:43:00Z</cp:lastPrinted>
  <dcterms:created xsi:type="dcterms:W3CDTF">2019-10-04T09:23:00Z</dcterms:created>
  <dcterms:modified xsi:type="dcterms:W3CDTF">2019-10-28T07:25:00Z</dcterms:modified>
</cp:coreProperties>
</file>